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Default="007108DB" w:rsidP="007108DB">
      <w:pPr>
        <w:wordWrap w:val="0"/>
        <w:ind w:firstLine="562"/>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08DB" w:rsidRDefault="007108DB" w:rsidP="007108DB">
      <w:pPr>
        <w:ind w:firstLine="562"/>
        <w:rPr>
          <w:b/>
          <w:sz w:val="28"/>
          <w:szCs w:val="28"/>
        </w:rPr>
      </w:pPr>
    </w:p>
    <w:p w:rsidR="007108DB" w:rsidRDefault="007108DB" w:rsidP="007108DB">
      <w:pPr>
        <w:ind w:firstLine="480"/>
      </w:pPr>
    </w:p>
    <w:p w:rsidR="007108DB" w:rsidRDefault="007108DB" w:rsidP="007108DB">
      <w:pPr>
        <w:ind w:firstLine="480"/>
        <w:jc w:val="center"/>
      </w:pPr>
      <w:r>
        <w:rPr>
          <w:rFonts w:hint="eastAsia"/>
        </w:rPr>
        <w:t xml:space="preserve"> </w:t>
      </w:r>
      <w:r>
        <w:rPr>
          <w:rFonts w:hint="eastAsia"/>
          <w:noProof/>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108DB">
      <w:pPr>
        <w:ind w:firstLine="1285"/>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108DB">
      <w:pPr>
        <w:ind w:firstLine="480"/>
        <w:jc w:val="center"/>
      </w:pPr>
      <w:r>
        <w:rPr>
          <w:rFonts w:hint="eastAsia"/>
          <w:noProof/>
        </w:rPr>
        <w:drawing>
          <wp:inline distT="0" distB="0" distL="0" distR="0">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7F3D0C">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427CE9">
        <w:rPr>
          <w:rFonts w:ascii="Times New Roman" w:hAnsi="Times New Roman" w:cs="Times New Roman"/>
          <w:b/>
          <w:sz w:val="28"/>
          <w:szCs w:val="28"/>
          <w:u w:val="single"/>
        </w:rPr>
        <w:t>2017111599</w:t>
      </w:r>
      <w:r w:rsidR="00F00ADC">
        <w:rPr>
          <w:rFonts w:ascii="Times New Roman" w:hAnsi="Times New Roman" w:cs="Times New Roman"/>
          <w:b/>
          <w:sz w:val="28"/>
          <w:szCs w:val="28"/>
          <w:u w:val="single"/>
        </w:rPr>
        <w:t xml:space="preserve">   </w:t>
      </w:r>
      <w:r w:rsidR="005C38AE">
        <w:rPr>
          <w:rFonts w:hint="eastAsia"/>
          <w:b/>
          <w:sz w:val="28"/>
          <w:szCs w:val="28"/>
          <w:u w:val="single"/>
        </w:rPr>
        <w:t xml:space="preserve"> </w:t>
      </w:r>
      <w:r w:rsidR="009E4939">
        <w:rPr>
          <w:b/>
          <w:sz w:val="28"/>
          <w:szCs w:val="28"/>
          <w:u w:val="single"/>
        </w:rPr>
        <w:t xml:space="preserve">   </w:t>
      </w:r>
      <w:r w:rsidR="005C38AE">
        <w:rPr>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933214">
        <w:rPr>
          <w:rFonts w:hint="eastAsia"/>
          <w:b/>
          <w:sz w:val="28"/>
          <w:szCs w:val="28"/>
          <w:u w:val="single"/>
        </w:rPr>
        <w:t xml:space="preserve"> </w:t>
      </w:r>
      <w:r w:rsidR="00427CE9">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r w:rsidR="005C38AE">
        <w:rPr>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933214">
        <w:rPr>
          <w:rFonts w:hint="eastAsia"/>
          <w:b/>
          <w:sz w:val="28"/>
          <w:szCs w:val="28"/>
          <w:u w:val="single"/>
        </w:rPr>
        <w:t xml:space="preserve">     </w:t>
      </w:r>
      <w:r w:rsidR="00F00ADC">
        <w:rPr>
          <w:rFonts w:hint="eastAsia"/>
          <w:b/>
          <w:sz w:val="28"/>
          <w:szCs w:val="28"/>
          <w:u w:val="single"/>
        </w:rPr>
        <w:t xml:space="preserve"> </w:t>
      </w:r>
      <w:r w:rsidR="00BC0C48">
        <w:rPr>
          <w:rFonts w:hint="eastAsia"/>
          <w:b/>
          <w:sz w:val="28"/>
          <w:szCs w:val="28"/>
          <w:u w:val="single"/>
        </w:rPr>
        <w:t>电子科学与技术</w:t>
      </w:r>
      <w:r w:rsidR="00F00ADC">
        <w:rPr>
          <w:rFonts w:hint="eastAsia"/>
          <w:b/>
          <w:sz w:val="28"/>
          <w:szCs w:val="28"/>
          <w:u w:val="single"/>
        </w:rPr>
        <w:t xml:space="preserve"> </w:t>
      </w:r>
      <w:r w:rsidR="009E4939">
        <w:rPr>
          <w:rFonts w:hint="eastAsia"/>
          <w:b/>
          <w:sz w:val="28"/>
          <w:szCs w:val="28"/>
          <w:u w:val="single"/>
        </w:rPr>
        <w:t xml:space="preserve"> </w:t>
      </w:r>
      <w:r w:rsidR="005C38AE">
        <w:rPr>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933214">
        <w:rPr>
          <w:rFonts w:hint="eastAsia"/>
          <w:b/>
          <w:sz w:val="28"/>
          <w:szCs w:val="28"/>
          <w:u w:val="single"/>
        </w:rPr>
        <w:t xml:space="preserve">  </w:t>
      </w:r>
      <w:r w:rsidR="00FA4453">
        <w:rPr>
          <w:rFonts w:hint="eastAsia"/>
          <w:b/>
          <w:sz w:val="28"/>
          <w:szCs w:val="28"/>
          <w:u w:val="single"/>
        </w:rPr>
        <w:t>苑金辉</w:t>
      </w:r>
      <w:r w:rsidR="009E4939">
        <w:rPr>
          <w:rFonts w:hint="eastAsia"/>
          <w:b/>
          <w:sz w:val="28"/>
          <w:szCs w:val="28"/>
          <w:u w:val="single"/>
        </w:rPr>
        <w:t xml:space="preserve">      </w:t>
      </w:r>
      <w:r w:rsidR="009E4939">
        <w:rPr>
          <w:b/>
          <w:sz w:val="28"/>
          <w:szCs w:val="28"/>
          <w:u w:val="single"/>
        </w:rPr>
        <w:t xml:space="preserve">   </w:t>
      </w:r>
      <w:r w:rsidR="005C38AE">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30D9C">
        <w:rPr>
          <w:rFonts w:hint="eastAsia"/>
          <w:b/>
          <w:sz w:val="28"/>
          <w:szCs w:val="28"/>
          <w:u w:val="single"/>
        </w:rPr>
        <w:t xml:space="preserve"> </w:t>
      </w:r>
      <w:r w:rsidR="00FA4453">
        <w:rPr>
          <w:rFonts w:hint="eastAsia"/>
          <w:b/>
          <w:sz w:val="28"/>
          <w:szCs w:val="28"/>
          <w:u w:val="single"/>
        </w:rPr>
        <w:t>信息光子学与光通信研究院</w:t>
      </w:r>
      <w:r w:rsidR="005C38AE">
        <w:rPr>
          <w:rFonts w:hint="eastAsia"/>
          <w:b/>
          <w:sz w:val="28"/>
          <w:szCs w:val="28"/>
          <w:u w:val="single"/>
        </w:rPr>
        <w:t xml:space="preserve">  </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267630" w:rsidRPr="007E61F0" w:rsidRDefault="00267630" w:rsidP="00267630">
      <w:pPr>
        <w:jc w:val="center"/>
      </w:pPr>
      <w:r w:rsidRPr="007E61F0">
        <w:rPr>
          <w:noProof/>
        </w:rPr>
        <w:lastRenderedPageBreak/>
        <w:drawing>
          <wp:inline distT="0" distB="0" distL="0" distR="0">
            <wp:extent cx="5274310" cy="1507794"/>
            <wp:effectExtent l="0" t="0" r="2540" b="0"/>
            <wp:docPr id="19" name="图片 19"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无标题.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507794"/>
                    </a:xfrm>
                    <a:prstGeom prst="rect">
                      <a:avLst/>
                    </a:prstGeom>
                    <a:noFill/>
                    <a:ln>
                      <a:noFill/>
                    </a:ln>
                  </pic:spPr>
                </pic:pic>
              </a:graphicData>
            </a:graphic>
          </wp:inline>
        </w:drawing>
      </w:r>
    </w:p>
    <w:p w:rsidR="00267630" w:rsidRPr="007E61F0" w:rsidRDefault="00267630" w:rsidP="00267630">
      <w:pPr>
        <w:spacing w:line="480" w:lineRule="auto"/>
        <w:jc w:val="center"/>
      </w:pPr>
    </w:p>
    <w:p w:rsidR="00267630" w:rsidRPr="006E4472" w:rsidRDefault="00267630" w:rsidP="00267630">
      <w:pPr>
        <w:jc w:val="center"/>
        <w:rPr>
          <w:rFonts w:ascii="Times New Roman" w:eastAsia="黑体" w:hAnsi="Times New Roman" w:cs="Times New Roman"/>
          <w:b/>
          <w:sz w:val="52"/>
          <w:szCs w:val="52"/>
        </w:rPr>
      </w:pPr>
      <w:r w:rsidRPr="006E4472">
        <w:rPr>
          <w:rFonts w:ascii="Times New Roman" w:eastAsia="黑体" w:hAnsi="Times New Roman" w:cs="Times New Roman"/>
          <w:b/>
          <w:sz w:val="52"/>
          <w:szCs w:val="52"/>
        </w:rPr>
        <w:t>Thesis for Master Degree</w:t>
      </w:r>
    </w:p>
    <w:p w:rsidR="00267630" w:rsidRPr="007E61F0" w:rsidRDefault="00267630" w:rsidP="00267630">
      <w:pPr>
        <w:rPr>
          <w:rFonts w:ascii="黑体" w:eastAsia="黑体"/>
          <w:b/>
          <w:sz w:val="52"/>
          <w:szCs w:val="52"/>
        </w:rPr>
      </w:pPr>
    </w:p>
    <w:p w:rsidR="00267630" w:rsidRPr="007E61F0" w:rsidRDefault="00267630" w:rsidP="00267630"/>
    <w:p w:rsidR="00267630" w:rsidRPr="006E4472" w:rsidRDefault="00267630" w:rsidP="00267630">
      <w:pPr>
        <w:ind w:leftChars="50" w:left="1370" w:hangingChars="350" w:hanging="1265"/>
        <w:rPr>
          <w:rFonts w:ascii="Times New Roman" w:hAnsi="Times New Roman" w:cs="Times New Roman"/>
          <w:b/>
          <w:sz w:val="36"/>
          <w:szCs w:val="32"/>
          <w:u w:val="single"/>
        </w:rPr>
      </w:pPr>
      <w:r w:rsidRPr="006E4472">
        <w:rPr>
          <w:rFonts w:ascii="Times New Roman" w:hAnsi="Times New Roman" w:cs="Times New Roman"/>
          <w:b/>
          <w:sz w:val="36"/>
          <w:szCs w:val="32"/>
        </w:rPr>
        <w:t xml:space="preserve">Topic: </w:t>
      </w:r>
      <w:r w:rsidR="00C8293D">
        <w:rPr>
          <w:rFonts w:ascii="Times New Roman" w:hAnsi="Times New Roman" w:cs="Times New Roman" w:hint="eastAsia"/>
          <w:b/>
          <w:sz w:val="36"/>
          <w:szCs w:val="32"/>
          <w:u w:val="single"/>
        </w:rPr>
        <w:t>Research</w:t>
      </w:r>
      <w:r w:rsidR="00C8293D">
        <w:rPr>
          <w:rFonts w:ascii="Times New Roman" w:hAnsi="Times New Roman" w:cs="Times New Roman"/>
          <w:b/>
          <w:sz w:val="36"/>
          <w:szCs w:val="32"/>
          <w:u w:val="single"/>
        </w:rPr>
        <w:t xml:space="preserve"> </w:t>
      </w:r>
      <w:r w:rsidR="00C8293D">
        <w:rPr>
          <w:rFonts w:ascii="Times New Roman" w:hAnsi="Times New Roman" w:cs="Times New Roman" w:hint="eastAsia"/>
          <w:b/>
          <w:sz w:val="36"/>
          <w:szCs w:val="32"/>
          <w:u w:val="single"/>
        </w:rPr>
        <w:t>on</w:t>
      </w:r>
      <w:r w:rsidRPr="006E4472">
        <w:rPr>
          <w:rFonts w:ascii="Times New Roman" w:hAnsi="Times New Roman" w:cs="Times New Roman"/>
          <w:b/>
          <w:sz w:val="36"/>
          <w:szCs w:val="32"/>
          <w:u w:val="single"/>
        </w:rPr>
        <w:t xml:space="preserve"> </w:t>
      </w:r>
      <w:r w:rsidR="00C8293D">
        <w:rPr>
          <w:rFonts w:ascii="Times New Roman" w:hAnsi="Times New Roman" w:cs="Times New Roman" w:hint="eastAsia"/>
          <w:b/>
          <w:sz w:val="36"/>
          <w:szCs w:val="32"/>
          <w:u w:val="single"/>
        </w:rPr>
        <w:t>The</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Technology</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of</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Dynamic</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Crowd</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Simulation</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in</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Multiple</w:t>
      </w:r>
      <w:r w:rsidR="00D2480C">
        <w:rPr>
          <w:rFonts w:ascii="Times New Roman" w:hAnsi="Times New Roman" w:cs="Times New Roman"/>
          <w:b/>
          <w:sz w:val="36"/>
          <w:szCs w:val="32"/>
          <w:u w:val="single"/>
        </w:rPr>
        <w:t xml:space="preserve"> </w:t>
      </w:r>
      <w:r w:rsidR="00D2480C">
        <w:rPr>
          <w:rFonts w:ascii="Times New Roman" w:hAnsi="Times New Roman" w:cs="Times New Roman" w:hint="eastAsia"/>
          <w:b/>
          <w:sz w:val="36"/>
          <w:szCs w:val="32"/>
          <w:u w:val="single"/>
        </w:rPr>
        <w:t>Situation</w:t>
      </w:r>
    </w:p>
    <w:p w:rsidR="00267630" w:rsidRPr="006E4472" w:rsidRDefault="00267630" w:rsidP="00267630">
      <w:pPr>
        <w:rPr>
          <w:rFonts w:ascii="Times New Roman" w:hAnsi="Times New Roman" w:cs="Times New Roman"/>
          <w:b/>
          <w:sz w:val="36"/>
          <w:szCs w:val="32"/>
          <w:u w:val="single"/>
        </w:rPr>
      </w:pPr>
    </w:p>
    <w:p w:rsidR="00267630" w:rsidRPr="006E4472" w:rsidRDefault="00267630" w:rsidP="00267630">
      <w:pPr>
        <w:rPr>
          <w:rFonts w:ascii="Times New Roman" w:hAnsi="Times New Roman" w:cs="Times New Roman"/>
        </w:rPr>
      </w:pPr>
    </w:p>
    <w:p w:rsidR="00267630" w:rsidRPr="006E4472" w:rsidRDefault="00267630" w:rsidP="00267630">
      <w:pPr>
        <w:rPr>
          <w:rFonts w:ascii="Times New Roman" w:hAnsi="Times New Roman" w:cs="Times New Roman"/>
        </w:rPr>
      </w:pPr>
    </w:p>
    <w:p w:rsidR="00267630" w:rsidRPr="006E4472" w:rsidRDefault="00267630" w:rsidP="00267630">
      <w:pPr>
        <w:ind w:firstLineChars="890" w:firstLine="2502"/>
        <w:rPr>
          <w:rFonts w:ascii="Times New Roman" w:hAnsi="Times New Roman" w:cs="Times New Roman"/>
          <w:b/>
          <w:sz w:val="28"/>
          <w:szCs w:val="28"/>
          <w:u w:val="single"/>
        </w:rPr>
      </w:pPr>
      <w:r w:rsidRPr="006E4472">
        <w:rPr>
          <w:rFonts w:ascii="Times New Roman" w:hAnsi="Times New Roman" w:cs="Times New Roman"/>
          <w:b/>
          <w:sz w:val="28"/>
          <w:szCs w:val="28"/>
        </w:rPr>
        <w:t xml:space="preserve">Student No.: </w:t>
      </w:r>
      <w:r w:rsidRPr="006E4472">
        <w:rPr>
          <w:rFonts w:ascii="Times New Roman" w:hAnsi="Times New Roman" w:cs="Times New Roman"/>
          <w:b/>
          <w:sz w:val="28"/>
          <w:szCs w:val="28"/>
          <w:u w:val="single"/>
        </w:rPr>
        <w:t xml:space="preserve">     </w:t>
      </w:r>
      <w:r w:rsidR="002F629D">
        <w:rPr>
          <w:rFonts w:ascii="Times New Roman" w:hAnsi="Times New Roman" w:cs="Times New Roman"/>
          <w:b/>
          <w:sz w:val="28"/>
          <w:szCs w:val="28"/>
          <w:u w:val="single"/>
        </w:rPr>
        <w:t>2017111599</w:t>
      </w:r>
      <w:r w:rsidRPr="006E4472">
        <w:rPr>
          <w:rFonts w:ascii="Times New Roman" w:hAnsi="Times New Roman" w:cs="Times New Roman"/>
          <w:b/>
          <w:sz w:val="28"/>
          <w:szCs w:val="28"/>
          <w:u w:val="single"/>
        </w:rPr>
        <w:t xml:space="preserve">      </w:t>
      </w:r>
      <w:r w:rsidR="00F53AAA">
        <w:rPr>
          <w:rFonts w:ascii="Times New Roman" w:hAnsi="Times New Roman" w:cs="Times New Roman"/>
          <w:b/>
          <w:sz w:val="28"/>
          <w:szCs w:val="28"/>
          <w:u w:val="single"/>
        </w:rPr>
        <w:t xml:space="preserve">  </w:t>
      </w:r>
      <w:r w:rsidRPr="006E4472">
        <w:rPr>
          <w:rFonts w:ascii="Times New Roman" w:hAnsi="Times New Roman" w:cs="Times New Roman"/>
          <w:b/>
          <w:sz w:val="28"/>
          <w:szCs w:val="28"/>
          <w:u w:val="single"/>
        </w:rPr>
        <w:t xml:space="preserve"> </w:t>
      </w:r>
      <w:r w:rsidR="00F53AAA">
        <w:rPr>
          <w:rFonts w:ascii="Times New Roman" w:hAnsi="Times New Roman" w:cs="Times New Roman"/>
          <w:b/>
          <w:sz w:val="28"/>
          <w:szCs w:val="28"/>
          <w:u w:val="single"/>
        </w:rPr>
        <w:t xml:space="preserve">     </w:t>
      </w:r>
      <w:r w:rsidRPr="006E4472">
        <w:rPr>
          <w:rFonts w:ascii="Times New Roman" w:hAnsi="Times New Roman" w:cs="Times New Roman"/>
          <w:b/>
          <w:sz w:val="28"/>
          <w:szCs w:val="28"/>
          <w:u w:val="single"/>
        </w:rPr>
        <w:t xml:space="preserve"> </w:t>
      </w:r>
    </w:p>
    <w:p w:rsidR="00267630" w:rsidRPr="006E4472" w:rsidRDefault="00267630" w:rsidP="00267630">
      <w:pPr>
        <w:ind w:firstLineChars="890" w:firstLine="2502"/>
        <w:rPr>
          <w:rFonts w:ascii="Times New Roman" w:hAnsi="Times New Roman" w:cs="Times New Roman"/>
          <w:b/>
          <w:sz w:val="28"/>
          <w:szCs w:val="28"/>
          <w:u w:val="single"/>
        </w:rPr>
      </w:pPr>
      <w:r w:rsidRPr="006E4472">
        <w:rPr>
          <w:rFonts w:ascii="Times New Roman" w:hAnsi="Times New Roman" w:cs="Times New Roman"/>
          <w:b/>
          <w:sz w:val="28"/>
          <w:szCs w:val="28"/>
        </w:rPr>
        <w:t>Candidate</w:t>
      </w:r>
      <w:r w:rsidRPr="006E4472">
        <w:rPr>
          <w:rFonts w:ascii="Times New Roman" w:hAnsi="Times New Roman" w:cs="Times New Roman"/>
          <w:b/>
          <w:sz w:val="28"/>
          <w:szCs w:val="28"/>
        </w:rPr>
        <w:t>：</w:t>
      </w:r>
      <w:r w:rsidRPr="006E4472">
        <w:rPr>
          <w:rFonts w:ascii="Times New Roman" w:hAnsi="Times New Roman" w:cs="Times New Roman"/>
          <w:b/>
          <w:sz w:val="28"/>
          <w:szCs w:val="28"/>
        </w:rPr>
        <w:t xml:space="preserve"> </w:t>
      </w:r>
      <w:r w:rsidRPr="006E4472">
        <w:rPr>
          <w:rFonts w:ascii="Times New Roman" w:hAnsi="Times New Roman" w:cs="Times New Roman"/>
          <w:b/>
          <w:sz w:val="28"/>
          <w:szCs w:val="28"/>
          <w:u w:val="single"/>
        </w:rPr>
        <w:t xml:space="preserve">     </w:t>
      </w:r>
      <w:r w:rsidR="00740F09">
        <w:rPr>
          <w:rFonts w:ascii="Times New Roman" w:hAnsi="Times New Roman" w:cs="Times New Roman" w:hint="eastAsia"/>
          <w:b/>
          <w:sz w:val="28"/>
          <w:szCs w:val="28"/>
          <w:u w:val="single"/>
        </w:rPr>
        <w:t>Tenghui</w:t>
      </w:r>
      <w:r>
        <w:rPr>
          <w:rFonts w:ascii="Times New Roman" w:hAnsi="Times New Roman" w:cs="Times New Roman"/>
          <w:b/>
          <w:sz w:val="28"/>
          <w:szCs w:val="28"/>
          <w:u w:val="single"/>
        </w:rPr>
        <w:t xml:space="preserve"> </w:t>
      </w:r>
      <w:r w:rsidR="00740F09">
        <w:rPr>
          <w:rFonts w:ascii="Times New Roman" w:hAnsi="Times New Roman" w:cs="Times New Roman" w:hint="eastAsia"/>
          <w:b/>
          <w:sz w:val="28"/>
          <w:szCs w:val="28"/>
          <w:u w:val="single"/>
        </w:rPr>
        <w:t>Su</w:t>
      </w:r>
      <w:r w:rsidRPr="006E4472">
        <w:rPr>
          <w:rFonts w:ascii="Times New Roman" w:hAnsi="Times New Roman" w:cs="Times New Roman"/>
          <w:b/>
          <w:sz w:val="28"/>
          <w:szCs w:val="28"/>
          <w:u w:val="single"/>
        </w:rPr>
        <w:t xml:space="preserve">    </w:t>
      </w:r>
      <w:r>
        <w:rPr>
          <w:rFonts w:ascii="Times New Roman" w:hAnsi="Times New Roman" w:cs="Times New Roman"/>
          <w:b/>
          <w:sz w:val="28"/>
          <w:szCs w:val="28"/>
          <w:u w:val="single"/>
        </w:rPr>
        <w:t xml:space="preserve"> </w:t>
      </w:r>
      <w:r w:rsidRPr="006E4472">
        <w:rPr>
          <w:rFonts w:ascii="Times New Roman" w:hAnsi="Times New Roman" w:cs="Times New Roman"/>
          <w:b/>
          <w:sz w:val="28"/>
          <w:szCs w:val="28"/>
          <w:u w:val="single"/>
        </w:rPr>
        <w:t xml:space="preserve"> </w:t>
      </w:r>
      <w:r w:rsidR="00F53AAA">
        <w:rPr>
          <w:rFonts w:ascii="Times New Roman" w:hAnsi="Times New Roman" w:cs="Times New Roman"/>
          <w:b/>
          <w:sz w:val="28"/>
          <w:szCs w:val="28"/>
          <w:u w:val="single"/>
        </w:rPr>
        <w:t xml:space="preserve">         </w:t>
      </w:r>
    </w:p>
    <w:p w:rsidR="00267630" w:rsidRPr="006E4472" w:rsidRDefault="00267630" w:rsidP="00267630">
      <w:pPr>
        <w:ind w:leftChars="1190" w:left="4467" w:hangingChars="700" w:hanging="1968"/>
        <w:rPr>
          <w:rFonts w:ascii="Times New Roman" w:hAnsi="Times New Roman" w:cs="Times New Roman"/>
          <w:b/>
          <w:sz w:val="28"/>
          <w:szCs w:val="28"/>
          <w:u w:val="single"/>
        </w:rPr>
      </w:pPr>
      <w:r w:rsidRPr="006E4472">
        <w:rPr>
          <w:rFonts w:ascii="Times New Roman" w:hAnsi="Times New Roman" w:cs="Times New Roman"/>
          <w:b/>
          <w:sz w:val="28"/>
          <w:szCs w:val="28"/>
        </w:rPr>
        <w:t>Subject:</w:t>
      </w:r>
      <w:r>
        <w:rPr>
          <w:rFonts w:ascii="Times New Roman" w:hAnsi="Times New Roman" w:cs="Times New Roman"/>
          <w:b/>
          <w:sz w:val="28"/>
          <w:szCs w:val="28"/>
        </w:rPr>
        <w:t xml:space="preserve"> </w:t>
      </w:r>
      <w:r w:rsidR="000762E0" w:rsidRPr="000762E0">
        <w:rPr>
          <w:rFonts w:ascii="Times New Roman" w:hAnsi="Times New Roman" w:cs="Times New Roman"/>
          <w:b/>
          <w:sz w:val="28"/>
          <w:szCs w:val="28"/>
          <w:u w:val="single"/>
        </w:rPr>
        <w:t>Electronic Science and technology</w:t>
      </w:r>
      <w:r w:rsidR="00F53AAA">
        <w:rPr>
          <w:rFonts w:ascii="Times New Roman" w:hAnsi="Times New Roman" w:cs="Times New Roman"/>
          <w:b/>
          <w:sz w:val="28"/>
          <w:szCs w:val="28"/>
          <w:u w:val="single"/>
        </w:rPr>
        <w:t xml:space="preserve">     </w:t>
      </w:r>
    </w:p>
    <w:p w:rsidR="00267630" w:rsidRPr="006E4472" w:rsidRDefault="00267630" w:rsidP="00267630">
      <w:pPr>
        <w:ind w:firstLineChars="890" w:firstLine="2502"/>
        <w:rPr>
          <w:rFonts w:ascii="Times New Roman" w:hAnsi="Times New Roman" w:cs="Times New Roman"/>
          <w:b/>
          <w:sz w:val="28"/>
          <w:szCs w:val="28"/>
          <w:u w:val="single"/>
        </w:rPr>
      </w:pPr>
      <w:r w:rsidRPr="006E4472">
        <w:rPr>
          <w:rFonts w:ascii="Times New Roman" w:hAnsi="Times New Roman" w:cs="Times New Roman"/>
          <w:b/>
          <w:sz w:val="28"/>
          <w:szCs w:val="28"/>
        </w:rPr>
        <w:t xml:space="preserve">Supervisor:  </w:t>
      </w:r>
      <w:r w:rsidRPr="006E4472">
        <w:rPr>
          <w:rFonts w:ascii="Times New Roman" w:hAnsi="Times New Roman" w:cs="Times New Roman"/>
          <w:b/>
          <w:sz w:val="28"/>
          <w:szCs w:val="28"/>
          <w:u w:val="single"/>
        </w:rPr>
        <w:t xml:space="preserve">  </w:t>
      </w:r>
      <w:r w:rsidRPr="006E4472">
        <w:rPr>
          <w:rFonts w:ascii="Times New Roman" w:hAnsi="Times New Roman" w:cs="Times New Roman" w:hint="eastAsia"/>
          <w:b/>
          <w:sz w:val="28"/>
          <w:szCs w:val="28"/>
          <w:u w:val="single"/>
        </w:rPr>
        <w:t xml:space="preserve"> </w:t>
      </w:r>
      <w:r w:rsidRPr="006E4472">
        <w:rPr>
          <w:rFonts w:ascii="Times New Roman" w:hAnsi="Times New Roman" w:cs="Times New Roman"/>
          <w:b/>
          <w:sz w:val="28"/>
          <w:szCs w:val="28"/>
          <w:u w:val="single"/>
        </w:rPr>
        <w:t xml:space="preserve"> </w:t>
      </w:r>
      <w:r>
        <w:rPr>
          <w:rFonts w:ascii="Times New Roman" w:hAnsi="Times New Roman" w:cs="Times New Roman"/>
          <w:b/>
          <w:sz w:val="28"/>
          <w:szCs w:val="28"/>
          <w:u w:val="single"/>
        </w:rPr>
        <w:t xml:space="preserve">  </w:t>
      </w:r>
      <w:r w:rsidR="00635A85">
        <w:rPr>
          <w:rFonts w:ascii="Times New Roman" w:hAnsi="Times New Roman" w:cs="Times New Roman" w:hint="eastAsia"/>
          <w:b/>
          <w:sz w:val="28"/>
          <w:szCs w:val="28"/>
          <w:u w:val="single"/>
        </w:rPr>
        <w:t>Jinhui</w:t>
      </w:r>
      <w:r w:rsidR="00635A85">
        <w:rPr>
          <w:rFonts w:ascii="Times New Roman" w:hAnsi="Times New Roman" w:cs="Times New Roman"/>
          <w:b/>
          <w:sz w:val="28"/>
          <w:szCs w:val="28"/>
          <w:u w:val="single"/>
        </w:rPr>
        <w:t xml:space="preserve"> </w:t>
      </w:r>
      <w:r w:rsidR="00635A85">
        <w:rPr>
          <w:rFonts w:ascii="Times New Roman" w:hAnsi="Times New Roman" w:cs="Times New Roman" w:hint="eastAsia"/>
          <w:b/>
          <w:sz w:val="28"/>
          <w:szCs w:val="28"/>
          <w:u w:val="single"/>
        </w:rPr>
        <w:t>Yuan</w:t>
      </w:r>
      <w:r w:rsidR="00F53AAA">
        <w:rPr>
          <w:rFonts w:ascii="Times New Roman" w:hAnsi="Times New Roman" w:cs="Times New Roman"/>
          <w:b/>
          <w:sz w:val="28"/>
          <w:szCs w:val="28"/>
          <w:u w:val="single"/>
        </w:rPr>
        <w:t xml:space="preserve">             </w:t>
      </w:r>
    </w:p>
    <w:p w:rsidR="00267630" w:rsidRPr="006E4472" w:rsidRDefault="00267630" w:rsidP="00267630">
      <w:pPr>
        <w:ind w:leftChars="1214" w:left="4236" w:hangingChars="600" w:hanging="1687"/>
        <w:rPr>
          <w:rFonts w:ascii="Times New Roman" w:hAnsi="Times New Roman" w:cs="Times New Roman"/>
          <w:b/>
          <w:sz w:val="28"/>
          <w:szCs w:val="28"/>
          <w:u w:val="single"/>
        </w:rPr>
      </w:pPr>
      <w:r w:rsidRPr="006E4472">
        <w:rPr>
          <w:rFonts w:ascii="Times New Roman" w:hAnsi="Times New Roman" w:cs="Times New Roman"/>
          <w:b/>
          <w:sz w:val="28"/>
          <w:szCs w:val="28"/>
        </w:rPr>
        <w:t xml:space="preserve">Institute:  </w:t>
      </w:r>
      <w:r w:rsidRPr="003734BF">
        <w:rPr>
          <w:rFonts w:ascii="Times New Roman" w:hAnsi="Times New Roman" w:cs="Times New Roman"/>
          <w:b/>
          <w:sz w:val="28"/>
          <w:szCs w:val="28"/>
          <w:u w:val="single"/>
        </w:rPr>
        <w:t xml:space="preserve">Institute of Information Photonics </w:t>
      </w:r>
      <w:r>
        <w:rPr>
          <w:rFonts w:ascii="Times New Roman" w:hAnsi="Times New Roman" w:cs="Times New Roman"/>
          <w:b/>
          <w:sz w:val="28"/>
          <w:szCs w:val="28"/>
          <w:u w:val="single"/>
        </w:rPr>
        <w:t xml:space="preserve">                                </w:t>
      </w:r>
      <w:r w:rsidRPr="003734BF">
        <w:rPr>
          <w:rFonts w:ascii="Times New Roman" w:hAnsi="Times New Roman" w:cs="Times New Roman"/>
          <w:b/>
          <w:sz w:val="28"/>
          <w:szCs w:val="28"/>
          <w:u w:val="single"/>
        </w:rPr>
        <w:t>and Optical Communications</w:t>
      </w:r>
      <w:r w:rsidR="00E54A78">
        <w:rPr>
          <w:rFonts w:ascii="Times New Roman" w:hAnsi="Times New Roman" w:cs="Times New Roman"/>
          <w:b/>
          <w:sz w:val="28"/>
          <w:szCs w:val="28"/>
          <w:u w:val="single"/>
        </w:rPr>
        <w:t xml:space="preserve">    </w:t>
      </w:r>
    </w:p>
    <w:p w:rsidR="00267630" w:rsidRPr="006E4472" w:rsidRDefault="00267630" w:rsidP="00267630">
      <w:pPr>
        <w:ind w:firstLineChars="890" w:firstLine="2502"/>
        <w:rPr>
          <w:rFonts w:ascii="Times New Roman" w:hAnsi="Times New Roman" w:cs="Times New Roman"/>
          <w:b/>
          <w:sz w:val="28"/>
          <w:szCs w:val="28"/>
          <w:u w:val="single"/>
        </w:rPr>
      </w:pPr>
    </w:p>
    <w:p w:rsidR="00267630" w:rsidRPr="006E4472" w:rsidRDefault="00267630" w:rsidP="00267630">
      <w:pPr>
        <w:jc w:val="center"/>
        <w:rPr>
          <w:rFonts w:ascii="Times New Roman" w:hAnsi="Times New Roman" w:cs="Times New Roman"/>
          <w:b/>
          <w:color w:val="C00000"/>
          <w:sz w:val="28"/>
          <w:szCs w:val="28"/>
        </w:rPr>
      </w:pPr>
      <w:r w:rsidRPr="003F5947">
        <w:rPr>
          <w:rFonts w:ascii="Times New Roman" w:hAnsi="Times New Roman" w:cs="Times New Roman"/>
          <w:b/>
          <w:sz w:val="28"/>
          <w:szCs w:val="28"/>
        </w:rPr>
        <w:t>March 21</w:t>
      </w:r>
      <w:r w:rsidRPr="003F5947">
        <w:rPr>
          <w:rFonts w:ascii="Times New Roman" w:hAnsi="Times New Roman" w:cs="Times New Roman" w:hint="eastAsia"/>
          <w:b/>
          <w:sz w:val="28"/>
          <w:szCs w:val="28"/>
        </w:rPr>
        <w:t>th</w:t>
      </w:r>
      <w:r w:rsidRPr="003F5947">
        <w:rPr>
          <w:rFonts w:ascii="Times New Roman" w:hAnsi="Times New Roman" w:cs="Times New Roman"/>
          <w:b/>
          <w:sz w:val="28"/>
          <w:szCs w:val="28"/>
        </w:rPr>
        <w:t>, 2020</w:t>
      </w:r>
      <w:r w:rsidRPr="003F5947">
        <w:rPr>
          <w:rFonts w:ascii="Times New Roman" w:hAnsi="Times New Roman" w:cs="Times New Roman" w:hint="eastAsia"/>
          <w:b/>
          <w:sz w:val="28"/>
          <w:szCs w:val="28"/>
        </w:rPr>
        <w:t xml:space="preserve"> </w:t>
      </w:r>
    </w:p>
    <w:p w:rsidR="00267630" w:rsidRDefault="00267630" w:rsidP="00267630">
      <w:pPr>
        <w:widowControl/>
        <w:jc w:val="left"/>
        <w:rPr>
          <w:rFonts w:ascii="宋体" w:hAnsi="宋体"/>
          <w:szCs w:val="20"/>
        </w:rPr>
      </w:pPr>
    </w:p>
    <w:p w:rsidR="00267630" w:rsidRDefault="00267630" w:rsidP="00267630">
      <w:pPr>
        <w:widowControl/>
        <w:jc w:val="left"/>
        <w:rPr>
          <w:b/>
          <w:sz w:val="28"/>
          <w:szCs w:val="28"/>
        </w:rPr>
      </w:pPr>
    </w:p>
    <w:p w:rsidR="00267630" w:rsidRDefault="00267630" w:rsidP="00267630">
      <w:pPr>
        <w:ind w:firstLineChars="1690" w:firstLine="4750"/>
        <w:rPr>
          <w:b/>
          <w:sz w:val="28"/>
          <w:szCs w:val="28"/>
        </w:rPr>
      </w:pPr>
    </w:p>
    <w:p w:rsidR="00267630" w:rsidRPr="002074A1" w:rsidRDefault="00267630" w:rsidP="00267630">
      <w:pPr>
        <w:rPr>
          <w:b/>
          <w:sz w:val="28"/>
          <w:szCs w:val="28"/>
        </w:rPr>
      </w:pPr>
    </w:p>
    <w:p w:rsidR="007108DB" w:rsidRDefault="007108DB" w:rsidP="007108DB">
      <w:pPr>
        <w:spacing w:line="400" w:lineRule="exact"/>
        <w:ind w:firstLine="480"/>
        <w:jc w:val="center"/>
        <w:rPr>
          <w:sz w:val="24"/>
          <w:szCs w:val="24"/>
        </w:rPr>
      </w:pPr>
    </w:p>
    <w:p w:rsidR="008112E0" w:rsidRDefault="008112E0" w:rsidP="007108DB">
      <w:pPr>
        <w:spacing w:line="400" w:lineRule="exact"/>
        <w:ind w:firstLine="480"/>
        <w:jc w:val="center"/>
        <w:rPr>
          <w:sz w:val="24"/>
          <w:szCs w:val="24"/>
        </w:rPr>
      </w:pPr>
    </w:p>
    <w:p w:rsidR="008112E0" w:rsidRPr="00454C98" w:rsidRDefault="008112E0" w:rsidP="007108DB">
      <w:pPr>
        <w:spacing w:line="400" w:lineRule="exact"/>
        <w:ind w:firstLine="480"/>
        <w:jc w:val="center"/>
        <w:rPr>
          <w:sz w:val="24"/>
          <w:szCs w:val="24"/>
        </w:rPr>
      </w:pPr>
    </w:p>
    <w:p w:rsidR="007108DB" w:rsidRPr="00384CF2" w:rsidRDefault="007108DB" w:rsidP="007108DB">
      <w:pPr>
        <w:spacing w:line="400" w:lineRule="exact"/>
        <w:ind w:firstLine="480"/>
        <w:jc w:val="center"/>
        <w:rPr>
          <w:rFonts w:asciiTheme="minorEastAsia" w:hAnsiTheme="minorEastAsia"/>
          <w:sz w:val="24"/>
          <w:szCs w:val="24"/>
        </w:rPr>
      </w:pPr>
      <w:r w:rsidRPr="00384CF2">
        <w:rPr>
          <w:rFonts w:asciiTheme="minorEastAsia" w:hAnsiTheme="minorEastAsia" w:hint="eastAsia"/>
          <w:sz w:val="24"/>
          <w:szCs w:val="24"/>
        </w:rPr>
        <w:t>独创性</w:t>
      </w:r>
      <w:r w:rsidR="00485D97">
        <w:rPr>
          <w:rFonts w:asciiTheme="minorEastAsia" w:hAnsiTheme="minorEastAsia" w:hint="eastAsia"/>
          <w:sz w:val="24"/>
          <w:szCs w:val="24"/>
        </w:rPr>
        <w:t>(</w:t>
      </w:r>
      <w:r w:rsidRPr="00384CF2">
        <w:rPr>
          <w:rFonts w:asciiTheme="minorEastAsia" w:hAnsiTheme="minorEastAsia" w:hint="eastAsia"/>
          <w:sz w:val="24"/>
          <w:szCs w:val="24"/>
        </w:rPr>
        <w:t>或创新性</w:t>
      </w:r>
      <w:r w:rsidR="00236358">
        <w:rPr>
          <w:rFonts w:asciiTheme="minorEastAsia" w:hAnsiTheme="minorEastAsia" w:hint="eastAsia"/>
          <w:sz w:val="24"/>
          <w:szCs w:val="24"/>
        </w:rPr>
        <w:t>)</w:t>
      </w:r>
      <w:r w:rsidRPr="00384CF2">
        <w:rPr>
          <w:rFonts w:asciiTheme="minorEastAsia" w:hAnsiTheme="minorEastAsia" w:hint="eastAsia"/>
          <w:sz w:val="24"/>
          <w:szCs w:val="24"/>
        </w:rPr>
        <w:t>声明</w:t>
      </w:r>
    </w:p>
    <w:p w:rsidR="007108DB" w:rsidRPr="00384CF2" w:rsidRDefault="007108DB" w:rsidP="007108DB">
      <w:pPr>
        <w:pStyle w:val="af6"/>
        <w:spacing w:line="400" w:lineRule="exact"/>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本人签名：日期：_______</w:t>
      </w:r>
      <w:r w:rsidRPr="00384CF2">
        <w:rPr>
          <w:rFonts w:asciiTheme="minorEastAsia" w:hAnsiTheme="minorEastAsia"/>
          <w:sz w:val="24"/>
          <w:szCs w:val="24"/>
        </w:rPr>
        <w:t>_____________</w:t>
      </w:r>
    </w:p>
    <w:p w:rsidR="007108DB" w:rsidRPr="00384CF2" w:rsidRDefault="007108DB" w:rsidP="007108DB">
      <w:pPr>
        <w:spacing w:line="400" w:lineRule="exact"/>
        <w:ind w:firstLine="480"/>
        <w:rPr>
          <w:rFonts w:asciiTheme="minorEastAsia" w:hAnsiTheme="minorEastAsia"/>
          <w:sz w:val="24"/>
          <w:szCs w:val="24"/>
        </w:rPr>
      </w:pPr>
    </w:p>
    <w:p w:rsidR="007108DB" w:rsidRPr="00384CF2" w:rsidRDefault="007108DB" w:rsidP="007108DB">
      <w:pPr>
        <w:spacing w:line="400" w:lineRule="exact"/>
        <w:ind w:firstLine="480"/>
        <w:rPr>
          <w:rFonts w:asciiTheme="minorEastAsia" w:hAnsiTheme="minorEastAsia"/>
          <w:sz w:val="24"/>
          <w:szCs w:val="24"/>
        </w:rPr>
      </w:pPr>
    </w:p>
    <w:p w:rsidR="007108DB" w:rsidRPr="00384CF2" w:rsidRDefault="007108DB" w:rsidP="007108DB">
      <w:pPr>
        <w:spacing w:line="400" w:lineRule="exact"/>
        <w:ind w:firstLine="480"/>
        <w:rPr>
          <w:rFonts w:asciiTheme="minorEastAsia" w:hAnsiTheme="minorEastAsia"/>
          <w:sz w:val="24"/>
          <w:szCs w:val="24"/>
        </w:rPr>
      </w:pPr>
    </w:p>
    <w:p w:rsidR="007108DB" w:rsidRPr="00384CF2" w:rsidRDefault="007108DB" w:rsidP="007108DB">
      <w:pPr>
        <w:spacing w:line="400" w:lineRule="exact"/>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2"/>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r w:rsidR="00485D97">
        <w:rPr>
          <w:rFonts w:asciiTheme="minorEastAsia" w:eastAsiaTheme="minorEastAsia" w:hAnsiTheme="minorEastAsia" w:hint="eastAsia"/>
        </w:rPr>
        <w:t>(</w:t>
      </w:r>
      <w:r w:rsidRPr="00384CF2">
        <w:rPr>
          <w:rFonts w:asciiTheme="minorEastAsia" w:eastAsiaTheme="minorEastAsia" w:hAnsiTheme="minorEastAsia" w:hint="eastAsia"/>
        </w:rPr>
        <w:t>保密的学位论文在解密后遵守此规定</w:t>
      </w:r>
      <w:r w:rsidR="00236358">
        <w:rPr>
          <w:rFonts w:asciiTheme="minorEastAsia" w:eastAsiaTheme="minorEastAsia" w:hAnsiTheme="minorEastAsia" w:hint="eastAsia"/>
        </w:rPr>
        <w:t>)</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1"/>
          <w:footerReference w:type="even" r:id="rId12"/>
          <w:footerReference w:type="default" r:id="rId13"/>
          <w:footerReference w:type="first" r:id="rId14"/>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A96211" w:rsidRDefault="00515A0C" w:rsidP="00BF3A60">
      <w:pPr>
        <w:jc w:val="center"/>
        <w:rPr>
          <w:rFonts w:ascii="黑体" w:eastAsia="黑体" w:hAnsi="黑体"/>
          <w:b/>
          <w:sz w:val="32"/>
          <w:szCs w:val="32"/>
        </w:rPr>
      </w:pPr>
      <w:r w:rsidRPr="00515A0C">
        <w:rPr>
          <w:rFonts w:ascii="黑体" w:eastAsia="黑体" w:hAnsi="黑体" w:hint="eastAsia"/>
          <w:b/>
          <w:sz w:val="32"/>
          <w:szCs w:val="32"/>
        </w:rPr>
        <w:lastRenderedPageBreak/>
        <w:t>多情境下动态人群模拟技术研究</w:t>
      </w:r>
    </w:p>
    <w:p w:rsidR="00515A0C" w:rsidRPr="00BF3A60" w:rsidRDefault="00515A0C" w:rsidP="00BF3A60">
      <w:pPr>
        <w:jc w:val="center"/>
        <w:rPr>
          <w:rFonts w:asciiTheme="majorEastAsia" w:eastAsiaTheme="majorEastAsia" w:hAnsiTheme="majorEastAsia"/>
          <w:b/>
          <w:sz w:val="32"/>
          <w:szCs w:val="32"/>
        </w:rPr>
      </w:pP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385EFE" w:rsidP="00385EFE">
      <w:pPr>
        <w:jc w:val="center"/>
        <w:rPr>
          <w:rFonts w:ascii="黑体" w:eastAsia="黑体" w:hAnsi="黑体"/>
          <w:b/>
          <w:sz w:val="30"/>
          <w:szCs w:val="30"/>
        </w:rPr>
      </w:pPr>
    </w:p>
    <w:p w:rsidR="009C6232" w:rsidRPr="009C6232" w:rsidDel="00FA0C76" w:rsidRDefault="009C6232" w:rsidP="009C6232">
      <w:pPr>
        <w:spacing w:line="400" w:lineRule="exact"/>
        <w:ind w:firstLine="561"/>
        <w:rPr>
          <w:del w:id="1" w:author="微软用户" w:date="2020-04-07T10:48:00Z"/>
          <w:rFonts w:asciiTheme="minorEastAsia" w:hAnsiTheme="minorEastAsia"/>
          <w:sz w:val="28"/>
          <w:szCs w:val="28"/>
        </w:rPr>
      </w:pPr>
      <w:r w:rsidRPr="009C6232">
        <w:rPr>
          <w:rFonts w:asciiTheme="minorEastAsia" w:hAnsiTheme="minorEastAsia" w:hint="eastAsia"/>
          <w:sz w:val="28"/>
          <w:szCs w:val="28"/>
        </w:rPr>
        <w:t>动态人群模拟是计算机图形学的重要研究领域</w:t>
      </w:r>
      <w:r w:rsidR="00265FE2">
        <w:rPr>
          <w:rFonts w:asciiTheme="minorEastAsia" w:hAnsiTheme="minorEastAsia" w:hint="eastAsia"/>
          <w:sz w:val="28"/>
          <w:szCs w:val="28"/>
        </w:rPr>
        <w:t>之一</w:t>
      </w:r>
      <w:r w:rsidRPr="009C6232">
        <w:rPr>
          <w:rFonts w:asciiTheme="minorEastAsia" w:hAnsiTheme="minorEastAsia" w:hint="eastAsia"/>
          <w:sz w:val="28"/>
          <w:szCs w:val="28"/>
        </w:rPr>
        <w:t>，在公共安全、疏散模拟、影视制作、游戏动画等领域都有非常广泛的应用。但是现有的</w:t>
      </w:r>
      <w:r w:rsidR="002A4968">
        <w:rPr>
          <w:rFonts w:asciiTheme="minorEastAsia" w:hAnsiTheme="minorEastAsia" w:hint="eastAsia"/>
          <w:sz w:val="28"/>
          <w:szCs w:val="28"/>
        </w:rPr>
        <w:t>群体</w:t>
      </w:r>
      <w:r w:rsidRPr="009C6232">
        <w:rPr>
          <w:rFonts w:asciiTheme="minorEastAsia" w:hAnsiTheme="minorEastAsia" w:hint="eastAsia"/>
          <w:sz w:val="28"/>
          <w:szCs w:val="28"/>
        </w:rPr>
        <w:t>算法大多不能适用于多种情境下的人群模拟，而且大多算法没有考虑到行人的心理因素，模拟仿真出来的效果不佳。</w:t>
      </w:r>
      <w:r w:rsidR="005E0E54">
        <w:rPr>
          <w:rFonts w:asciiTheme="minorEastAsia" w:hAnsiTheme="minorEastAsia" w:hint="eastAsia"/>
          <w:sz w:val="28"/>
          <w:szCs w:val="28"/>
        </w:rPr>
        <w:t>所以</w:t>
      </w:r>
      <w:r w:rsidRPr="009C6232">
        <w:rPr>
          <w:rFonts w:asciiTheme="minorEastAsia" w:hAnsiTheme="minorEastAsia" w:hint="eastAsia"/>
          <w:sz w:val="28"/>
          <w:szCs w:val="28"/>
        </w:rPr>
        <w:t>目前人群模拟技术的热点和难点是快速构建合适的模型用来满足多种情境下的仿真需求，而且能够达到良好的计算效率，甚至可以满足实时性的要求。针对这些问题，本文提出了适用于多情境下的人群模拟算法，本算法通过结合智能体模型和经典社会力模型，能够很好地保留原模型的优势，而且可以更灵活地应对复杂多样的场景。</w:t>
      </w:r>
    </w:p>
    <w:p w:rsidR="009C6232" w:rsidRPr="009C6232" w:rsidRDefault="009C6232" w:rsidP="00FA0C76">
      <w:pPr>
        <w:spacing w:line="400" w:lineRule="exact"/>
        <w:ind w:firstLine="561"/>
        <w:rPr>
          <w:rFonts w:asciiTheme="minorEastAsia" w:hAnsiTheme="minorEastAsia"/>
          <w:sz w:val="28"/>
          <w:szCs w:val="28"/>
        </w:rPr>
      </w:pPr>
      <w:r w:rsidRPr="009C6232">
        <w:rPr>
          <w:rFonts w:asciiTheme="minorEastAsia" w:hAnsiTheme="minorEastAsia" w:hint="eastAsia"/>
          <w:sz w:val="28"/>
          <w:szCs w:val="28"/>
        </w:rPr>
        <w:t>本文的主要</w:t>
      </w:r>
      <w:r w:rsidR="00FA0C76">
        <w:rPr>
          <w:rFonts w:asciiTheme="minorEastAsia" w:hAnsiTheme="minorEastAsia" w:hint="eastAsia"/>
          <w:sz w:val="28"/>
          <w:szCs w:val="28"/>
        </w:rPr>
        <w:t>研究</w:t>
      </w:r>
      <w:r w:rsidRPr="009C6232">
        <w:rPr>
          <w:rFonts w:asciiTheme="minorEastAsia" w:hAnsiTheme="minorEastAsia" w:hint="eastAsia"/>
          <w:sz w:val="28"/>
          <w:szCs w:val="28"/>
        </w:rPr>
        <w:t>内容和成果如下：</w:t>
      </w:r>
    </w:p>
    <w:p w:rsidR="009C6232" w:rsidRDefault="00933FC7" w:rsidP="00933FC7">
      <w:pPr>
        <w:spacing w:line="400" w:lineRule="exact"/>
        <w:rPr>
          <w:rFonts w:asciiTheme="minorEastAsia" w:hAnsiTheme="minorEastAsia"/>
          <w:sz w:val="28"/>
          <w:szCs w:val="28"/>
        </w:rPr>
      </w:pPr>
      <w:r w:rsidRPr="005857A3">
        <w:rPr>
          <w:rFonts w:ascii="Times New Roman" w:hAnsi="Times New Roman" w:cs="Times New Roman"/>
          <w:sz w:val="28"/>
          <w:szCs w:val="28"/>
        </w:rPr>
        <w:t>1.</w:t>
      </w:r>
      <w:r w:rsidR="00A5060A">
        <w:rPr>
          <w:rFonts w:ascii="Times New Roman" w:hAnsi="Times New Roman" w:cs="Times New Roman"/>
          <w:sz w:val="28"/>
          <w:szCs w:val="28"/>
        </w:rPr>
        <w:t xml:space="preserve"> </w:t>
      </w:r>
      <w:r>
        <w:rPr>
          <w:rFonts w:asciiTheme="minorEastAsia" w:hAnsiTheme="minorEastAsia" w:hint="eastAsia"/>
          <w:sz w:val="28"/>
          <w:szCs w:val="28"/>
        </w:rPr>
        <w:t>本</w:t>
      </w:r>
      <w:r w:rsidR="009C6232" w:rsidRPr="009C6232">
        <w:rPr>
          <w:rFonts w:asciiTheme="minorEastAsia" w:hAnsiTheme="minorEastAsia" w:hint="eastAsia"/>
          <w:sz w:val="28"/>
          <w:szCs w:val="28"/>
        </w:rPr>
        <w:t>文提出了个性感知范围，即不同属性的行人</w:t>
      </w:r>
      <w:r w:rsidR="00AA2913">
        <w:rPr>
          <w:rFonts w:asciiTheme="minorEastAsia" w:hAnsiTheme="minorEastAsia" w:hint="eastAsia"/>
          <w:sz w:val="28"/>
          <w:szCs w:val="28"/>
        </w:rPr>
        <w:t>在不同情境下</w:t>
      </w:r>
      <w:r w:rsidR="009C6232" w:rsidRPr="009C6232">
        <w:rPr>
          <w:rFonts w:asciiTheme="minorEastAsia" w:hAnsiTheme="minorEastAsia" w:hint="eastAsia"/>
          <w:sz w:val="28"/>
          <w:szCs w:val="28"/>
        </w:rPr>
        <w:t>拥有不同的感知范围，从而可以表现个体的差异性，并且结合心理学</w:t>
      </w:r>
      <w:r w:rsidR="003B2C46">
        <w:rPr>
          <w:rFonts w:asciiTheme="minorEastAsia" w:hAnsiTheme="minorEastAsia" w:hint="eastAsia"/>
          <w:sz w:val="28"/>
          <w:szCs w:val="28"/>
        </w:rPr>
        <w:t>引入</w:t>
      </w:r>
      <w:r w:rsidR="009C6232" w:rsidRPr="009C6232">
        <w:rPr>
          <w:rFonts w:asciiTheme="minorEastAsia" w:hAnsiTheme="minorEastAsia" w:hint="eastAsia"/>
          <w:sz w:val="28"/>
          <w:szCs w:val="28"/>
        </w:rPr>
        <w:t>了动态分群的概念，将个体的行为与群体的行为有机地结合</w:t>
      </w:r>
      <w:r w:rsidR="00801CE2">
        <w:rPr>
          <w:rFonts w:asciiTheme="minorEastAsia" w:hAnsiTheme="minorEastAsia" w:hint="eastAsia"/>
          <w:sz w:val="28"/>
          <w:szCs w:val="28"/>
        </w:rPr>
        <w:t>在一起</w:t>
      </w:r>
      <w:r w:rsidR="009C6232" w:rsidRPr="009C6232">
        <w:rPr>
          <w:rFonts w:asciiTheme="minorEastAsia" w:hAnsiTheme="minorEastAsia" w:hint="eastAsia"/>
          <w:sz w:val="28"/>
          <w:szCs w:val="28"/>
        </w:rPr>
        <w:t>。</w:t>
      </w:r>
    </w:p>
    <w:p w:rsidR="00933FC7" w:rsidRDefault="00933FC7" w:rsidP="00933FC7">
      <w:pPr>
        <w:spacing w:line="400" w:lineRule="exact"/>
        <w:rPr>
          <w:rFonts w:asciiTheme="minorEastAsia" w:hAnsiTheme="minorEastAsia"/>
          <w:sz w:val="28"/>
          <w:szCs w:val="28"/>
        </w:rPr>
      </w:pPr>
      <w:r w:rsidRPr="005857A3">
        <w:rPr>
          <w:rFonts w:ascii="Times New Roman" w:hAnsi="Times New Roman" w:cs="Times New Roman"/>
          <w:sz w:val="28"/>
          <w:szCs w:val="28"/>
        </w:rPr>
        <w:t>2.</w:t>
      </w:r>
      <w:r w:rsidR="00A5060A">
        <w:rPr>
          <w:rFonts w:ascii="Times New Roman" w:hAnsi="Times New Roman" w:cs="Times New Roman"/>
          <w:sz w:val="28"/>
          <w:szCs w:val="28"/>
        </w:rPr>
        <w:t xml:space="preserve"> </w:t>
      </w:r>
      <w:r w:rsidRPr="00933FC7">
        <w:rPr>
          <w:rFonts w:asciiTheme="minorEastAsia" w:hAnsiTheme="minorEastAsia" w:hint="eastAsia"/>
          <w:sz w:val="28"/>
          <w:szCs w:val="28"/>
        </w:rPr>
        <w:t>在仿真系统的设计与实现中，本文分别根据仿真效率和仿真效果两个</w:t>
      </w:r>
      <w:r w:rsidR="00501620">
        <w:rPr>
          <w:rFonts w:asciiTheme="minorEastAsia" w:hAnsiTheme="minorEastAsia" w:hint="eastAsia"/>
          <w:sz w:val="28"/>
          <w:szCs w:val="28"/>
        </w:rPr>
        <w:t>方面</w:t>
      </w:r>
      <w:r w:rsidRPr="00933FC7">
        <w:rPr>
          <w:rFonts w:asciiTheme="minorEastAsia" w:hAnsiTheme="minorEastAsia" w:hint="eastAsia"/>
          <w:sz w:val="28"/>
          <w:szCs w:val="28"/>
        </w:rPr>
        <w:t>对</w:t>
      </w:r>
      <w:r w:rsidR="009A74B9">
        <w:rPr>
          <w:rFonts w:asciiTheme="minorEastAsia" w:hAnsiTheme="minorEastAsia" w:hint="eastAsia"/>
          <w:sz w:val="28"/>
          <w:szCs w:val="28"/>
        </w:rPr>
        <w:t>提出的</w:t>
      </w:r>
      <w:r w:rsidRPr="00933FC7">
        <w:rPr>
          <w:rFonts w:asciiTheme="minorEastAsia" w:hAnsiTheme="minorEastAsia" w:hint="eastAsia"/>
          <w:sz w:val="28"/>
          <w:szCs w:val="28"/>
        </w:rPr>
        <w:t>模型进行优化。对于前者，提出基于均匀网格的密度估算方法来优化计算环境因素的问题。对于后者，使用人物模型和动画，并且考虑真实情境下的情况，</w:t>
      </w:r>
      <w:r w:rsidR="00081052">
        <w:rPr>
          <w:rFonts w:asciiTheme="minorEastAsia" w:hAnsiTheme="minorEastAsia" w:hint="eastAsia"/>
          <w:sz w:val="28"/>
          <w:szCs w:val="28"/>
        </w:rPr>
        <w:t>在动画中引入了侧身躲避效果</w:t>
      </w:r>
      <w:r w:rsidR="00081052" w:rsidRPr="00933FC7">
        <w:rPr>
          <w:rFonts w:asciiTheme="minorEastAsia" w:hAnsiTheme="minorEastAsia" w:hint="eastAsia"/>
          <w:sz w:val="28"/>
          <w:szCs w:val="28"/>
        </w:rPr>
        <w:t>，</w:t>
      </w:r>
      <w:r w:rsidRPr="00933FC7">
        <w:rPr>
          <w:rFonts w:asciiTheme="minorEastAsia" w:hAnsiTheme="minorEastAsia" w:hint="eastAsia"/>
          <w:sz w:val="28"/>
          <w:szCs w:val="28"/>
        </w:rPr>
        <w:t>经测试后表明本文提出的方法能够适应多种情境下的仿真需求。</w:t>
      </w:r>
    </w:p>
    <w:p w:rsidR="00933FC7" w:rsidRDefault="00933FC7" w:rsidP="00CD342C">
      <w:pPr>
        <w:spacing w:line="400" w:lineRule="exact"/>
        <w:ind w:firstLine="420"/>
        <w:rPr>
          <w:rFonts w:asciiTheme="minorEastAsia" w:hAnsiTheme="minorEastAsia"/>
          <w:sz w:val="28"/>
          <w:szCs w:val="28"/>
        </w:rPr>
      </w:pPr>
      <w:r w:rsidRPr="00933FC7">
        <w:rPr>
          <w:rFonts w:asciiTheme="minorEastAsia" w:hAnsiTheme="minorEastAsia" w:hint="eastAsia"/>
          <w:sz w:val="28"/>
          <w:szCs w:val="28"/>
        </w:rPr>
        <w:t>本文</w:t>
      </w:r>
      <w:r w:rsidR="00FA0C76">
        <w:rPr>
          <w:rFonts w:asciiTheme="minorEastAsia" w:hAnsiTheme="minorEastAsia" w:hint="eastAsia"/>
          <w:sz w:val="28"/>
          <w:szCs w:val="28"/>
        </w:rPr>
        <w:t>的研究</w:t>
      </w:r>
      <w:r w:rsidRPr="00933FC7">
        <w:rPr>
          <w:rFonts w:asciiTheme="minorEastAsia" w:hAnsiTheme="minorEastAsia" w:hint="eastAsia"/>
          <w:sz w:val="28"/>
          <w:szCs w:val="28"/>
        </w:rPr>
        <w:t>工作</w:t>
      </w:r>
      <w:r w:rsidR="00B64234">
        <w:rPr>
          <w:rFonts w:asciiTheme="minorEastAsia" w:hAnsiTheme="minorEastAsia" w:hint="eastAsia"/>
          <w:sz w:val="28"/>
          <w:szCs w:val="28"/>
        </w:rPr>
        <w:t>充分考虑了现实因素</w:t>
      </w:r>
      <w:r w:rsidRPr="00933FC7">
        <w:rPr>
          <w:rFonts w:asciiTheme="minorEastAsia" w:hAnsiTheme="minorEastAsia" w:hint="eastAsia"/>
          <w:sz w:val="28"/>
          <w:szCs w:val="28"/>
        </w:rPr>
        <w:t>，提出的模型在多种情境下都符合预期效果，拥有较高的适用性和可扩展性。为多角色、个性化人群的仿</w:t>
      </w:r>
      <w:r w:rsidR="00BE72D7">
        <w:rPr>
          <w:rFonts w:asciiTheme="minorEastAsia" w:hAnsiTheme="minorEastAsia" w:hint="eastAsia"/>
          <w:sz w:val="28"/>
          <w:szCs w:val="28"/>
        </w:rPr>
        <w:t>真等相关研究提供参考和应用价值。与此同时</w:t>
      </w:r>
      <w:r w:rsidR="006B1169">
        <w:rPr>
          <w:rFonts w:asciiTheme="minorEastAsia" w:hAnsiTheme="minorEastAsia" w:hint="eastAsia"/>
          <w:sz w:val="28"/>
          <w:szCs w:val="28"/>
        </w:rPr>
        <w:t>，</w:t>
      </w:r>
      <w:r w:rsidR="00BE72D7">
        <w:rPr>
          <w:rFonts w:asciiTheme="minorEastAsia" w:hAnsiTheme="minorEastAsia" w:hint="eastAsia"/>
          <w:sz w:val="28"/>
          <w:szCs w:val="28"/>
        </w:rPr>
        <w:t>在计算性能上也做了相应</w:t>
      </w:r>
      <w:r w:rsidRPr="00933FC7">
        <w:rPr>
          <w:rFonts w:asciiTheme="minorEastAsia" w:hAnsiTheme="minorEastAsia" w:hint="eastAsia"/>
          <w:sz w:val="28"/>
          <w:szCs w:val="28"/>
        </w:rPr>
        <w:t>优化，能够满足</w:t>
      </w:r>
      <w:r w:rsidR="008B0402">
        <w:rPr>
          <w:rFonts w:asciiTheme="minorEastAsia" w:hAnsiTheme="minorEastAsia" w:hint="eastAsia"/>
          <w:sz w:val="28"/>
          <w:szCs w:val="28"/>
        </w:rPr>
        <w:t>千人</w:t>
      </w:r>
      <w:r w:rsidR="00387F91">
        <w:rPr>
          <w:rFonts w:asciiTheme="minorEastAsia" w:hAnsiTheme="minorEastAsia" w:hint="eastAsia"/>
          <w:sz w:val="28"/>
          <w:szCs w:val="28"/>
        </w:rPr>
        <w:t>级别</w:t>
      </w:r>
      <w:r w:rsidRPr="00933FC7">
        <w:rPr>
          <w:rFonts w:asciiTheme="minorEastAsia" w:hAnsiTheme="minorEastAsia" w:hint="eastAsia"/>
          <w:sz w:val="28"/>
          <w:szCs w:val="28"/>
        </w:rPr>
        <w:t>实时仿真任务的需求。</w:t>
      </w: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0C773F" w:rsidRPr="003431C5">
        <w:rPr>
          <w:rFonts w:asciiTheme="minorEastAsia" w:hAnsiTheme="minorEastAsia" w:hint="eastAsia"/>
          <w:sz w:val="28"/>
          <w:szCs w:val="28"/>
        </w:rPr>
        <w:t xml:space="preserve">人群模拟 </w:t>
      </w:r>
      <w:r w:rsidR="000C773F" w:rsidRPr="003431C5">
        <w:rPr>
          <w:rFonts w:asciiTheme="minorEastAsia" w:hAnsiTheme="minorEastAsia"/>
          <w:sz w:val="28"/>
          <w:szCs w:val="28"/>
        </w:rPr>
        <w:t xml:space="preserve"> </w:t>
      </w:r>
      <w:r w:rsidR="000C773F" w:rsidRPr="003431C5">
        <w:rPr>
          <w:rFonts w:asciiTheme="minorEastAsia" w:hAnsiTheme="minorEastAsia" w:hint="eastAsia"/>
          <w:sz w:val="28"/>
          <w:szCs w:val="28"/>
        </w:rPr>
        <w:t xml:space="preserve">社会力模型 </w:t>
      </w:r>
      <w:r w:rsidR="000C773F" w:rsidRPr="003431C5">
        <w:rPr>
          <w:rFonts w:asciiTheme="minorEastAsia" w:hAnsiTheme="minorEastAsia"/>
          <w:sz w:val="28"/>
          <w:szCs w:val="28"/>
        </w:rPr>
        <w:t xml:space="preserve"> </w:t>
      </w:r>
      <w:r w:rsidR="00095ABD">
        <w:rPr>
          <w:rFonts w:asciiTheme="minorEastAsia" w:hAnsiTheme="minorEastAsia" w:hint="eastAsia"/>
          <w:sz w:val="28"/>
          <w:szCs w:val="28"/>
        </w:rPr>
        <w:t xml:space="preserve">多情境 </w:t>
      </w:r>
      <w:r w:rsidR="00095ABD">
        <w:rPr>
          <w:rFonts w:asciiTheme="minorEastAsia" w:hAnsiTheme="minorEastAsia"/>
          <w:sz w:val="28"/>
          <w:szCs w:val="28"/>
        </w:rPr>
        <w:t xml:space="preserve"> </w:t>
      </w:r>
      <w:r w:rsidR="000C773F" w:rsidRPr="003431C5">
        <w:rPr>
          <w:rFonts w:asciiTheme="minorEastAsia" w:hAnsiTheme="minorEastAsia" w:hint="eastAsia"/>
          <w:sz w:val="28"/>
          <w:szCs w:val="28"/>
        </w:rPr>
        <w:t xml:space="preserve">动态分群 </w:t>
      </w:r>
      <w:r w:rsidR="000C773F" w:rsidRPr="003431C5">
        <w:rPr>
          <w:rFonts w:asciiTheme="minorEastAsia" w:hAnsiTheme="minorEastAsia"/>
          <w:sz w:val="28"/>
          <w:szCs w:val="28"/>
        </w:rPr>
        <w:t xml:space="preserve"> </w:t>
      </w:r>
      <w:r w:rsidR="000C773F" w:rsidRPr="003431C5">
        <w:rPr>
          <w:rFonts w:asciiTheme="minorEastAsia" w:hAnsiTheme="minorEastAsia" w:hint="eastAsia"/>
          <w:sz w:val="28"/>
          <w:szCs w:val="28"/>
        </w:rPr>
        <w:t xml:space="preserve">碰撞避免 </w:t>
      </w:r>
      <w:r w:rsidR="000C773F" w:rsidRPr="003431C5">
        <w:rPr>
          <w:rFonts w:asciiTheme="minorEastAsia" w:hAnsiTheme="minorEastAsia"/>
          <w:sz w:val="28"/>
          <w:szCs w:val="28"/>
        </w:rPr>
        <w:t xml:space="preserve"> </w:t>
      </w:r>
    </w:p>
    <w:p w:rsidR="007108DB" w:rsidRDefault="007108DB" w:rsidP="007108DB">
      <w:pPr>
        <w:ind w:firstLine="480"/>
      </w:pPr>
    </w:p>
    <w:p w:rsidR="007108DB" w:rsidRDefault="007108DB" w:rsidP="007108DB">
      <w:pPr>
        <w:ind w:firstLine="480"/>
      </w:pPr>
    </w:p>
    <w:p w:rsidR="00B646A9" w:rsidRDefault="00B646A9" w:rsidP="00BD7395"/>
    <w:p w:rsidR="007108DB" w:rsidRPr="00116ADD" w:rsidRDefault="00D10D58" w:rsidP="00E5339D">
      <w:pPr>
        <w:pageBreakBefore/>
        <w:jc w:val="center"/>
        <w:rPr>
          <w:rFonts w:ascii="Times New Roman" w:hAnsi="Times New Roman" w:cs="Times New Roman"/>
          <w:b/>
          <w:sz w:val="32"/>
          <w:szCs w:val="32"/>
        </w:rPr>
      </w:pPr>
      <w:r w:rsidRPr="00D10D58">
        <w:rPr>
          <w:rFonts w:ascii="Times New Roman" w:hAnsi="Times New Roman" w:cs="Times New Roman"/>
          <w:b/>
          <w:sz w:val="32"/>
          <w:szCs w:val="32"/>
        </w:rPr>
        <w:lastRenderedPageBreak/>
        <w:t>RESEARCH ON THE TECHNOLOGY OF DYNAMIC CROWD SIMULATION IN MULTIPLE SITUATION</w:t>
      </w:r>
    </w:p>
    <w:p w:rsidR="007108DB" w:rsidRPr="00116ADD" w:rsidRDefault="007108DB" w:rsidP="007108DB">
      <w:pPr>
        <w:ind w:firstLine="480"/>
        <w:rPr>
          <w:b/>
        </w:rPr>
      </w:pPr>
    </w:p>
    <w:p w:rsidR="007108DB" w:rsidRPr="00116ADD" w:rsidRDefault="007108D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2" w:name="_Toc471905730"/>
      <w:r w:rsidRPr="00116ADD">
        <w:rPr>
          <w:rFonts w:ascii="Times New Roman" w:hAnsi="Times New Roman" w:cs="Times New Roman"/>
          <w:b/>
          <w:sz w:val="32"/>
          <w:szCs w:val="32"/>
        </w:rPr>
        <w:t>ABSTRACT</w:t>
      </w:r>
      <w:bookmarkEnd w:id="2"/>
    </w:p>
    <w:p w:rsidR="007108DB" w:rsidRPr="00BD2ACC" w:rsidRDefault="007108DB" w:rsidP="007108DB">
      <w:pPr>
        <w:ind w:firstLine="480"/>
      </w:pPr>
    </w:p>
    <w:p w:rsidR="00515298" w:rsidRDefault="007E6D85">
      <w:pPr>
        <w:spacing w:line="300" w:lineRule="auto"/>
        <w:ind w:firstLine="420"/>
        <w:rPr>
          <w:rFonts w:ascii="Times New Roman" w:hAnsi="Times New Roman" w:cs="Times New Roman"/>
          <w:sz w:val="28"/>
          <w:szCs w:val="28"/>
        </w:rPr>
      </w:pPr>
      <w:r w:rsidRPr="007E6D85">
        <w:rPr>
          <w:rFonts w:ascii="Times New Roman" w:hAnsi="Times New Roman" w:cs="Times New Roman"/>
          <w:sz w:val="28"/>
          <w:szCs w:val="28"/>
        </w:rPr>
        <w:t>Dynamic crowd simulation is an important research field of computer graphics, which is widely used in public security, evacuation simulation, film and television production, game animation</w:t>
      </w:r>
      <w:r w:rsidR="00CF7CD4">
        <w:rPr>
          <w:rFonts w:ascii="Times New Roman" w:hAnsi="Times New Roman" w:cs="Times New Roman" w:hint="eastAsia"/>
          <w:sz w:val="28"/>
          <w:szCs w:val="28"/>
        </w:rPr>
        <w:t>, etc</w:t>
      </w:r>
      <w:r w:rsidRPr="007E6D85">
        <w:rPr>
          <w:rFonts w:ascii="Times New Roman" w:hAnsi="Times New Roman" w:cs="Times New Roman"/>
          <w:sz w:val="28"/>
          <w:szCs w:val="28"/>
        </w:rPr>
        <w:t>. However, most of the existing algorithms can</w:t>
      </w:r>
      <w:r w:rsidR="00CF7CD4">
        <w:rPr>
          <w:rFonts w:ascii="Times New Roman" w:hAnsi="Times New Roman" w:cs="Times New Roman" w:hint="eastAsia"/>
          <w:sz w:val="28"/>
          <w:szCs w:val="28"/>
        </w:rPr>
        <w:t xml:space="preserve"> </w:t>
      </w:r>
      <w:r w:rsidRPr="007E6D85">
        <w:rPr>
          <w:rFonts w:ascii="Times New Roman" w:hAnsi="Times New Roman" w:cs="Times New Roman"/>
          <w:sz w:val="28"/>
          <w:szCs w:val="28"/>
        </w:rPr>
        <w:t xml:space="preserve">not be applied to crowd simulation in various situations, and many of them do not take into account the psychological factors of pedestrians, so the simulation results are not good enough. </w:t>
      </w:r>
      <w:r w:rsidR="003D321F">
        <w:rPr>
          <w:rFonts w:ascii="Times New Roman" w:hAnsi="Times New Roman" w:cs="Times New Roman" w:hint="eastAsia"/>
          <w:sz w:val="28"/>
          <w:szCs w:val="28"/>
        </w:rPr>
        <w:t xml:space="preserve">It is </w:t>
      </w:r>
      <w:r w:rsidR="003D321F" w:rsidRPr="007E6D85">
        <w:rPr>
          <w:rFonts w:ascii="Times New Roman" w:hAnsi="Times New Roman" w:cs="Times New Roman"/>
          <w:sz w:val="28"/>
          <w:szCs w:val="28"/>
        </w:rPr>
        <w:t xml:space="preserve">the hot and difficult point of dynamic crowd simulation technology </w:t>
      </w:r>
      <w:r w:rsidR="003D321F">
        <w:rPr>
          <w:rFonts w:ascii="Times New Roman" w:hAnsi="Times New Roman" w:cs="Times New Roman" w:hint="eastAsia"/>
          <w:sz w:val="28"/>
          <w:szCs w:val="28"/>
        </w:rPr>
        <w:t xml:space="preserve">to </w:t>
      </w:r>
      <w:r w:rsidRPr="007E6D85">
        <w:rPr>
          <w:rFonts w:ascii="Times New Roman" w:hAnsi="Times New Roman" w:cs="Times New Roman"/>
          <w:sz w:val="28"/>
          <w:szCs w:val="28"/>
        </w:rPr>
        <w:t>build a pedestrian simulation model quickly to meet the simulation requirements in various situations and meet the real-time computing efficiency. To solve these problems, this paper proposes a crowd simulation algorithm which is suitable for multi</w:t>
      </w:r>
      <w:r w:rsidR="00CF7CD4">
        <w:rPr>
          <w:rFonts w:ascii="Times New Roman" w:hAnsi="Times New Roman" w:cs="Times New Roman" w:hint="eastAsia"/>
          <w:sz w:val="28"/>
          <w:szCs w:val="28"/>
        </w:rPr>
        <w:t xml:space="preserve">ple </w:t>
      </w:r>
      <w:r w:rsidRPr="007E6D85">
        <w:rPr>
          <w:rFonts w:ascii="Times New Roman" w:hAnsi="Times New Roman" w:cs="Times New Roman"/>
          <w:sz w:val="28"/>
          <w:szCs w:val="28"/>
        </w:rPr>
        <w:t>situation</w:t>
      </w:r>
      <w:r w:rsidR="00CF7CD4">
        <w:rPr>
          <w:rFonts w:ascii="Times New Roman" w:hAnsi="Times New Roman" w:cs="Times New Roman" w:hint="eastAsia"/>
          <w:sz w:val="28"/>
          <w:szCs w:val="28"/>
        </w:rPr>
        <w:t>s</w:t>
      </w:r>
      <w:r w:rsidRPr="007E6D85">
        <w:rPr>
          <w:rFonts w:ascii="Times New Roman" w:hAnsi="Times New Roman" w:cs="Times New Roman"/>
          <w:sz w:val="28"/>
          <w:szCs w:val="28"/>
        </w:rPr>
        <w:t xml:space="preserve">. By combining agent model and classical social force model, the algorithm can retain the advantages of the original model well, and deal with </w:t>
      </w:r>
      <w:r w:rsidR="003D321F">
        <w:rPr>
          <w:rFonts w:ascii="Times New Roman" w:hAnsi="Times New Roman" w:cs="Times New Roman" w:hint="eastAsia"/>
          <w:sz w:val="28"/>
          <w:szCs w:val="28"/>
        </w:rPr>
        <w:t xml:space="preserve">the </w:t>
      </w:r>
      <w:r w:rsidRPr="007E6D85">
        <w:rPr>
          <w:rFonts w:ascii="Times New Roman" w:hAnsi="Times New Roman" w:cs="Times New Roman"/>
          <w:sz w:val="28"/>
          <w:szCs w:val="28"/>
        </w:rPr>
        <w:t>complex and diverse scenes more flexibly.</w:t>
      </w:r>
      <w:r w:rsidR="007275A9">
        <w:rPr>
          <w:rFonts w:ascii="Times New Roman" w:hAnsi="Times New Roman" w:cs="Times New Roman" w:hint="eastAsia"/>
          <w:sz w:val="28"/>
          <w:szCs w:val="28"/>
        </w:rPr>
        <w:t xml:space="preserve"> </w:t>
      </w:r>
      <w:r w:rsidRPr="007E6D85">
        <w:rPr>
          <w:rFonts w:ascii="Times New Roman" w:hAnsi="Times New Roman" w:cs="Times New Roman"/>
          <w:sz w:val="28"/>
          <w:szCs w:val="28"/>
        </w:rPr>
        <w:t>The main contents and innovative achievements of this paper are summarized as follows:</w:t>
      </w:r>
    </w:p>
    <w:p w:rsidR="00DE5433" w:rsidRDefault="00DE5433" w:rsidP="00DE5433">
      <w:pPr>
        <w:spacing w:line="300" w:lineRule="auto"/>
        <w:rPr>
          <w:rFonts w:ascii="Times New Roman" w:hAnsi="Times New Roman" w:cs="Times New Roman"/>
          <w:sz w:val="28"/>
          <w:szCs w:val="28"/>
        </w:rPr>
      </w:pPr>
      <w:r>
        <w:rPr>
          <w:rFonts w:ascii="Times New Roman" w:hAnsi="Times New Roman" w:cs="Times New Roman"/>
          <w:sz w:val="28"/>
          <w:szCs w:val="28"/>
        </w:rPr>
        <w:t>1</w:t>
      </w:r>
      <w:r w:rsidR="00ED0585">
        <w:rPr>
          <w:rFonts w:ascii="Times New Roman" w:hAnsi="Times New Roman" w:cs="Times New Roman"/>
          <w:sz w:val="28"/>
          <w:szCs w:val="28"/>
        </w:rPr>
        <w:t xml:space="preserve">. </w:t>
      </w:r>
      <w:r w:rsidRPr="00DE5433">
        <w:rPr>
          <w:rFonts w:ascii="Times New Roman" w:hAnsi="Times New Roman" w:cs="Times New Roman"/>
          <w:sz w:val="28"/>
          <w:szCs w:val="28"/>
        </w:rPr>
        <w:t xml:space="preserve">In this paper, we propose a perceptual range, in which pedestrians with different attributes have different perceptual ranges, so that they can show individual differences. In addition, we propose the concept of dynamic </w:t>
      </w:r>
      <w:r w:rsidRPr="00DE5433">
        <w:rPr>
          <w:rFonts w:ascii="Times New Roman" w:hAnsi="Times New Roman" w:cs="Times New Roman"/>
          <w:sz w:val="28"/>
          <w:szCs w:val="28"/>
        </w:rPr>
        <w:lastRenderedPageBreak/>
        <w:t>clustering combining individual behavior and group behavior.</w:t>
      </w:r>
    </w:p>
    <w:p w:rsidR="00AF0A73" w:rsidRDefault="00AF0A73" w:rsidP="00DE5433">
      <w:pPr>
        <w:spacing w:line="300" w:lineRule="auto"/>
        <w:rPr>
          <w:rFonts w:ascii="Times New Roman" w:hAnsi="Times New Roman" w:cs="Times New Roman"/>
          <w:sz w:val="28"/>
          <w:szCs w:val="28"/>
        </w:rPr>
      </w:pPr>
      <w:r>
        <w:rPr>
          <w:rFonts w:ascii="Times New Roman" w:hAnsi="Times New Roman" w:cs="Times New Roman"/>
          <w:sz w:val="28"/>
          <w:szCs w:val="28"/>
        </w:rPr>
        <w:t xml:space="preserve">2. </w:t>
      </w:r>
      <w:r w:rsidR="00793BE8" w:rsidRPr="00793BE8">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optimize the calculation environment. In the simulation effect, we use the character model and animation, and consider the actual situation, use the bounding box of the cuboid, put forward the side avoidance algorithm, and can adapt to the simulation needs in many situations.</w:t>
      </w:r>
    </w:p>
    <w:p w:rsidR="00E95157" w:rsidRDefault="00E95157" w:rsidP="00166E8F">
      <w:pPr>
        <w:spacing w:line="300" w:lineRule="auto"/>
        <w:ind w:firstLine="420"/>
        <w:rPr>
          <w:rFonts w:ascii="Times New Roman" w:hAnsi="Times New Roman" w:cs="Times New Roman"/>
          <w:sz w:val="28"/>
          <w:szCs w:val="28"/>
        </w:rPr>
      </w:pPr>
      <w:r w:rsidRPr="00E95157">
        <w:rPr>
          <w:rFonts w:ascii="Times New Roman" w:hAnsi="Times New Roman" w:cs="Times New Roman"/>
          <w:sz w:val="28"/>
          <w:szCs w:val="28"/>
        </w:rPr>
        <w:t xml:space="preserve">The </w:t>
      </w:r>
      <w:r w:rsidR="00BC0EBE">
        <w:rPr>
          <w:rFonts w:ascii="Times New Roman" w:hAnsi="Times New Roman" w:cs="Times New Roman" w:hint="eastAsia"/>
          <w:sz w:val="28"/>
          <w:szCs w:val="28"/>
        </w:rPr>
        <w:t xml:space="preserve">research </w:t>
      </w:r>
      <w:r w:rsidRPr="00E95157">
        <w:rPr>
          <w:rFonts w:ascii="Times New Roman" w:hAnsi="Times New Roman" w:cs="Times New Roman"/>
          <w:sz w:val="28"/>
          <w:szCs w:val="28"/>
        </w:rPr>
        <w:t xml:space="preserve">work of this paper has got a </w:t>
      </w:r>
      <w:r w:rsidR="00FB0E8D">
        <w:rPr>
          <w:rFonts w:ascii="Times New Roman" w:hAnsi="Times New Roman" w:cs="Times New Roman"/>
          <w:sz w:val="28"/>
          <w:szCs w:val="28"/>
        </w:rPr>
        <w:t>great</w:t>
      </w:r>
      <w:r w:rsidRPr="00E95157">
        <w:rPr>
          <w:rFonts w:ascii="Times New Roman" w:hAnsi="Times New Roman" w:cs="Times New Roman"/>
          <w:sz w:val="28"/>
          <w:szCs w:val="28"/>
        </w:rPr>
        <w:t xml:space="preserve">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897BAA" w:rsidRPr="00A0320D" w:rsidRDefault="00897BAA" w:rsidP="00DE6B9A">
      <w:pPr>
        <w:spacing w:line="300" w:lineRule="auto"/>
        <w:ind w:firstLine="420"/>
        <w:rPr>
          <w:rFonts w:ascii="Times New Roman" w:hAnsi="Times New Roman" w:cs="Times New Roman"/>
          <w:sz w:val="28"/>
          <w:szCs w:val="28"/>
        </w:rPr>
      </w:pPr>
    </w:p>
    <w:p w:rsidR="00B646A9" w:rsidRPr="000F3894" w:rsidRDefault="007108DB" w:rsidP="000F3894">
      <w:pPr>
        <w:rPr>
          <w:rFonts w:ascii="Times New Roman" w:hAnsi="Times New Roman" w:cs="Times New Roman"/>
          <w:sz w:val="28"/>
          <w:szCs w:val="28"/>
        </w:rPr>
      </w:pPr>
      <w:r w:rsidRPr="00A0320D">
        <w:rPr>
          <w:rFonts w:ascii="Times New Roman" w:hAnsi="Times New Roman" w:cs="Times New Roman"/>
          <w:b/>
          <w:sz w:val="28"/>
          <w:szCs w:val="28"/>
        </w:rPr>
        <w:t xml:space="preserve">KEY WORDS: </w:t>
      </w:r>
      <w:r w:rsidR="008E1632" w:rsidRPr="008E1632">
        <w:rPr>
          <w:rFonts w:ascii="Times New Roman" w:hAnsi="Times New Roman" w:cs="Times New Roman"/>
          <w:sz w:val="28"/>
          <w:szCs w:val="28"/>
        </w:rPr>
        <w:t xml:space="preserve">crowd simulation  social force model  </w:t>
      </w:r>
      <w:r w:rsidR="00C637CA">
        <w:rPr>
          <w:rFonts w:ascii="Times New Roman" w:hAnsi="Times New Roman" w:cs="Times New Roman" w:hint="eastAsia"/>
          <w:sz w:val="28"/>
          <w:szCs w:val="28"/>
        </w:rPr>
        <w:t>multiple</w:t>
      </w:r>
      <w:r w:rsidR="00C637CA">
        <w:rPr>
          <w:rFonts w:ascii="Times New Roman" w:hAnsi="Times New Roman" w:cs="Times New Roman"/>
          <w:sz w:val="28"/>
          <w:szCs w:val="28"/>
        </w:rPr>
        <w:t xml:space="preserve"> </w:t>
      </w:r>
      <w:r w:rsidR="00C637CA">
        <w:rPr>
          <w:rFonts w:ascii="Times New Roman" w:hAnsi="Times New Roman" w:cs="Times New Roman" w:hint="eastAsia"/>
          <w:sz w:val="28"/>
          <w:szCs w:val="28"/>
        </w:rPr>
        <w:t>situation</w:t>
      </w:r>
      <w:r w:rsidR="00C637CA">
        <w:rPr>
          <w:rFonts w:ascii="Times New Roman" w:hAnsi="Times New Roman" w:cs="Times New Roman"/>
          <w:sz w:val="28"/>
          <w:szCs w:val="28"/>
        </w:rPr>
        <w:t xml:space="preserve">  </w:t>
      </w:r>
      <w:r w:rsidR="008E1632" w:rsidRPr="008E1632">
        <w:rPr>
          <w:rFonts w:ascii="Times New Roman" w:hAnsi="Times New Roman" w:cs="Times New Roman"/>
          <w:sz w:val="28"/>
          <w:szCs w:val="28"/>
        </w:rPr>
        <w:t>dynamic c</w:t>
      </w:r>
      <w:r w:rsidR="00C637CA">
        <w:rPr>
          <w:rFonts w:ascii="Times New Roman" w:hAnsi="Times New Roman" w:cs="Times New Roman"/>
          <w:sz w:val="28"/>
          <w:szCs w:val="28"/>
        </w:rPr>
        <w:t>lustering  collision avoidance</w:t>
      </w:r>
    </w:p>
    <w:p w:rsidR="00B646A9" w:rsidRDefault="00B646A9" w:rsidP="00B024B6">
      <w:pPr>
        <w:pStyle w:val="ab"/>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4E1D3C" w:rsidRDefault="00515298">
      <w:pPr>
        <w:pStyle w:val="11"/>
        <w:tabs>
          <w:tab w:val="right" w:leader="dot" w:pos="8296"/>
        </w:tabs>
        <w:rPr>
          <w:rFonts w:asciiTheme="minorHAnsi" w:eastAsiaTheme="minorEastAsia" w:hAnsiTheme="minorHAnsi"/>
          <w:noProof/>
          <w:sz w:val="21"/>
        </w:rPr>
      </w:pPr>
      <w:r>
        <w:fldChar w:fldCharType="begin"/>
      </w:r>
      <w:r w:rsidR="00D02496">
        <w:instrText xml:space="preserve"> TOC \o "1-3" \h \z \u </w:instrText>
      </w:r>
      <w:r>
        <w:fldChar w:fldCharType="separate"/>
      </w:r>
      <w:hyperlink w:anchor="_Toc37089768" w:history="1">
        <w:r w:rsidR="004E1D3C" w:rsidRPr="002860C4">
          <w:rPr>
            <w:rStyle w:val="ae"/>
            <w:noProof/>
          </w:rPr>
          <w:t>第一章</w:t>
        </w:r>
        <w:r w:rsidR="004E1D3C" w:rsidRPr="002860C4">
          <w:rPr>
            <w:rStyle w:val="ae"/>
            <w:noProof/>
          </w:rPr>
          <w:t xml:space="preserve"> </w:t>
        </w:r>
        <w:r w:rsidR="004E1D3C" w:rsidRPr="002860C4">
          <w:rPr>
            <w:rStyle w:val="ae"/>
            <w:noProof/>
          </w:rPr>
          <w:t>绪论</w:t>
        </w:r>
        <w:r w:rsidR="004E1D3C">
          <w:rPr>
            <w:noProof/>
            <w:webHidden/>
          </w:rPr>
          <w:tab/>
        </w:r>
        <w:r>
          <w:rPr>
            <w:noProof/>
            <w:webHidden/>
          </w:rPr>
          <w:fldChar w:fldCharType="begin"/>
        </w:r>
        <w:r w:rsidR="004E1D3C">
          <w:rPr>
            <w:noProof/>
            <w:webHidden/>
          </w:rPr>
          <w:instrText xml:space="preserve"> PAGEREF _Toc37089768 \h </w:instrText>
        </w:r>
        <w:r>
          <w:rPr>
            <w:noProof/>
            <w:webHidden/>
          </w:rPr>
        </w:r>
        <w:r>
          <w:rPr>
            <w:noProof/>
            <w:webHidden/>
          </w:rPr>
          <w:fldChar w:fldCharType="separate"/>
        </w:r>
        <w:r w:rsidR="002467D6">
          <w:rPr>
            <w:noProof/>
            <w:webHidden/>
          </w:rPr>
          <w:t>1</w:t>
        </w:r>
        <w:r>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69" w:history="1">
        <w:r w:rsidR="004E1D3C" w:rsidRPr="002860C4">
          <w:rPr>
            <w:rStyle w:val="ae"/>
            <w:noProof/>
          </w:rPr>
          <w:t xml:space="preserve">1.1 </w:t>
        </w:r>
        <w:r w:rsidR="004E1D3C" w:rsidRPr="002860C4">
          <w:rPr>
            <w:rStyle w:val="ae"/>
            <w:noProof/>
          </w:rPr>
          <w:t>研究背景和意义</w:t>
        </w:r>
        <w:r w:rsidR="004E1D3C">
          <w:rPr>
            <w:noProof/>
            <w:webHidden/>
          </w:rPr>
          <w:tab/>
        </w:r>
        <w:r w:rsidR="00515298">
          <w:rPr>
            <w:noProof/>
            <w:webHidden/>
          </w:rPr>
          <w:fldChar w:fldCharType="begin"/>
        </w:r>
        <w:r w:rsidR="004E1D3C">
          <w:rPr>
            <w:noProof/>
            <w:webHidden/>
          </w:rPr>
          <w:instrText xml:space="preserve"> PAGEREF _Toc37089769 \h </w:instrText>
        </w:r>
        <w:r w:rsidR="00515298">
          <w:rPr>
            <w:noProof/>
            <w:webHidden/>
          </w:rPr>
        </w:r>
        <w:r w:rsidR="00515298">
          <w:rPr>
            <w:noProof/>
            <w:webHidden/>
          </w:rPr>
          <w:fldChar w:fldCharType="separate"/>
        </w:r>
        <w:r w:rsidR="002467D6">
          <w:rPr>
            <w:noProof/>
            <w:webHidden/>
          </w:rPr>
          <w:t>1</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70" w:history="1">
        <w:r w:rsidR="004E1D3C" w:rsidRPr="002860C4">
          <w:rPr>
            <w:rStyle w:val="ae"/>
            <w:noProof/>
          </w:rPr>
          <w:t xml:space="preserve">1.2 </w:t>
        </w:r>
        <w:r w:rsidR="004E1D3C" w:rsidRPr="002860C4">
          <w:rPr>
            <w:rStyle w:val="ae"/>
            <w:noProof/>
          </w:rPr>
          <w:t>国内外研究现状</w:t>
        </w:r>
        <w:r w:rsidR="004E1D3C">
          <w:rPr>
            <w:noProof/>
            <w:webHidden/>
          </w:rPr>
          <w:tab/>
        </w:r>
        <w:r w:rsidR="00515298">
          <w:rPr>
            <w:noProof/>
            <w:webHidden/>
          </w:rPr>
          <w:fldChar w:fldCharType="begin"/>
        </w:r>
        <w:r w:rsidR="004E1D3C">
          <w:rPr>
            <w:noProof/>
            <w:webHidden/>
          </w:rPr>
          <w:instrText xml:space="preserve"> PAGEREF _Toc37089770 \h </w:instrText>
        </w:r>
        <w:r w:rsidR="00515298">
          <w:rPr>
            <w:noProof/>
            <w:webHidden/>
          </w:rPr>
        </w:r>
        <w:r w:rsidR="00515298">
          <w:rPr>
            <w:noProof/>
            <w:webHidden/>
          </w:rPr>
          <w:fldChar w:fldCharType="separate"/>
        </w:r>
        <w:r w:rsidR="002467D6">
          <w:rPr>
            <w:noProof/>
            <w:webHidden/>
          </w:rPr>
          <w:t>2</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71" w:history="1">
        <w:r w:rsidR="004E1D3C" w:rsidRPr="002860C4">
          <w:rPr>
            <w:rStyle w:val="ae"/>
            <w:noProof/>
          </w:rPr>
          <w:t xml:space="preserve">1.2.1 </w:t>
        </w:r>
        <w:r w:rsidR="004E1D3C" w:rsidRPr="002860C4">
          <w:rPr>
            <w:rStyle w:val="ae"/>
            <w:noProof/>
          </w:rPr>
          <w:t>国外研究概况</w:t>
        </w:r>
        <w:r w:rsidR="004E1D3C">
          <w:rPr>
            <w:noProof/>
            <w:webHidden/>
          </w:rPr>
          <w:tab/>
        </w:r>
        <w:r w:rsidR="00515298">
          <w:rPr>
            <w:noProof/>
            <w:webHidden/>
          </w:rPr>
          <w:fldChar w:fldCharType="begin"/>
        </w:r>
        <w:r w:rsidR="004E1D3C">
          <w:rPr>
            <w:noProof/>
            <w:webHidden/>
          </w:rPr>
          <w:instrText xml:space="preserve"> PAGEREF _Toc37089771 \h </w:instrText>
        </w:r>
        <w:r w:rsidR="00515298">
          <w:rPr>
            <w:noProof/>
            <w:webHidden/>
          </w:rPr>
        </w:r>
        <w:r w:rsidR="00515298">
          <w:rPr>
            <w:noProof/>
            <w:webHidden/>
          </w:rPr>
          <w:fldChar w:fldCharType="separate"/>
        </w:r>
        <w:r w:rsidR="002467D6">
          <w:rPr>
            <w:noProof/>
            <w:webHidden/>
          </w:rPr>
          <w:t>3</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72" w:history="1">
        <w:r w:rsidR="004E1D3C" w:rsidRPr="002860C4">
          <w:rPr>
            <w:rStyle w:val="ae"/>
            <w:noProof/>
          </w:rPr>
          <w:t xml:space="preserve">1.2.2 </w:t>
        </w:r>
        <w:r w:rsidR="004E1D3C" w:rsidRPr="002860C4">
          <w:rPr>
            <w:rStyle w:val="ae"/>
            <w:noProof/>
          </w:rPr>
          <w:t>国内研究概况</w:t>
        </w:r>
        <w:r w:rsidR="004E1D3C">
          <w:rPr>
            <w:noProof/>
            <w:webHidden/>
          </w:rPr>
          <w:tab/>
        </w:r>
        <w:r w:rsidR="00515298">
          <w:rPr>
            <w:noProof/>
            <w:webHidden/>
          </w:rPr>
          <w:fldChar w:fldCharType="begin"/>
        </w:r>
        <w:r w:rsidR="004E1D3C">
          <w:rPr>
            <w:noProof/>
            <w:webHidden/>
          </w:rPr>
          <w:instrText xml:space="preserve"> PAGEREF _Toc37089772 \h </w:instrText>
        </w:r>
        <w:r w:rsidR="00515298">
          <w:rPr>
            <w:noProof/>
            <w:webHidden/>
          </w:rPr>
        </w:r>
        <w:r w:rsidR="00515298">
          <w:rPr>
            <w:noProof/>
            <w:webHidden/>
          </w:rPr>
          <w:fldChar w:fldCharType="separate"/>
        </w:r>
        <w:r w:rsidR="002467D6">
          <w:rPr>
            <w:noProof/>
            <w:webHidden/>
          </w:rPr>
          <w:t>4</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73" w:history="1">
        <w:r w:rsidR="004E1D3C" w:rsidRPr="002860C4">
          <w:rPr>
            <w:rStyle w:val="ae"/>
            <w:noProof/>
          </w:rPr>
          <w:t xml:space="preserve">1.3 </w:t>
        </w:r>
        <w:r w:rsidR="004E1D3C" w:rsidRPr="002860C4">
          <w:rPr>
            <w:rStyle w:val="ae"/>
            <w:noProof/>
          </w:rPr>
          <w:t>研究对象及研究内容</w:t>
        </w:r>
        <w:r w:rsidR="004E1D3C">
          <w:rPr>
            <w:noProof/>
            <w:webHidden/>
          </w:rPr>
          <w:tab/>
        </w:r>
        <w:r w:rsidR="00515298">
          <w:rPr>
            <w:noProof/>
            <w:webHidden/>
          </w:rPr>
          <w:fldChar w:fldCharType="begin"/>
        </w:r>
        <w:r w:rsidR="004E1D3C">
          <w:rPr>
            <w:noProof/>
            <w:webHidden/>
          </w:rPr>
          <w:instrText xml:space="preserve"> PAGEREF _Toc37089773 \h </w:instrText>
        </w:r>
        <w:r w:rsidR="00515298">
          <w:rPr>
            <w:noProof/>
            <w:webHidden/>
          </w:rPr>
        </w:r>
        <w:r w:rsidR="00515298">
          <w:rPr>
            <w:noProof/>
            <w:webHidden/>
          </w:rPr>
          <w:fldChar w:fldCharType="separate"/>
        </w:r>
        <w:r w:rsidR="002467D6">
          <w:rPr>
            <w:noProof/>
            <w:webHidden/>
          </w:rPr>
          <w:t>6</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74" w:history="1">
        <w:r w:rsidR="004E1D3C" w:rsidRPr="002860C4">
          <w:rPr>
            <w:rStyle w:val="ae"/>
            <w:noProof/>
          </w:rPr>
          <w:t xml:space="preserve">1.4 </w:t>
        </w:r>
        <w:r w:rsidR="004E1D3C" w:rsidRPr="002860C4">
          <w:rPr>
            <w:rStyle w:val="ae"/>
            <w:noProof/>
          </w:rPr>
          <w:t>论文结构</w:t>
        </w:r>
        <w:r w:rsidR="004E1D3C">
          <w:rPr>
            <w:noProof/>
            <w:webHidden/>
          </w:rPr>
          <w:tab/>
        </w:r>
        <w:r w:rsidR="00515298">
          <w:rPr>
            <w:noProof/>
            <w:webHidden/>
          </w:rPr>
          <w:fldChar w:fldCharType="begin"/>
        </w:r>
        <w:r w:rsidR="004E1D3C">
          <w:rPr>
            <w:noProof/>
            <w:webHidden/>
          </w:rPr>
          <w:instrText xml:space="preserve"> PAGEREF _Toc37089774 \h </w:instrText>
        </w:r>
        <w:r w:rsidR="00515298">
          <w:rPr>
            <w:noProof/>
            <w:webHidden/>
          </w:rPr>
        </w:r>
        <w:r w:rsidR="00515298">
          <w:rPr>
            <w:noProof/>
            <w:webHidden/>
          </w:rPr>
          <w:fldChar w:fldCharType="separate"/>
        </w:r>
        <w:r w:rsidR="002467D6">
          <w:rPr>
            <w:noProof/>
            <w:webHidden/>
          </w:rPr>
          <w:t>7</w:t>
        </w:r>
        <w:r w:rsidR="00515298">
          <w:rPr>
            <w:noProof/>
            <w:webHidden/>
          </w:rPr>
          <w:fldChar w:fldCharType="end"/>
        </w:r>
      </w:hyperlink>
    </w:p>
    <w:p w:rsidR="004E1D3C" w:rsidRDefault="000D2EB0">
      <w:pPr>
        <w:pStyle w:val="11"/>
        <w:tabs>
          <w:tab w:val="right" w:leader="dot" w:pos="8296"/>
        </w:tabs>
        <w:rPr>
          <w:rFonts w:asciiTheme="minorHAnsi" w:eastAsiaTheme="minorEastAsia" w:hAnsiTheme="minorHAnsi"/>
          <w:noProof/>
          <w:sz w:val="21"/>
        </w:rPr>
      </w:pPr>
      <w:hyperlink w:anchor="_Toc37089775" w:history="1">
        <w:r w:rsidR="004E1D3C" w:rsidRPr="002860C4">
          <w:rPr>
            <w:rStyle w:val="ae"/>
            <w:noProof/>
          </w:rPr>
          <w:t>第二章</w:t>
        </w:r>
        <w:r w:rsidR="004E1D3C" w:rsidRPr="002860C4">
          <w:rPr>
            <w:rStyle w:val="ae"/>
            <w:noProof/>
          </w:rPr>
          <w:t xml:space="preserve"> </w:t>
        </w:r>
        <w:r w:rsidR="004E1D3C" w:rsidRPr="002860C4">
          <w:rPr>
            <w:rStyle w:val="ae"/>
            <w:noProof/>
          </w:rPr>
          <w:t>相关技术</w:t>
        </w:r>
        <w:r w:rsidR="004E1D3C">
          <w:rPr>
            <w:noProof/>
            <w:webHidden/>
          </w:rPr>
          <w:tab/>
        </w:r>
        <w:r w:rsidR="00515298">
          <w:rPr>
            <w:noProof/>
            <w:webHidden/>
          </w:rPr>
          <w:fldChar w:fldCharType="begin"/>
        </w:r>
        <w:r w:rsidR="004E1D3C">
          <w:rPr>
            <w:noProof/>
            <w:webHidden/>
          </w:rPr>
          <w:instrText xml:space="preserve"> PAGEREF _Toc37089775 \h </w:instrText>
        </w:r>
        <w:r w:rsidR="00515298">
          <w:rPr>
            <w:noProof/>
            <w:webHidden/>
          </w:rPr>
        </w:r>
        <w:r w:rsidR="00515298">
          <w:rPr>
            <w:noProof/>
            <w:webHidden/>
          </w:rPr>
          <w:fldChar w:fldCharType="separate"/>
        </w:r>
        <w:r w:rsidR="002467D6">
          <w:rPr>
            <w:noProof/>
            <w:webHidden/>
          </w:rPr>
          <w:t>9</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76" w:history="1">
        <w:r w:rsidR="004E1D3C" w:rsidRPr="002860C4">
          <w:rPr>
            <w:rStyle w:val="ae"/>
            <w:noProof/>
          </w:rPr>
          <w:t xml:space="preserve">2.1 </w:t>
        </w:r>
        <w:r w:rsidR="004E1D3C" w:rsidRPr="002860C4">
          <w:rPr>
            <w:rStyle w:val="ae"/>
            <w:noProof/>
          </w:rPr>
          <w:t>行人仿真模型</w:t>
        </w:r>
        <w:r w:rsidR="004E1D3C">
          <w:rPr>
            <w:noProof/>
            <w:webHidden/>
          </w:rPr>
          <w:tab/>
        </w:r>
        <w:r w:rsidR="00515298">
          <w:rPr>
            <w:noProof/>
            <w:webHidden/>
          </w:rPr>
          <w:fldChar w:fldCharType="begin"/>
        </w:r>
        <w:r w:rsidR="004E1D3C">
          <w:rPr>
            <w:noProof/>
            <w:webHidden/>
          </w:rPr>
          <w:instrText xml:space="preserve"> PAGEREF _Toc37089776 \h </w:instrText>
        </w:r>
        <w:r w:rsidR="00515298">
          <w:rPr>
            <w:noProof/>
            <w:webHidden/>
          </w:rPr>
        </w:r>
        <w:r w:rsidR="00515298">
          <w:rPr>
            <w:noProof/>
            <w:webHidden/>
          </w:rPr>
          <w:fldChar w:fldCharType="separate"/>
        </w:r>
        <w:r w:rsidR="002467D6">
          <w:rPr>
            <w:noProof/>
            <w:webHidden/>
          </w:rPr>
          <w:t>9</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77" w:history="1">
        <w:r w:rsidR="004E1D3C" w:rsidRPr="002860C4">
          <w:rPr>
            <w:rStyle w:val="ae"/>
            <w:noProof/>
          </w:rPr>
          <w:t xml:space="preserve">2.1.1 </w:t>
        </w:r>
        <w:r w:rsidR="004E1D3C" w:rsidRPr="002860C4">
          <w:rPr>
            <w:rStyle w:val="ae"/>
            <w:noProof/>
          </w:rPr>
          <w:t>流体力学模型</w:t>
        </w:r>
        <w:r w:rsidR="004E1D3C">
          <w:rPr>
            <w:noProof/>
            <w:webHidden/>
          </w:rPr>
          <w:tab/>
        </w:r>
        <w:r w:rsidR="00515298">
          <w:rPr>
            <w:noProof/>
            <w:webHidden/>
          </w:rPr>
          <w:fldChar w:fldCharType="begin"/>
        </w:r>
        <w:r w:rsidR="004E1D3C">
          <w:rPr>
            <w:noProof/>
            <w:webHidden/>
          </w:rPr>
          <w:instrText xml:space="preserve"> PAGEREF _Toc37089777 \h </w:instrText>
        </w:r>
        <w:r w:rsidR="00515298">
          <w:rPr>
            <w:noProof/>
            <w:webHidden/>
          </w:rPr>
        </w:r>
        <w:r w:rsidR="00515298">
          <w:rPr>
            <w:noProof/>
            <w:webHidden/>
          </w:rPr>
          <w:fldChar w:fldCharType="separate"/>
        </w:r>
        <w:r w:rsidR="002467D6">
          <w:rPr>
            <w:noProof/>
            <w:webHidden/>
          </w:rPr>
          <w:t>9</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78" w:history="1">
        <w:r w:rsidR="004E1D3C" w:rsidRPr="002860C4">
          <w:rPr>
            <w:rStyle w:val="ae"/>
            <w:noProof/>
          </w:rPr>
          <w:t xml:space="preserve">2.1.2 </w:t>
        </w:r>
        <w:r w:rsidR="004E1D3C" w:rsidRPr="002860C4">
          <w:rPr>
            <w:rStyle w:val="ae"/>
            <w:noProof/>
          </w:rPr>
          <w:t>元胞自动机模型</w:t>
        </w:r>
        <w:r w:rsidR="004E1D3C">
          <w:rPr>
            <w:noProof/>
            <w:webHidden/>
          </w:rPr>
          <w:tab/>
        </w:r>
        <w:r w:rsidR="00515298">
          <w:rPr>
            <w:noProof/>
            <w:webHidden/>
          </w:rPr>
          <w:fldChar w:fldCharType="begin"/>
        </w:r>
        <w:r w:rsidR="004E1D3C">
          <w:rPr>
            <w:noProof/>
            <w:webHidden/>
          </w:rPr>
          <w:instrText xml:space="preserve"> PAGEREF _Toc37089778 \h </w:instrText>
        </w:r>
        <w:r w:rsidR="00515298">
          <w:rPr>
            <w:noProof/>
            <w:webHidden/>
          </w:rPr>
        </w:r>
        <w:r w:rsidR="00515298">
          <w:rPr>
            <w:noProof/>
            <w:webHidden/>
          </w:rPr>
          <w:fldChar w:fldCharType="separate"/>
        </w:r>
        <w:r w:rsidR="002467D6">
          <w:rPr>
            <w:noProof/>
            <w:webHidden/>
          </w:rPr>
          <w:t>9</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79" w:history="1">
        <w:r w:rsidR="004E1D3C" w:rsidRPr="002860C4">
          <w:rPr>
            <w:rStyle w:val="ae"/>
            <w:noProof/>
          </w:rPr>
          <w:t xml:space="preserve">2.1.3 </w:t>
        </w:r>
        <w:r w:rsidR="004E1D3C" w:rsidRPr="002860C4">
          <w:rPr>
            <w:rStyle w:val="ae"/>
            <w:noProof/>
          </w:rPr>
          <w:t>社会力模型</w:t>
        </w:r>
        <w:r w:rsidR="004E1D3C">
          <w:rPr>
            <w:noProof/>
            <w:webHidden/>
          </w:rPr>
          <w:tab/>
        </w:r>
        <w:r w:rsidR="00515298">
          <w:rPr>
            <w:noProof/>
            <w:webHidden/>
          </w:rPr>
          <w:fldChar w:fldCharType="begin"/>
        </w:r>
        <w:r w:rsidR="004E1D3C">
          <w:rPr>
            <w:noProof/>
            <w:webHidden/>
          </w:rPr>
          <w:instrText xml:space="preserve"> PAGEREF _Toc37089779 \h </w:instrText>
        </w:r>
        <w:r w:rsidR="00515298">
          <w:rPr>
            <w:noProof/>
            <w:webHidden/>
          </w:rPr>
        </w:r>
        <w:r w:rsidR="00515298">
          <w:rPr>
            <w:noProof/>
            <w:webHidden/>
          </w:rPr>
          <w:fldChar w:fldCharType="separate"/>
        </w:r>
        <w:r w:rsidR="002467D6">
          <w:rPr>
            <w:noProof/>
            <w:webHidden/>
          </w:rPr>
          <w:t>10</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80" w:history="1">
        <w:r w:rsidR="004E1D3C" w:rsidRPr="002860C4">
          <w:rPr>
            <w:rStyle w:val="ae"/>
            <w:noProof/>
          </w:rPr>
          <w:t xml:space="preserve">2.1.4 </w:t>
        </w:r>
        <w:r w:rsidR="004E1D3C" w:rsidRPr="002860C4">
          <w:rPr>
            <w:rStyle w:val="ae"/>
            <w:noProof/>
          </w:rPr>
          <w:t>基于智能体的仿真模型</w:t>
        </w:r>
        <w:r w:rsidR="004E1D3C">
          <w:rPr>
            <w:noProof/>
            <w:webHidden/>
          </w:rPr>
          <w:tab/>
        </w:r>
        <w:r w:rsidR="00515298">
          <w:rPr>
            <w:noProof/>
            <w:webHidden/>
          </w:rPr>
          <w:fldChar w:fldCharType="begin"/>
        </w:r>
        <w:r w:rsidR="004E1D3C">
          <w:rPr>
            <w:noProof/>
            <w:webHidden/>
          </w:rPr>
          <w:instrText xml:space="preserve"> PAGEREF _Toc37089780 \h </w:instrText>
        </w:r>
        <w:r w:rsidR="00515298">
          <w:rPr>
            <w:noProof/>
            <w:webHidden/>
          </w:rPr>
        </w:r>
        <w:r w:rsidR="00515298">
          <w:rPr>
            <w:noProof/>
            <w:webHidden/>
          </w:rPr>
          <w:fldChar w:fldCharType="separate"/>
        </w:r>
        <w:r w:rsidR="002467D6">
          <w:rPr>
            <w:noProof/>
            <w:webHidden/>
          </w:rPr>
          <w:t>12</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81" w:history="1">
        <w:r w:rsidR="004E1D3C" w:rsidRPr="002860C4">
          <w:rPr>
            <w:rStyle w:val="ae"/>
            <w:noProof/>
          </w:rPr>
          <w:t xml:space="preserve">2.2 </w:t>
        </w:r>
        <w:r w:rsidR="004E1D3C" w:rsidRPr="002860C4">
          <w:rPr>
            <w:rStyle w:val="ae"/>
            <w:noProof/>
          </w:rPr>
          <w:t>路径规划技术</w:t>
        </w:r>
        <w:r w:rsidR="004E1D3C">
          <w:rPr>
            <w:noProof/>
            <w:webHidden/>
          </w:rPr>
          <w:tab/>
        </w:r>
        <w:r w:rsidR="00515298">
          <w:rPr>
            <w:noProof/>
            <w:webHidden/>
          </w:rPr>
          <w:fldChar w:fldCharType="begin"/>
        </w:r>
        <w:r w:rsidR="004E1D3C">
          <w:rPr>
            <w:noProof/>
            <w:webHidden/>
          </w:rPr>
          <w:instrText xml:space="preserve"> PAGEREF _Toc37089781 \h </w:instrText>
        </w:r>
        <w:r w:rsidR="00515298">
          <w:rPr>
            <w:noProof/>
            <w:webHidden/>
          </w:rPr>
        </w:r>
        <w:r w:rsidR="00515298">
          <w:rPr>
            <w:noProof/>
            <w:webHidden/>
          </w:rPr>
          <w:fldChar w:fldCharType="separate"/>
        </w:r>
        <w:r w:rsidR="002467D6">
          <w:rPr>
            <w:noProof/>
            <w:webHidden/>
          </w:rPr>
          <w:t>13</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82" w:history="1">
        <w:r w:rsidR="004E1D3C" w:rsidRPr="002860C4">
          <w:rPr>
            <w:rStyle w:val="ae"/>
            <w:noProof/>
          </w:rPr>
          <w:t>2.2.1 Dijkstra</w:t>
        </w:r>
        <w:r w:rsidR="004E1D3C" w:rsidRPr="002860C4">
          <w:rPr>
            <w:rStyle w:val="ae"/>
            <w:noProof/>
          </w:rPr>
          <w:t>算法</w:t>
        </w:r>
        <w:r w:rsidR="004E1D3C">
          <w:rPr>
            <w:noProof/>
            <w:webHidden/>
          </w:rPr>
          <w:tab/>
        </w:r>
        <w:r w:rsidR="00515298">
          <w:rPr>
            <w:noProof/>
            <w:webHidden/>
          </w:rPr>
          <w:fldChar w:fldCharType="begin"/>
        </w:r>
        <w:r w:rsidR="004E1D3C">
          <w:rPr>
            <w:noProof/>
            <w:webHidden/>
          </w:rPr>
          <w:instrText xml:space="preserve"> PAGEREF _Toc37089782 \h </w:instrText>
        </w:r>
        <w:r w:rsidR="00515298">
          <w:rPr>
            <w:noProof/>
            <w:webHidden/>
          </w:rPr>
        </w:r>
        <w:r w:rsidR="00515298">
          <w:rPr>
            <w:noProof/>
            <w:webHidden/>
          </w:rPr>
          <w:fldChar w:fldCharType="separate"/>
        </w:r>
        <w:r w:rsidR="002467D6">
          <w:rPr>
            <w:noProof/>
            <w:webHidden/>
          </w:rPr>
          <w:t>13</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83" w:history="1">
        <w:r w:rsidR="004E1D3C" w:rsidRPr="002860C4">
          <w:rPr>
            <w:rStyle w:val="ae"/>
            <w:noProof/>
          </w:rPr>
          <w:t>2.2.2 A*</w:t>
        </w:r>
        <w:r w:rsidR="004E1D3C" w:rsidRPr="002860C4">
          <w:rPr>
            <w:rStyle w:val="ae"/>
            <w:noProof/>
          </w:rPr>
          <w:t>算法</w:t>
        </w:r>
        <w:r w:rsidR="004E1D3C">
          <w:rPr>
            <w:noProof/>
            <w:webHidden/>
          </w:rPr>
          <w:tab/>
        </w:r>
        <w:r w:rsidR="00515298">
          <w:rPr>
            <w:noProof/>
            <w:webHidden/>
          </w:rPr>
          <w:fldChar w:fldCharType="begin"/>
        </w:r>
        <w:r w:rsidR="004E1D3C">
          <w:rPr>
            <w:noProof/>
            <w:webHidden/>
          </w:rPr>
          <w:instrText xml:space="preserve"> PAGEREF _Toc37089783 \h </w:instrText>
        </w:r>
        <w:r w:rsidR="00515298">
          <w:rPr>
            <w:noProof/>
            <w:webHidden/>
          </w:rPr>
        </w:r>
        <w:r w:rsidR="00515298">
          <w:rPr>
            <w:noProof/>
            <w:webHidden/>
          </w:rPr>
          <w:fldChar w:fldCharType="separate"/>
        </w:r>
        <w:r w:rsidR="002467D6">
          <w:rPr>
            <w:noProof/>
            <w:webHidden/>
          </w:rPr>
          <w:t>14</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84" w:history="1">
        <w:r w:rsidR="004E1D3C" w:rsidRPr="002860C4">
          <w:rPr>
            <w:rStyle w:val="ae"/>
            <w:noProof/>
          </w:rPr>
          <w:t xml:space="preserve">2.3 </w:t>
        </w:r>
        <w:r w:rsidR="004E1D3C" w:rsidRPr="002860C4">
          <w:rPr>
            <w:rStyle w:val="ae"/>
            <w:noProof/>
          </w:rPr>
          <w:t>碰撞检测</w:t>
        </w:r>
        <w:r w:rsidR="004E1D3C">
          <w:rPr>
            <w:noProof/>
            <w:webHidden/>
          </w:rPr>
          <w:tab/>
        </w:r>
        <w:r w:rsidR="00515298">
          <w:rPr>
            <w:noProof/>
            <w:webHidden/>
          </w:rPr>
          <w:fldChar w:fldCharType="begin"/>
        </w:r>
        <w:r w:rsidR="004E1D3C">
          <w:rPr>
            <w:noProof/>
            <w:webHidden/>
          </w:rPr>
          <w:instrText xml:space="preserve"> PAGEREF _Toc37089784 \h </w:instrText>
        </w:r>
        <w:r w:rsidR="00515298">
          <w:rPr>
            <w:noProof/>
            <w:webHidden/>
          </w:rPr>
        </w:r>
        <w:r w:rsidR="00515298">
          <w:rPr>
            <w:noProof/>
            <w:webHidden/>
          </w:rPr>
          <w:fldChar w:fldCharType="separate"/>
        </w:r>
        <w:r w:rsidR="002467D6">
          <w:rPr>
            <w:noProof/>
            <w:webHidden/>
          </w:rPr>
          <w:t>15</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85" w:history="1">
        <w:r w:rsidR="004E1D3C" w:rsidRPr="002860C4">
          <w:rPr>
            <w:rStyle w:val="ae"/>
            <w:noProof/>
          </w:rPr>
          <w:t xml:space="preserve">2.3.1 </w:t>
        </w:r>
        <w:r w:rsidR="004E1D3C" w:rsidRPr="002860C4">
          <w:rPr>
            <w:rStyle w:val="ae"/>
            <w:noProof/>
          </w:rPr>
          <w:t>基于网格的碰撞检测</w:t>
        </w:r>
        <w:r w:rsidR="004E1D3C">
          <w:rPr>
            <w:noProof/>
            <w:webHidden/>
          </w:rPr>
          <w:tab/>
        </w:r>
        <w:r w:rsidR="00515298">
          <w:rPr>
            <w:noProof/>
            <w:webHidden/>
          </w:rPr>
          <w:fldChar w:fldCharType="begin"/>
        </w:r>
        <w:r w:rsidR="004E1D3C">
          <w:rPr>
            <w:noProof/>
            <w:webHidden/>
          </w:rPr>
          <w:instrText xml:space="preserve"> PAGEREF _Toc37089785 \h </w:instrText>
        </w:r>
        <w:r w:rsidR="00515298">
          <w:rPr>
            <w:noProof/>
            <w:webHidden/>
          </w:rPr>
        </w:r>
        <w:r w:rsidR="00515298">
          <w:rPr>
            <w:noProof/>
            <w:webHidden/>
          </w:rPr>
          <w:fldChar w:fldCharType="separate"/>
        </w:r>
        <w:r w:rsidR="002467D6">
          <w:rPr>
            <w:noProof/>
            <w:webHidden/>
          </w:rPr>
          <w:t>15</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86" w:history="1">
        <w:r w:rsidR="004E1D3C" w:rsidRPr="002860C4">
          <w:rPr>
            <w:rStyle w:val="ae"/>
            <w:noProof/>
          </w:rPr>
          <w:t xml:space="preserve">2.3.2 </w:t>
        </w:r>
        <w:r w:rsidR="004E1D3C" w:rsidRPr="002860C4">
          <w:rPr>
            <w:rStyle w:val="ae"/>
            <w:noProof/>
          </w:rPr>
          <w:t>基于层次包围盒的碰撞检测</w:t>
        </w:r>
        <w:r w:rsidR="004E1D3C">
          <w:rPr>
            <w:noProof/>
            <w:webHidden/>
          </w:rPr>
          <w:tab/>
        </w:r>
        <w:r w:rsidR="00515298">
          <w:rPr>
            <w:noProof/>
            <w:webHidden/>
          </w:rPr>
          <w:fldChar w:fldCharType="begin"/>
        </w:r>
        <w:r w:rsidR="004E1D3C">
          <w:rPr>
            <w:noProof/>
            <w:webHidden/>
          </w:rPr>
          <w:instrText xml:space="preserve"> PAGEREF _Toc37089786 \h </w:instrText>
        </w:r>
        <w:r w:rsidR="00515298">
          <w:rPr>
            <w:noProof/>
            <w:webHidden/>
          </w:rPr>
        </w:r>
        <w:r w:rsidR="00515298">
          <w:rPr>
            <w:noProof/>
            <w:webHidden/>
          </w:rPr>
          <w:fldChar w:fldCharType="separate"/>
        </w:r>
        <w:r w:rsidR="002467D6">
          <w:rPr>
            <w:noProof/>
            <w:webHidden/>
          </w:rPr>
          <w:t>16</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87" w:history="1">
        <w:r w:rsidR="004E1D3C" w:rsidRPr="002860C4">
          <w:rPr>
            <w:rStyle w:val="ae"/>
            <w:noProof/>
          </w:rPr>
          <w:t xml:space="preserve">2.4 </w:t>
        </w:r>
        <w:r w:rsidR="004E1D3C" w:rsidRPr="002860C4">
          <w:rPr>
            <w:rStyle w:val="ae"/>
            <w:noProof/>
          </w:rPr>
          <w:t>三维仿真系统软件</w:t>
        </w:r>
        <w:r w:rsidR="004E1D3C">
          <w:rPr>
            <w:noProof/>
            <w:webHidden/>
          </w:rPr>
          <w:tab/>
        </w:r>
        <w:r w:rsidR="00515298">
          <w:rPr>
            <w:noProof/>
            <w:webHidden/>
          </w:rPr>
          <w:fldChar w:fldCharType="begin"/>
        </w:r>
        <w:r w:rsidR="004E1D3C">
          <w:rPr>
            <w:noProof/>
            <w:webHidden/>
          </w:rPr>
          <w:instrText xml:space="preserve"> PAGEREF _Toc37089787 \h </w:instrText>
        </w:r>
        <w:r w:rsidR="00515298">
          <w:rPr>
            <w:noProof/>
            <w:webHidden/>
          </w:rPr>
        </w:r>
        <w:r w:rsidR="00515298">
          <w:rPr>
            <w:noProof/>
            <w:webHidden/>
          </w:rPr>
          <w:fldChar w:fldCharType="separate"/>
        </w:r>
        <w:r w:rsidR="002467D6">
          <w:rPr>
            <w:noProof/>
            <w:webHidden/>
          </w:rPr>
          <w:t>16</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88" w:history="1">
        <w:r w:rsidR="004E1D3C" w:rsidRPr="002860C4">
          <w:rPr>
            <w:rStyle w:val="ae"/>
            <w:noProof/>
          </w:rPr>
          <w:t xml:space="preserve">2.5 </w:t>
        </w:r>
        <w:r w:rsidR="004E1D3C" w:rsidRPr="002860C4">
          <w:rPr>
            <w:rStyle w:val="ae"/>
            <w:noProof/>
          </w:rPr>
          <w:t>本章小结</w:t>
        </w:r>
        <w:r w:rsidR="004E1D3C">
          <w:rPr>
            <w:noProof/>
            <w:webHidden/>
          </w:rPr>
          <w:tab/>
        </w:r>
        <w:r w:rsidR="00515298">
          <w:rPr>
            <w:noProof/>
            <w:webHidden/>
          </w:rPr>
          <w:fldChar w:fldCharType="begin"/>
        </w:r>
        <w:r w:rsidR="004E1D3C">
          <w:rPr>
            <w:noProof/>
            <w:webHidden/>
          </w:rPr>
          <w:instrText xml:space="preserve"> PAGEREF _Toc37089788 \h </w:instrText>
        </w:r>
        <w:r w:rsidR="00515298">
          <w:rPr>
            <w:noProof/>
            <w:webHidden/>
          </w:rPr>
        </w:r>
        <w:r w:rsidR="00515298">
          <w:rPr>
            <w:noProof/>
            <w:webHidden/>
          </w:rPr>
          <w:fldChar w:fldCharType="separate"/>
        </w:r>
        <w:r w:rsidR="002467D6">
          <w:rPr>
            <w:noProof/>
            <w:webHidden/>
          </w:rPr>
          <w:t>17</w:t>
        </w:r>
        <w:r w:rsidR="00515298">
          <w:rPr>
            <w:noProof/>
            <w:webHidden/>
          </w:rPr>
          <w:fldChar w:fldCharType="end"/>
        </w:r>
      </w:hyperlink>
    </w:p>
    <w:p w:rsidR="004E1D3C" w:rsidRDefault="000D2EB0">
      <w:pPr>
        <w:pStyle w:val="11"/>
        <w:tabs>
          <w:tab w:val="right" w:leader="dot" w:pos="8296"/>
        </w:tabs>
        <w:rPr>
          <w:rFonts w:asciiTheme="minorHAnsi" w:eastAsiaTheme="minorEastAsia" w:hAnsiTheme="minorHAnsi"/>
          <w:noProof/>
          <w:sz w:val="21"/>
        </w:rPr>
      </w:pPr>
      <w:hyperlink w:anchor="_Toc37089789" w:history="1">
        <w:r w:rsidR="004E1D3C" w:rsidRPr="002860C4">
          <w:rPr>
            <w:rStyle w:val="ae"/>
            <w:noProof/>
          </w:rPr>
          <w:t>第三章</w:t>
        </w:r>
        <w:r w:rsidR="004E1D3C" w:rsidRPr="002860C4">
          <w:rPr>
            <w:rStyle w:val="ae"/>
            <w:noProof/>
          </w:rPr>
          <w:t xml:space="preserve"> </w:t>
        </w:r>
        <w:r w:rsidR="004E1D3C" w:rsidRPr="002860C4">
          <w:rPr>
            <w:rStyle w:val="ae"/>
            <w:noProof/>
          </w:rPr>
          <w:t>改进的社会力模型</w:t>
        </w:r>
        <w:r w:rsidR="004E1D3C">
          <w:rPr>
            <w:noProof/>
            <w:webHidden/>
          </w:rPr>
          <w:tab/>
        </w:r>
        <w:r w:rsidR="00515298">
          <w:rPr>
            <w:noProof/>
            <w:webHidden/>
          </w:rPr>
          <w:fldChar w:fldCharType="begin"/>
        </w:r>
        <w:r w:rsidR="004E1D3C">
          <w:rPr>
            <w:noProof/>
            <w:webHidden/>
          </w:rPr>
          <w:instrText xml:space="preserve"> PAGEREF _Toc37089789 \h </w:instrText>
        </w:r>
        <w:r w:rsidR="00515298">
          <w:rPr>
            <w:noProof/>
            <w:webHidden/>
          </w:rPr>
        </w:r>
        <w:r w:rsidR="00515298">
          <w:rPr>
            <w:noProof/>
            <w:webHidden/>
          </w:rPr>
          <w:fldChar w:fldCharType="separate"/>
        </w:r>
        <w:r w:rsidR="002467D6">
          <w:rPr>
            <w:noProof/>
            <w:webHidden/>
          </w:rPr>
          <w:t>18</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90" w:history="1">
        <w:r w:rsidR="004E1D3C" w:rsidRPr="002860C4">
          <w:rPr>
            <w:rStyle w:val="ae"/>
            <w:noProof/>
          </w:rPr>
          <w:t xml:space="preserve">3.1 </w:t>
        </w:r>
        <w:r w:rsidR="004E1D3C" w:rsidRPr="002860C4">
          <w:rPr>
            <w:rStyle w:val="ae"/>
            <w:noProof/>
          </w:rPr>
          <w:t>基于</w:t>
        </w:r>
        <w:r w:rsidR="004E1D3C" w:rsidRPr="002860C4">
          <w:rPr>
            <w:rStyle w:val="ae"/>
            <w:noProof/>
          </w:rPr>
          <w:t>Agent</w:t>
        </w:r>
        <w:r w:rsidR="004E1D3C" w:rsidRPr="002860C4">
          <w:rPr>
            <w:rStyle w:val="ae"/>
            <w:noProof/>
          </w:rPr>
          <w:t>的感知范围</w:t>
        </w:r>
        <w:r w:rsidR="004E1D3C">
          <w:rPr>
            <w:noProof/>
            <w:webHidden/>
          </w:rPr>
          <w:tab/>
        </w:r>
        <w:r w:rsidR="00515298">
          <w:rPr>
            <w:noProof/>
            <w:webHidden/>
          </w:rPr>
          <w:fldChar w:fldCharType="begin"/>
        </w:r>
        <w:r w:rsidR="004E1D3C">
          <w:rPr>
            <w:noProof/>
            <w:webHidden/>
          </w:rPr>
          <w:instrText xml:space="preserve"> PAGEREF _Toc37089790 \h </w:instrText>
        </w:r>
        <w:r w:rsidR="00515298">
          <w:rPr>
            <w:noProof/>
            <w:webHidden/>
          </w:rPr>
        </w:r>
        <w:r w:rsidR="00515298">
          <w:rPr>
            <w:noProof/>
            <w:webHidden/>
          </w:rPr>
          <w:fldChar w:fldCharType="separate"/>
        </w:r>
        <w:r w:rsidR="002467D6">
          <w:rPr>
            <w:noProof/>
            <w:webHidden/>
          </w:rPr>
          <w:t>18</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91" w:history="1">
        <w:r w:rsidR="004E1D3C" w:rsidRPr="002860C4">
          <w:rPr>
            <w:rStyle w:val="ae"/>
            <w:noProof/>
          </w:rPr>
          <w:t xml:space="preserve">3.2 </w:t>
        </w:r>
        <w:r w:rsidR="004E1D3C" w:rsidRPr="002860C4">
          <w:rPr>
            <w:rStyle w:val="ae"/>
            <w:noProof/>
          </w:rPr>
          <w:t>真实感模拟</w:t>
        </w:r>
        <w:r w:rsidR="004E1D3C">
          <w:rPr>
            <w:noProof/>
            <w:webHidden/>
          </w:rPr>
          <w:tab/>
        </w:r>
        <w:r w:rsidR="00515298">
          <w:rPr>
            <w:noProof/>
            <w:webHidden/>
          </w:rPr>
          <w:fldChar w:fldCharType="begin"/>
        </w:r>
        <w:r w:rsidR="004E1D3C">
          <w:rPr>
            <w:noProof/>
            <w:webHidden/>
          </w:rPr>
          <w:instrText xml:space="preserve"> PAGEREF _Toc37089791 \h </w:instrText>
        </w:r>
        <w:r w:rsidR="00515298">
          <w:rPr>
            <w:noProof/>
            <w:webHidden/>
          </w:rPr>
        </w:r>
        <w:r w:rsidR="00515298">
          <w:rPr>
            <w:noProof/>
            <w:webHidden/>
          </w:rPr>
          <w:fldChar w:fldCharType="separate"/>
        </w:r>
        <w:r w:rsidR="002467D6">
          <w:rPr>
            <w:noProof/>
            <w:webHidden/>
          </w:rPr>
          <w:t>20</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92" w:history="1">
        <w:r w:rsidR="004E1D3C" w:rsidRPr="002860C4">
          <w:rPr>
            <w:rStyle w:val="ae"/>
            <w:noProof/>
          </w:rPr>
          <w:t xml:space="preserve">3.2.1 </w:t>
        </w:r>
        <w:r w:rsidR="004E1D3C" w:rsidRPr="002860C4">
          <w:rPr>
            <w:rStyle w:val="ae"/>
            <w:noProof/>
          </w:rPr>
          <w:t>行人分群策略</w:t>
        </w:r>
        <w:r w:rsidR="004E1D3C">
          <w:rPr>
            <w:noProof/>
            <w:webHidden/>
          </w:rPr>
          <w:tab/>
        </w:r>
        <w:r w:rsidR="00515298">
          <w:rPr>
            <w:noProof/>
            <w:webHidden/>
          </w:rPr>
          <w:fldChar w:fldCharType="begin"/>
        </w:r>
        <w:r w:rsidR="004E1D3C">
          <w:rPr>
            <w:noProof/>
            <w:webHidden/>
          </w:rPr>
          <w:instrText xml:space="preserve"> PAGEREF _Toc37089792 \h </w:instrText>
        </w:r>
        <w:r w:rsidR="00515298">
          <w:rPr>
            <w:noProof/>
            <w:webHidden/>
          </w:rPr>
        </w:r>
        <w:r w:rsidR="00515298">
          <w:rPr>
            <w:noProof/>
            <w:webHidden/>
          </w:rPr>
          <w:fldChar w:fldCharType="separate"/>
        </w:r>
        <w:r w:rsidR="002467D6">
          <w:rPr>
            <w:noProof/>
            <w:webHidden/>
          </w:rPr>
          <w:t>20</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93" w:history="1">
        <w:r w:rsidR="004E1D3C" w:rsidRPr="002860C4">
          <w:rPr>
            <w:rStyle w:val="ae"/>
            <w:noProof/>
          </w:rPr>
          <w:t xml:space="preserve">3.3 </w:t>
        </w:r>
        <w:r w:rsidR="004E1D3C" w:rsidRPr="002860C4">
          <w:rPr>
            <w:rStyle w:val="ae"/>
            <w:noProof/>
          </w:rPr>
          <w:t>修正动力学方程</w:t>
        </w:r>
        <w:r w:rsidR="004E1D3C">
          <w:rPr>
            <w:noProof/>
            <w:webHidden/>
          </w:rPr>
          <w:tab/>
        </w:r>
        <w:r w:rsidR="00515298">
          <w:rPr>
            <w:noProof/>
            <w:webHidden/>
          </w:rPr>
          <w:fldChar w:fldCharType="begin"/>
        </w:r>
        <w:r w:rsidR="004E1D3C">
          <w:rPr>
            <w:noProof/>
            <w:webHidden/>
          </w:rPr>
          <w:instrText xml:space="preserve"> PAGEREF _Toc37089793 \h </w:instrText>
        </w:r>
        <w:r w:rsidR="00515298">
          <w:rPr>
            <w:noProof/>
            <w:webHidden/>
          </w:rPr>
        </w:r>
        <w:r w:rsidR="00515298">
          <w:rPr>
            <w:noProof/>
            <w:webHidden/>
          </w:rPr>
          <w:fldChar w:fldCharType="separate"/>
        </w:r>
        <w:r w:rsidR="002467D6">
          <w:rPr>
            <w:noProof/>
            <w:webHidden/>
          </w:rPr>
          <w:t>23</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94" w:history="1">
        <w:r w:rsidR="004E1D3C" w:rsidRPr="002860C4">
          <w:rPr>
            <w:rStyle w:val="ae"/>
            <w:noProof/>
          </w:rPr>
          <w:t xml:space="preserve">3.3.1 </w:t>
        </w:r>
        <w:r w:rsidR="004E1D3C" w:rsidRPr="002860C4">
          <w:rPr>
            <w:rStyle w:val="ae"/>
            <w:noProof/>
          </w:rPr>
          <w:t>群间作用力</w:t>
        </w:r>
        <w:r w:rsidR="004E1D3C">
          <w:rPr>
            <w:noProof/>
            <w:webHidden/>
          </w:rPr>
          <w:tab/>
        </w:r>
        <w:r w:rsidR="00515298">
          <w:rPr>
            <w:noProof/>
            <w:webHidden/>
          </w:rPr>
          <w:fldChar w:fldCharType="begin"/>
        </w:r>
        <w:r w:rsidR="004E1D3C">
          <w:rPr>
            <w:noProof/>
            <w:webHidden/>
          </w:rPr>
          <w:instrText xml:space="preserve"> PAGEREF _Toc37089794 \h </w:instrText>
        </w:r>
        <w:r w:rsidR="00515298">
          <w:rPr>
            <w:noProof/>
            <w:webHidden/>
          </w:rPr>
        </w:r>
        <w:r w:rsidR="00515298">
          <w:rPr>
            <w:noProof/>
            <w:webHidden/>
          </w:rPr>
          <w:fldChar w:fldCharType="separate"/>
        </w:r>
        <w:r w:rsidR="002467D6">
          <w:rPr>
            <w:noProof/>
            <w:webHidden/>
          </w:rPr>
          <w:t>23</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95" w:history="1">
        <w:r w:rsidR="004E1D3C" w:rsidRPr="002860C4">
          <w:rPr>
            <w:rStyle w:val="ae"/>
            <w:noProof/>
          </w:rPr>
          <w:t xml:space="preserve">3.3.2 </w:t>
        </w:r>
        <w:r w:rsidR="004E1D3C" w:rsidRPr="002860C4">
          <w:rPr>
            <w:rStyle w:val="ae"/>
            <w:noProof/>
          </w:rPr>
          <w:t>群自吸引力</w:t>
        </w:r>
        <w:r w:rsidR="004E1D3C">
          <w:rPr>
            <w:noProof/>
            <w:webHidden/>
          </w:rPr>
          <w:tab/>
        </w:r>
        <w:r w:rsidR="00515298">
          <w:rPr>
            <w:noProof/>
            <w:webHidden/>
          </w:rPr>
          <w:fldChar w:fldCharType="begin"/>
        </w:r>
        <w:r w:rsidR="004E1D3C">
          <w:rPr>
            <w:noProof/>
            <w:webHidden/>
          </w:rPr>
          <w:instrText xml:space="preserve"> PAGEREF _Toc37089795 \h </w:instrText>
        </w:r>
        <w:r w:rsidR="00515298">
          <w:rPr>
            <w:noProof/>
            <w:webHidden/>
          </w:rPr>
        </w:r>
        <w:r w:rsidR="00515298">
          <w:rPr>
            <w:noProof/>
            <w:webHidden/>
          </w:rPr>
          <w:fldChar w:fldCharType="separate"/>
        </w:r>
        <w:r w:rsidR="002467D6">
          <w:rPr>
            <w:noProof/>
            <w:webHidden/>
          </w:rPr>
          <w:t>24</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96" w:history="1">
        <w:r w:rsidR="004E1D3C" w:rsidRPr="002860C4">
          <w:rPr>
            <w:rStyle w:val="ae"/>
            <w:noProof/>
          </w:rPr>
          <w:t xml:space="preserve">3.3.3 </w:t>
        </w:r>
        <w:r w:rsidR="004E1D3C" w:rsidRPr="002860C4">
          <w:rPr>
            <w:rStyle w:val="ae"/>
            <w:noProof/>
          </w:rPr>
          <w:t>动态防撞力</w:t>
        </w:r>
        <w:r w:rsidR="004E1D3C">
          <w:rPr>
            <w:noProof/>
            <w:webHidden/>
          </w:rPr>
          <w:tab/>
        </w:r>
        <w:r w:rsidR="00515298">
          <w:rPr>
            <w:noProof/>
            <w:webHidden/>
          </w:rPr>
          <w:fldChar w:fldCharType="begin"/>
        </w:r>
        <w:r w:rsidR="004E1D3C">
          <w:rPr>
            <w:noProof/>
            <w:webHidden/>
          </w:rPr>
          <w:instrText xml:space="preserve"> PAGEREF _Toc37089796 \h </w:instrText>
        </w:r>
        <w:r w:rsidR="00515298">
          <w:rPr>
            <w:noProof/>
            <w:webHidden/>
          </w:rPr>
        </w:r>
        <w:r w:rsidR="00515298">
          <w:rPr>
            <w:noProof/>
            <w:webHidden/>
          </w:rPr>
          <w:fldChar w:fldCharType="separate"/>
        </w:r>
        <w:r w:rsidR="002467D6">
          <w:rPr>
            <w:noProof/>
            <w:webHidden/>
          </w:rPr>
          <w:t>25</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97" w:history="1">
        <w:r w:rsidR="004E1D3C" w:rsidRPr="002860C4">
          <w:rPr>
            <w:rStyle w:val="ae"/>
            <w:noProof/>
          </w:rPr>
          <w:t>3.3.4 DC-SFM</w:t>
        </w:r>
        <w:r w:rsidR="004E1D3C" w:rsidRPr="002860C4">
          <w:rPr>
            <w:rStyle w:val="ae"/>
            <w:noProof/>
          </w:rPr>
          <w:t>动力学方程</w:t>
        </w:r>
        <w:r w:rsidR="004E1D3C">
          <w:rPr>
            <w:noProof/>
            <w:webHidden/>
          </w:rPr>
          <w:tab/>
        </w:r>
        <w:r w:rsidR="00515298">
          <w:rPr>
            <w:noProof/>
            <w:webHidden/>
          </w:rPr>
          <w:fldChar w:fldCharType="begin"/>
        </w:r>
        <w:r w:rsidR="004E1D3C">
          <w:rPr>
            <w:noProof/>
            <w:webHidden/>
          </w:rPr>
          <w:instrText xml:space="preserve"> PAGEREF _Toc37089797 \h </w:instrText>
        </w:r>
        <w:r w:rsidR="00515298">
          <w:rPr>
            <w:noProof/>
            <w:webHidden/>
          </w:rPr>
        </w:r>
        <w:r w:rsidR="00515298">
          <w:rPr>
            <w:noProof/>
            <w:webHidden/>
          </w:rPr>
          <w:fldChar w:fldCharType="separate"/>
        </w:r>
        <w:r w:rsidR="002467D6">
          <w:rPr>
            <w:noProof/>
            <w:webHidden/>
          </w:rPr>
          <w:t>26</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798" w:history="1">
        <w:r w:rsidR="004E1D3C" w:rsidRPr="002860C4">
          <w:rPr>
            <w:rStyle w:val="ae"/>
            <w:noProof/>
          </w:rPr>
          <w:t xml:space="preserve">3.4 </w:t>
        </w:r>
        <w:r w:rsidR="004E1D3C" w:rsidRPr="002860C4">
          <w:rPr>
            <w:rStyle w:val="ae"/>
            <w:noProof/>
          </w:rPr>
          <w:t>仿真实验和分析</w:t>
        </w:r>
        <w:r w:rsidR="004E1D3C">
          <w:rPr>
            <w:noProof/>
            <w:webHidden/>
          </w:rPr>
          <w:tab/>
        </w:r>
        <w:r w:rsidR="00515298">
          <w:rPr>
            <w:noProof/>
            <w:webHidden/>
          </w:rPr>
          <w:fldChar w:fldCharType="begin"/>
        </w:r>
        <w:r w:rsidR="004E1D3C">
          <w:rPr>
            <w:noProof/>
            <w:webHidden/>
          </w:rPr>
          <w:instrText xml:space="preserve"> PAGEREF _Toc37089798 \h </w:instrText>
        </w:r>
        <w:r w:rsidR="00515298">
          <w:rPr>
            <w:noProof/>
            <w:webHidden/>
          </w:rPr>
        </w:r>
        <w:r w:rsidR="00515298">
          <w:rPr>
            <w:noProof/>
            <w:webHidden/>
          </w:rPr>
          <w:fldChar w:fldCharType="separate"/>
        </w:r>
        <w:r w:rsidR="002467D6">
          <w:rPr>
            <w:noProof/>
            <w:webHidden/>
          </w:rPr>
          <w:t>27</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799" w:history="1">
        <w:r w:rsidR="004E1D3C" w:rsidRPr="002860C4">
          <w:rPr>
            <w:rStyle w:val="ae"/>
            <w:noProof/>
          </w:rPr>
          <w:t xml:space="preserve">3.4.1 </w:t>
        </w:r>
        <w:r w:rsidR="004E1D3C" w:rsidRPr="002860C4">
          <w:rPr>
            <w:rStyle w:val="ae"/>
            <w:noProof/>
          </w:rPr>
          <w:t>个体穿梭模拟</w:t>
        </w:r>
        <w:r w:rsidR="004E1D3C">
          <w:rPr>
            <w:noProof/>
            <w:webHidden/>
          </w:rPr>
          <w:tab/>
        </w:r>
        <w:r w:rsidR="00515298">
          <w:rPr>
            <w:noProof/>
            <w:webHidden/>
          </w:rPr>
          <w:fldChar w:fldCharType="begin"/>
        </w:r>
        <w:r w:rsidR="004E1D3C">
          <w:rPr>
            <w:noProof/>
            <w:webHidden/>
          </w:rPr>
          <w:instrText xml:space="preserve"> PAGEREF _Toc37089799 \h </w:instrText>
        </w:r>
        <w:r w:rsidR="00515298">
          <w:rPr>
            <w:noProof/>
            <w:webHidden/>
          </w:rPr>
        </w:r>
        <w:r w:rsidR="00515298">
          <w:rPr>
            <w:noProof/>
            <w:webHidden/>
          </w:rPr>
          <w:fldChar w:fldCharType="separate"/>
        </w:r>
        <w:r w:rsidR="002467D6">
          <w:rPr>
            <w:noProof/>
            <w:webHidden/>
          </w:rPr>
          <w:t>28</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00" w:history="1">
        <w:r w:rsidR="004E1D3C" w:rsidRPr="002860C4">
          <w:rPr>
            <w:rStyle w:val="ae"/>
            <w:noProof/>
          </w:rPr>
          <w:t xml:space="preserve">3.4.2 </w:t>
        </w:r>
        <w:r w:rsidR="004E1D3C" w:rsidRPr="002860C4">
          <w:rPr>
            <w:rStyle w:val="ae"/>
            <w:noProof/>
          </w:rPr>
          <w:t>小列队穿梭模拟</w:t>
        </w:r>
        <w:r w:rsidR="004E1D3C">
          <w:rPr>
            <w:noProof/>
            <w:webHidden/>
          </w:rPr>
          <w:tab/>
        </w:r>
        <w:r w:rsidR="00515298">
          <w:rPr>
            <w:noProof/>
            <w:webHidden/>
          </w:rPr>
          <w:fldChar w:fldCharType="begin"/>
        </w:r>
        <w:r w:rsidR="004E1D3C">
          <w:rPr>
            <w:noProof/>
            <w:webHidden/>
          </w:rPr>
          <w:instrText xml:space="preserve"> PAGEREF _Toc37089800 \h </w:instrText>
        </w:r>
        <w:r w:rsidR="00515298">
          <w:rPr>
            <w:noProof/>
            <w:webHidden/>
          </w:rPr>
        </w:r>
        <w:r w:rsidR="00515298">
          <w:rPr>
            <w:noProof/>
            <w:webHidden/>
          </w:rPr>
          <w:fldChar w:fldCharType="separate"/>
        </w:r>
        <w:r w:rsidR="002467D6">
          <w:rPr>
            <w:noProof/>
            <w:webHidden/>
          </w:rPr>
          <w:t>29</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01" w:history="1">
        <w:r w:rsidR="004E1D3C" w:rsidRPr="002860C4">
          <w:rPr>
            <w:rStyle w:val="ae"/>
            <w:noProof/>
          </w:rPr>
          <w:t xml:space="preserve">3.4.3 </w:t>
        </w:r>
        <w:r w:rsidR="004E1D3C" w:rsidRPr="002860C4">
          <w:rPr>
            <w:rStyle w:val="ae"/>
            <w:noProof/>
          </w:rPr>
          <w:t>不同属性的行人模拟</w:t>
        </w:r>
        <w:r w:rsidR="004E1D3C">
          <w:rPr>
            <w:noProof/>
            <w:webHidden/>
          </w:rPr>
          <w:tab/>
        </w:r>
        <w:r w:rsidR="00515298">
          <w:rPr>
            <w:noProof/>
            <w:webHidden/>
          </w:rPr>
          <w:fldChar w:fldCharType="begin"/>
        </w:r>
        <w:r w:rsidR="004E1D3C">
          <w:rPr>
            <w:noProof/>
            <w:webHidden/>
          </w:rPr>
          <w:instrText xml:space="preserve"> PAGEREF _Toc37089801 \h </w:instrText>
        </w:r>
        <w:r w:rsidR="00515298">
          <w:rPr>
            <w:noProof/>
            <w:webHidden/>
          </w:rPr>
        </w:r>
        <w:r w:rsidR="00515298">
          <w:rPr>
            <w:noProof/>
            <w:webHidden/>
          </w:rPr>
          <w:fldChar w:fldCharType="separate"/>
        </w:r>
        <w:r w:rsidR="002467D6">
          <w:rPr>
            <w:noProof/>
            <w:webHidden/>
          </w:rPr>
          <w:t>31</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02" w:history="1">
        <w:r w:rsidR="004E1D3C" w:rsidRPr="002860C4">
          <w:rPr>
            <w:rStyle w:val="ae"/>
            <w:noProof/>
          </w:rPr>
          <w:t xml:space="preserve">3.4.4 </w:t>
        </w:r>
        <w:r w:rsidR="004E1D3C" w:rsidRPr="002860C4">
          <w:rPr>
            <w:rStyle w:val="ae"/>
            <w:noProof/>
          </w:rPr>
          <w:t>阵列模拟</w:t>
        </w:r>
        <w:r w:rsidR="004E1D3C">
          <w:rPr>
            <w:noProof/>
            <w:webHidden/>
          </w:rPr>
          <w:tab/>
        </w:r>
        <w:r w:rsidR="00515298">
          <w:rPr>
            <w:noProof/>
            <w:webHidden/>
          </w:rPr>
          <w:fldChar w:fldCharType="begin"/>
        </w:r>
        <w:r w:rsidR="004E1D3C">
          <w:rPr>
            <w:noProof/>
            <w:webHidden/>
          </w:rPr>
          <w:instrText xml:space="preserve"> PAGEREF _Toc37089802 \h </w:instrText>
        </w:r>
        <w:r w:rsidR="00515298">
          <w:rPr>
            <w:noProof/>
            <w:webHidden/>
          </w:rPr>
        </w:r>
        <w:r w:rsidR="00515298">
          <w:rPr>
            <w:noProof/>
            <w:webHidden/>
          </w:rPr>
          <w:fldChar w:fldCharType="separate"/>
        </w:r>
        <w:r w:rsidR="002467D6">
          <w:rPr>
            <w:noProof/>
            <w:webHidden/>
          </w:rPr>
          <w:t>33</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03" w:history="1">
        <w:r w:rsidR="004E1D3C" w:rsidRPr="002860C4">
          <w:rPr>
            <w:rStyle w:val="ae"/>
            <w:noProof/>
          </w:rPr>
          <w:t xml:space="preserve">3.5 </w:t>
        </w:r>
        <w:r w:rsidR="004E1D3C" w:rsidRPr="002860C4">
          <w:rPr>
            <w:rStyle w:val="ae"/>
            <w:noProof/>
          </w:rPr>
          <w:t>本章总结</w:t>
        </w:r>
        <w:r w:rsidR="004E1D3C">
          <w:rPr>
            <w:noProof/>
            <w:webHidden/>
          </w:rPr>
          <w:tab/>
        </w:r>
        <w:r w:rsidR="00515298">
          <w:rPr>
            <w:noProof/>
            <w:webHidden/>
          </w:rPr>
          <w:fldChar w:fldCharType="begin"/>
        </w:r>
        <w:r w:rsidR="004E1D3C">
          <w:rPr>
            <w:noProof/>
            <w:webHidden/>
          </w:rPr>
          <w:instrText xml:space="preserve"> PAGEREF _Toc37089803 \h </w:instrText>
        </w:r>
        <w:r w:rsidR="00515298">
          <w:rPr>
            <w:noProof/>
            <w:webHidden/>
          </w:rPr>
        </w:r>
        <w:r w:rsidR="00515298">
          <w:rPr>
            <w:noProof/>
            <w:webHidden/>
          </w:rPr>
          <w:fldChar w:fldCharType="separate"/>
        </w:r>
        <w:r w:rsidR="002467D6">
          <w:rPr>
            <w:noProof/>
            <w:webHidden/>
          </w:rPr>
          <w:t>36</w:t>
        </w:r>
        <w:r w:rsidR="00515298">
          <w:rPr>
            <w:noProof/>
            <w:webHidden/>
          </w:rPr>
          <w:fldChar w:fldCharType="end"/>
        </w:r>
      </w:hyperlink>
    </w:p>
    <w:p w:rsidR="004E1D3C" w:rsidRDefault="000D2EB0">
      <w:pPr>
        <w:pStyle w:val="11"/>
        <w:tabs>
          <w:tab w:val="right" w:leader="dot" w:pos="8296"/>
        </w:tabs>
        <w:rPr>
          <w:rFonts w:asciiTheme="minorHAnsi" w:eastAsiaTheme="minorEastAsia" w:hAnsiTheme="minorHAnsi"/>
          <w:noProof/>
          <w:sz w:val="21"/>
        </w:rPr>
      </w:pPr>
      <w:hyperlink w:anchor="_Toc37089804" w:history="1">
        <w:r w:rsidR="004E1D3C" w:rsidRPr="002860C4">
          <w:rPr>
            <w:rStyle w:val="ae"/>
            <w:noProof/>
          </w:rPr>
          <w:t>第四章</w:t>
        </w:r>
        <w:r w:rsidR="004E1D3C" w:rsidRPr="002860C4">
          <w:rPr>
            <w:rStyle w:val="ae"/>
            <w:noProof/>
          </w:rPr>
          <w:t xml:space="preserve"> </w:t>
        </w:r>
        <w:r w:rsidR="004E1D3C" w:rsidRPr="002860C4">
          <w:rPr>
            <w:rStyle w:val="ae"/>
            <w:noProof/>
          </w:rPr>
          <w:t>仿真系统的设计与实现</w:t>
        </w:r>
        <w:r w:rsidR="004E1D3C">
          <w:rPr>
            <w:noProof/>
            <w:webHidden/>
          </w:rPr>
          <w:tab/>
        </w:r>
        <w:r w:rsidR="00515298">
          <w:rPr>
            <w:noProof/>
            <w:webHidden/>
          </w:rPr>
          <w:fldChar w:fldCharType="begin"/>
        </w:r>
        <w:r w:rsidR="004E1D3C">
          <w:rPr>
            <w:noProof/>
            <w:webHidden/>
          </w:rPr>
          <w:instrText xml:space="preserve"> PAGEREF _Toc37089804 \h </w:instrText>
        </w:r>
        <w:r w:rsidR="00515298">
          <w:rPr>
            <w:noProof/>
            <w:webHidden/>
          </w:rPr>
        </w:r>
        <w:r w:rsidR="00515298">
          <w:rPr>
            <w:noProof/>
            <w:webHidden/>
          </w:rPr>
          <w:fldChar w:fldCharType="separate"/>
        </w:r>
        <w:r w:rsidR="002467D6">
          <w:rPr>
            <w:noProof/>
            <w:webHidden/>
          </w:rPr>
          <w:t>37</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05" w:history="1">
        <w:r w:rsidR="004E1D3C" w:rsidRPr="002860C4">
          <w:rPr>
            <w:rStyle w:val="ae"/>
            <w:noProof/>
          </w:rPr>
          <w:t xml:space="preserve">4.1 </w:t>
        </w:r>
        <w:r w:rsidR="004E1D3C" w:rsidRPr="002860C4">
          <w:rPr>
            <w:rStyle w:val="ae"/>
            <w:noProof/>
          </w:rPr>
          <w:t>仿真系统架构</w:t>
        </w:r>
        <w:r w:rsidR="004E1D3C">
          <w:rPr>
            <w:noProof/>
            <w:webHidden/>
          </w:rPr>
          <w:tab/>
        </w:r>
        <w:r w:rsidR="00515298">
          <w:rPr>
            <w:noProof/>
            <w:webHidden/>
          </w:rPr>
          <w:fldChar w:fldCharType="begin"/>
        </w:r>
        <w:r w:rsidR="004E1D3C">
          <w:rPr>
            <w:noProof/>
            <w:webHidden/>
          </w:rPr>
          <w:instrText xml:space="preserve"> PAGEREF _Toc37089805 \h </w:instrText>
        </w:r>
        <w:r w:rsidR="00515298">
          <w:rPr>
            <w:noProof/>
            <w:webHidden/>
          </w:rPr>
        </w:r>
        <w:r w:rsidR="00515298">
          <w:rPr>
            <w:noProof/>
            <w:webHidden/>
          </w:rPr>
          <w:fldChar w:fldCharType="separate"/>
        </w:r>
        <w:r w:rsidR="002467D6">
          <w:rPr>
            <w:noProof/>
            <w:webHidden/>
          </w:rPr>
          <w:t>37</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06" w:history="1">
        <w:r w:rsidR="004E1D3C" w:rsidRPr="002860C4">
          <w:rPr>
            <w:rStyle w:val="ae"/>
            <w:noProof/>
          </w:rPr>
          <w:t xml:space="preserve">4.1.1 </w:t>
        </w:r>
        <w:r w:rsidR="004E1D3C" w:rsidRPr="002860C4">
          <w:rPr>
            <w:rStyle w:val="ae"/>
            <w:noProof/>
          </w:rPr>
          <w:t>初始化模块</w:t>
        </w:r>
        <w:r w:rsidR="004E1D3C">
          <w:rPr>
            <w:noProof/>
            <w:webHidden/>
          </w:rPr>
          <w:tab/>
        </w:r>
        <w:r w:rsidR="00515298">
          <w:rPr>
            <w:noProof/>
            <w:webHidden/>
          </w:rPr>
          <w:fldChar w:fldCharType="begin"/>
        </w:r>
        <w:r w:rsidR="004E1D3C">
          <w:rPr>
            <w:noProof/>
            <w:webHidden/>
          </w:rPr>
          <w:instrText xml:space="preserve"> PAGEREF _Toc37089806 \h </w:instrText>
        </w:r>
        <w:r w:rsidR="00515298">
          <w:rPr>
            <w:noProof/>
            <w:webHidden/>
          </w:rPr>
        </w:r>
        <w:r w:rsidR="00515298">
          <w:rPr>
            <w:noProof/>
            <w:webHidden/>
          </w:rPr>
          <w:fldChar w:fldCharType="separate"/>
        </w:r>
        <w:r w:rsidR="002467D6">
          <w:rPr>
            <w:noProof/>
            <w:webHidden/>
          </w:rPr>
          <w:t>37</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07" w:history="1">
        <w:r w:rsidR="004E1D3C" w:rsidRPr="002860C4">
          <w:rPr>
            <w:rStyle w:val="ae"/>
            <w:noProof/>
          </w:rPr>
          <w:t xml:space="preserve">4.1.2 </w:t>
        </w:r>
        <w:r w:rsidR="004E1D3C" w:rsidRPr="002860C4">
          <w:rPr>
            <w:rStyle w:val="ae"/>
            <w:noProof/>
          </w:rPr>
          <w:t>引擎模块</w:t>
        </w:r>
        <w:r w:rsidR="004E1D3C">
          <w:rPr>
            <w:noProof/>
            <w:webHidden/>
          </w:rPr>
          <w:tab/>
        </w:r>
        <w:r w:rsidR="00515298">
          <w:rPr>
            <w:noProof/>
            <w:webHidden/>
          </w:rPr>
          <w:fldChar w:fldCharType="begin"/>
        </w:r>
        <w:r w:rsidR="004E1D3C">
          <w:rPr>
            <w:noProof/>
            <w:webHidden/>
          </w:rPr>
          <w:instrText xml:space="preserve"> PAGEREF _Toc37089807 \h </w:instrText>
        </w:r>
        <w:r w:rsidR="00515298">
          <w:rPr>
            <w:noProof/>
            <w:webHidden/>
          </w:rPr>
        </w:r>
        <w:r w:rsidR="00515298">
          <w:rPr>
            <w:noProof/>
            <w:webHidden/>
          </w:rPr>
          <w:fldChar w:fldCharType="separate"/>
        </w:r>
        <w:r w:rsidR="002467D6">
          <w:rPr>
            <w:noProof/>
            <w:webHidden/>
          </w:rPr>
          <w:t>38</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08" w:history="1">
        <w:r w:rsidR="004E1D3C" w:rsidRPr="002860C4">
          <w:rPr>
            <w:rStyle w:val="ae"/>
            <w:noProof/>
          </w:rPr>
          <w:t xml:space="preserve">4.1.3 </w:t>
        </w:r>
        <w:r w:rsidR="004E1D3C" w:rsidRPr="002860C4">
          <w:rPr>
            <w:rStyle w:val="ae"/>
            <w:noProof/>
          </w:rPr>
          <w:t>数据采集模块</w:t>
        </w:r>
        <w:r w:rsidR="004E1D3C">
          <w:rPr>
            <w:noProof/>
            <w:webHidden/>
          </w:rPr>
          <w:tab/>
        </w:r>
        <w:r w:rsidR="00515298">
          <w:rPr>
            <w:noProof/>
            <w:webHidden/>
          </w:rPr>
          <w:fldChar w:fldCharType="begin"/>
        </w:r>
        <w:r w:rsidR="004E1D3C">
          <w:rPr>
            <w:noProof/>
            <w:webHidden/>
          </w:rPr>
          <w:instrText xml:space="preserve"> PAGEREF _Toc37089808 \h </w:instrText>
        </w:r>
        <w:r w:rsidR="00515298">
          <w:rPr>
            <w:noProof/>
            <w:webHidden/>
          </w:rPr>
        </w:r>
        <w:r w:rsidR="00515298">
          <w:rPr>
            <w:noProof/>
            <w:webHidden/>
          </w:rPr>
          <w:fldChar w:fldCharType="separate"/>
        </w:r>
        <w:r w:rsidR="002467D6">
          <w:rPr>
            <w:noProof/>
            <w:webHidden/>
          </w:rPr>
          <w:t>39</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09" w:history="1">
        <w:r w:rsidR="004E1D3C" w:rsidRPr="002860C4">
          <w:rPr>
            <w:rStyle w:val="ae"/>
            <w:noProof/>
          </w:rPr>
          <w:t xml:space="preserve">4.2 </w:t>
        </w:r>
        <w:r w:rsidR="004E1D3C" w:rsidRPr="002860C4">
          <w:rPr>
            <w:rStyle w:val="ae"/>
            <w:noProof/>
          </w:rPr>
          <w:t>仿真效率优化</w:t>
        </w:r>
        <w:r w:rsidR="004E1D3C">
          <w:rPr>
            <w:noProof/>
            <w:webHidden/>
          </w:rPr>
          <w:tab/>
        </w:r>
        <w:r w:rsidR="00515298">
          <w:rPr>
            <w:noProof/>
            <w:webHidden/>
          </w:rPr>
          <w:fldChar w:fldCharType="begin"/>
        </w:r>
        <w:r w:rsidR="004E1D3C">
          <w:rPr>
            <w:noProof/>
            <w:webHidden/>
          </w:rPr>
          <w:instrText xml:space="preserve"> PAGEREF _Toc37089809 \h </w:instrText>
        </w:r>
        <w:r w:rsidR="00515298">
          <w:rPr>
            <w:noProof/>
            <w:webHidden/>
          </w:rPr>
        </w:r>
        <w:r w:rsidR="00515298">
          <w:rPr>
            <w:noProof/>
            <w:webHidden/>
          </w:rPr>
          <w:fldChar w:fldCharType="separate"/>
        </w:r>
        <w:r w:rsidR="002467D6">
          <w:rPr>
            <w:noProof/>
            <w:webHidden/>
          </w:rPr>
          <w:t>40</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10" w:history="1">
        <w:r w:rsidR="004E1D3C" w:rsidRPr="002860C4">
          <w:rPr>
            <w:rStyle w:val="ae"/>
            <w:noProof/>
          </w:rPr>
          <w:t xml:space="preserve">4.2.1 </w:t>
        </w:r>
        <w:r w:rsidR="004E1D3C" w:rsidRPr="002860C4">
          <w:rPr>
            <w:rStyle w:val="ae"/>
            <w:noProof/>
          </w:rPr>
          <w:t>人群密度估计</w:t>
        </w:r>
        <w:r w:rsidR="004E1D3C">
          <w:rPr>
            <w:noProof/>
            <w:webHidden/>
          </w:rPr>
          <w:tab/>
        </w:r>
        <w:r w:rsidR="00515298">
          <w:rPr>
            <w:noProof/>
            <w:webHidden/>
          </w:rPr>
          <w:fldChar w:fldCharType="begin"/>
        </w:r>
        <w:r w:rsidR="004E1D3C">
          <w:rPr>
            <w:noProof/>
            <w:webHidden/>
          </w:rPr>
          <w:instrText xml:space="preserve"> PAGEREF _Toc37089810 \h </w:instrText>
        </w:r>
        <w:r w:rsidR="00515298">
          <w:rPr>
            <w:noProof/>
            <w:webHidden/>
          </w:rPr>
        </w:r>
        <w:r w:rsidR="00515298">
          <w:rPr>
            <w:noProof/>
            <w:webHidden/>
          </w:rPr>
          <w:fldChar w:fldCharType="separate"/>
        </w:r>
        <w:r w:rsidR="002467D6">
          <w:rPr>
            <w:noProof/>
            <w:webHidden/>
          </w:rPr>
          <w:t>40</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11" w:history="1">
        <w:r w:rsidR="004E1D3C" w:rsidRPr="002860C4">
          <w:rPr>
            <w:rStyle w:val="ae"/>
            <w:noProof/>
          </w:rPr>
          <w:t xml:space="preserve">4.3 </w:t>
        </w:r>
        <w:r w:rsidR="004E1D3C" w:rsidRPr="002860C4">
          <w:rPr>
            <w:rStyle w:val="ae"/>
            <w:noProof/>
          </w:rPr>
          <w:t>仿真效果优化</w:t>
        </w:r>
        <w:r w:rsidR="004E1D3C">
          <w:rPr>
            <w:noProof/>
            <w:webHidden/>
          </w:rPr>
          <w:tab/>
        </w:r>
        <w:r w:rsidR="00515298">
          <w:rPr>
            <w:noProof/>
            <w:webHidden/>
          </w:rPr>
          <w:fldChar w:fldCharType="begin"/>
        </w:r>
        <w:r w:rsidR="004E1D3C">
          <w:rPr>
            <w:noProof/>
            <w:webHidden/>
          </w:rPr>
          <w:instrText xml:space="preserve"> PAGEREF _Toc37089811 \h </w:instrText>
        </w:r>
        <w:r w:rsidR="00515298">
          <w:rPr>
            <w:noProof/>
            <w:webHidden/>
          </w:rPr>
        </w:r>
        <w:r w:rsidR="00515298">
          <w:rPr>
            <w:noProof/>
            <w:webHidden/>
          </w:rPr>
          <w:fldChar w:fldCharType="separate"/>
        </w:r>
        <w:r w:rsidR="002467D6">
          <w:rPr>
            <w:noProof/>
            <w:webHidden/>
          </w:rPr>
          <w:t>41</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12" w:history="1">
        <w:r w:rsidR="004E1D3C" w:rsidRPr="002860C4">
          <w:rPr>
            <w:rStyle w:val="ae"/>
            <w:noProof/>
          </w:rPr>
          <w:t xml:space="preserve">4.3.1 </w:t>
        </w:r>
        <w:r w:rsidR="004E1D3C" w:rsidRPr="002860C4">
          <w:rPr>
            <w:rStyle w:val="ae"/>
            <w:noProof/>
          </w:rPr>
          <w:t>导入模型与动画</w:t>
        </w:r>
        <w:r w:rsidR="004E1D3C">
          <w:rPr>
            <w:noProof/>
            <w:webHidden/>
          </w:rPr>
          <w:tab/>
        </w:r>
        <w:r w:rsidR="00515298">
          <w:rPr>
            <w:noProof/>
            <w:webHidden/>
          </w:rPr>
          <w:fldChar w:fldCharType="begin"/>
        </w:r>
        <w:r w:rsidR="004E1D3C">
          <w:rPr>
            <w:noProof/>
            <w:webHidden/>
          </w:rPr>
          <w:instrText xml:space="preserve"> PAGEREF _Toc37089812 \h </w:instrText>
        </w:r>
        <w:r w:rsidR="00515298">
          <w:rPr>
            <w:noProof/>
            <w:webHidden/>
          </w:rPr>
        </w:r>
        <w:r w:rsidR="00515298">
          <w:rPr>
            <w:noProof/>
            <w:webHidden/>
          </w:rPr>
          <w:fldChar w:fldCharType="separate"/>
        </w:r>
        <w:r w:rsidR="002467D6">
          <w:rPr>
            <w:noProof/>
            <w:webHidden/>
          </w:rPr>
          <w:t>42</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13" w:history="1">
        <w:r w:rsidR="004E1D3C" w:rsidRPr="002860C4">
          <w:rPr>
            <w:rStyle w:val="ae"/>
            <w:noProof/>
          </w:rPr>
          <w:t xml:space="preserve">4.3.2 </w:t>
        </w:r>
        <w:r w:rsidR="004E1D3C" w:rsidRPr="002860C4">
          <w:rPr>
            <w:rStyle w:val="ae"/>
            <w:noProof/>
          </w:rPr>
          <w:t>行人侧身算法</w:t>
        </w:r>
        <w:r w:rsidR="004E1D3C">
          <w:rPr>
            <w:noProof/>
            <w:webHidden/>
          </w:rPr>
          <w:tab/>
        </w:r>
        <w:r w:rsidR="00515298">
          <w:rPr>
            <w:noProof/>
            <w:webHidden/>
          </w:rPr>
          <w:fldChar w:fldCharType="begin"/>
        </w:r>
        <w:r w:rsidR="004E1D3C">
          <w:rPr>
            <w:noProof/>
            <w:webHidden/>
          </w:rPr>
          <w:instrText xml:space="preserve"> PAGEREF _Toc37089813 \h </w:instrText>
        </w:r>
        <w:r w:rsidR="00515298">
          <w:rPr>
            <w:noProof/>
            <w:webHidden/>
          </w:rPr>
        </w:r>
        <w:r w:rsidR="00515298">
          <w:rPr>
            <w:noProof/>
            <w:webHidden/>
          </w:rPr>
          <w:fldChar w:fldCharType="separate"/>
        </w:r>
        <w:r w:rsidR="002467D6">
          <w:rPr>
            <w:noProof/>
            <w:webHidden/>
          </w:rPr>
          <w:t>43</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14" w:history="1">
        <w:r w:rsidR="004E1D3C" w:rsidRPr="002860C4">
          <w:rPr>
            <w:rStyle w:val="ae"/>
            <w:noProof/>
          </w:rPr>
          <w:t xml:space="preserve">4.4 </w:t>
        </w:r>
        <w:r w:rsidR="004E1D3C" w:rsidRPr="002860C4">
          <w:rPr>
            <w:rStyle w:val="ae"/>
            <w:noProof/>
          </w:rPr>
          <w:t>仿真效果</w:t>
        </w:r>
        <w:r w:rsidR="004E1D3C">
          <w:rPr>
            <w:noProof/>
            <w:webHidden/>
          </w:rPr>
          <w:tab/>
        </w:r>
        <w:r w:rsidR="00515298">
          <w:rPr>
            <w:noProof/>
            <w:webHidden/>
          </w:rPr>
          <w:fldChar w:fldCharType="begin"/>
        </w:r>
        <w:r w:rsidR="004E1D3C">
          <w:rPr>
            <w:noProof/>
            <w:webHidden/>
          </w:rPr>
          <w:instrText xml:space="preserve"> PAGEREF _Toc37089814 \h </w:instrText>
        </w:r>
        <w:r w:rsidR="00515298">
          <w:rPr>
            <w:noProof/>
            <w:webHidden/>
          </w:rPr>
        </w:r>
        <w:r w:rsidR="00515298">
          <w:rPr>
            <w:noProof/>
            <w:webHidden/>
          </w:rPr>
          <w:fldChar w:fldCharType="separate"/>
        </w:r>
        <w:r w:rsidR="002467D6">
          <w:rPr>
            <w:noProof/>
            <w:webHidden/>
          </w:rPr>
          <w:t>44</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15" w:history="1">
        <w:r w:rsidR="004E1D3C" w:rsidRPr="002860C4">
          <w:rPr>
            <w:rStyle w:val="ae"/>
            <w:noProof/>
          </w:rPr>
          <w:t xml:space="preserve">4.4.1 </w:t>
        </w:r>
        <w:r w:rsidR="004E1D3C" w:rsidRPr="002860C4">
          <w:rPr>
            <w:rStyle w:val="ae"/>
            <w:noProof/>
          </w:rPr>
          <w:t>个体穿梭模拟</w:t>
        </w:r>
        <w:r w:rsidR="004E1D3C">
          <w:rPr>
            <w:noProof/>
            <w:webHidden/>
          </w:rPr>
          <w:tab/>
        </w:r>
        <w:r w:rsidR="00515298">
          <w:rPr>
            <w:noProof/>
            <w:webHidden/>
          </w:rPr>
          <w:fldChar w:fldCharType="begin"/>
        </w:r>
        <w:r w:rsidR="004E1D3C">
          <w:rPr>
            <w:noProof/>
            <w:webHidden/>
          </w:rPr>
          <w:instrText xml:space="preserve"> PAGEREF _Toc37089815 \h </w:instrText>
        </w:r>
        <w:r w:rsidR="00515298">
          <w:rPr>
            <w:noProof/>
            <w:webHidden/>
          </w:rPr>
        </w:r>
        <w:r w:rsidR="00515298">
          <w:rPr>
            <w:noProof/>
            <w:webHidden/>
          </w:rPr>
          <w:fldChar w:fldCharType="separate"/>
        </w:r>
        <w:r w:rsidR="002467D6">
          <w:rPr>
            <w:noProof/>
            <w:webHidden/>
          </w:rPr>
          <w:t>44</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16" w:history="1">
        <w:r w:rsidR="004E1D3C" w:rsidRPr="002860C4">
          <w:rPr>
            <w:rStyle w:val="ae"/>
            <w:noProof/>
          </w:rPr>
          <w:t xml:space="preserve">4.4.2 </w:t>
        </w:r>
        <w:r w:rsidR="004E1D3C" w:rsidRPr="002860C4">
          <w:rPr>
            <w:rStyle w:val="ae"/>
            <w:noProof/>
          </w:rPr>
          <w:t>不同属性行人模拟</w:t>
        </w:r>
        <w:r w:rsidR="004E1D3C">
          <w:rPr>
            <w:noProof/>
            <w:webHidden/>
          </w:rPr>
          <w:tab/>
        </w:r>
        <w:r w:rsidR="00515298">
          <w:rPr>
            <w:noProof/>
            <w:webHidden/>
          </w:rPr>
          <w:fldChar w:fldCharType="begin"/>
        </w:r>
        <w:r w:rsidR="004E1D3C">
          <w:rPr>
            <w:noProof/>
            <w:webHidden/>
          </w:rPr>
          <w:instrText xml:space="preserve"> PAGEREF _Toc37089816 \h </w:instrText>
        </w:r>
        <w:r w:rsidR="00515298">
          <w:rPr>
            <w:noProof/>
            <w:webHidden/>
          </w:rPr>
        </w:r>
        <w:r w:rsidR="00515298">
          <w:rPr>
            <w:noProof/>
            <w:webHidden/>
          </w:rPr>
          <w:fldChar w:fldCharType="separate"/>
        </w:r>
        <w:r w:rsidR="002467D6">
          <w:rPr>
            <w:noProof/>
            <w:webHidden/>
          </w:rPr>
          <w:t>46</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17" w:history="1">
        <w:r w:rsidR="004E1D3C" w:rsidRPr="002860C4">
          <w:rPr>
            <w:rStyle w:val="ae"/>
            <w:noProof/>
          </w:rPr>
          <w:t xml:space="preserve">4.4.3 </w:t>
        </w:r>
        <w:r w:rsidR="004E1D3C" w:rsidRPr="002860C4">
          <w:rPr>
            <w:rStyle w:val="ae"/>
            <w:noProof/>
          </w:rPr>
          <w:t>小列队穿梭模拟</w:t>
        </w:r>
        <w:r w:rsidR="004E1D3C">
          <w:rPr>
            <w:noProof/>
            <w:webHidden/>
          </w:rPr>
          <w:tab/>
        </w:r>
        <w:r w:rsidR="00515298">
          <w:rPr>
            <w:noProof/>
            <w:webHidden/>
          </w:rPr>
          <w:fldChar w:fldCharType="begin"/>
        </w:r>
        <w:r w:rsidR="004E1D3C">
          <w:rPr>
            <w:noProof/>
            <w:webHidden/>
          </w:rPr>
          <w:instrText xml:space="preserve"> PAGEREF _Toc37089817 \h </w:instrText>
        </w:r>
        <w:r w:rsidR="00515298">
          <w:rPr>
            <w:noProof/>
            <w:webHidden/>
          </w:rPr>
        </w:r>
        <w:r w:rsidR="00515298">
          <w:rPr>
            <w:noProof/>
            <w:webHidden/>
          </w:rPr>
          <w:fldChar w:fldCharType="separate"/>
        </w:r>
        <w:r w:rsidR="002467D6">
          <w:rPr>
            <w:noProof/>
            <w:webHidden/>
          </w:rPr>
          <w:t>47</w:t>
        </w:r>
        <w:r w:rsidR="00515298">
          <w:rPr>
            <w:noProof/>
            <w:webHidden/>
          </w:rPr>
          <w:fldChar w:fldCharType="end"/>
        </w:r>
      </w:hyperlink>
    </w:p>
    <w:p w:rsidR="004E1D3C" w:rsidRDefault="000D2EB0">
      <w:pPr>
        <w:pStyle w:val="31"/>
        <w:tabs>
          <w:tab w:val="right" w:leader="dot" w:pos="8296"/>
        </w:tabs>
        <w:ind w:left="840"/>
        <w:rPr>
          <w:rFonts w:asciiTheme="minorHAnsi" w:eastAsiaTheme="minorEastAsia" w:hAnsiTheme="minorHAnsi"/>
          <w:noProof/>
          <w:sz w:val="21"/>
        </w:rPr>
      </w:pPr>
      <w:hyperlink w:anchor="_Toc37089818" w:history="1">
        <w:r w:rsidR="004E1D3C" w:rsidRPr="002860C4">
          <w:rPr>
            <w:rStyle w:val="ae"/>
            <w:noProof/>
          </w:rPr>
          <w:t xml:space="preserve">4.4.4 </w:t>
        </w:r>
        <w:r w:rsidR="004E1D3C" w:rsidRPr="002860C4">
          <w:rPr>
            <w:rStyle w:val="ae"/>
            <w:noProof/>
          </w:rPr>
          <w:t>阵列模拟</w:t>
        </w:r>
        <w:r w:rsidR="004E1D3C">
          <w:rPr>
            <w:noProof/>
            <w:webHidden/>
          </w:rPr>
          <w:tab/>
        </w:r>
        <w:r w:rsidR="00515298">
          <w:rPr>
            <w:noProof/>
            <w:webHidden/>
          </w:rPr>
          <w:fldChar w:fldCharType="begin"/>
        </w:r>
        <w:r w:rsidR="004E1D3C">
          <w:rPr>
            <w:noProof/>
            <w:webHidden/>
          </w:rPr>
          <w:instrText xml:space="preserve"> PAGEREF _Toc37089818 \h </w:instrText>
        </w:r>
        <w:r w:rsidR="00515298">
          <w:rPr>
            <w:noProof/>
            <w:webHidden/>
          </w:rPr>
        </w:r>
        <w:r w:rsidR="00515298">
          <w:rPr>
            <w:noProof/>
            <w:webHidden/>
          </w:rPr>
          <w:fldChar w:fldCharType="separate"/>
        </w:r>
        <w:r w:rsidR="002467D6">
          <w:rPr>
            <w:noProof/>
            <w:webHidden/>
          </w:rPr>
          <w:t>48</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19" w:history="1">
        <w:r w:rsidR="004E1D3C" w:rsidRPr="002860C4">
          <w:rPr>
            <w:rStyle w:val="ae"/>
            <w:noProof/>
          </w:rPr>
          <w:t xml:space="preserve">4.5 </w:t>
        </w:r>
        <w:r w:rsidR="004E1D3C" w:rsidRPr="002860C4">
          <w:rPr>
            <w:rStyle w:val="ae"/>
            <w:noProof/>
          </w:rPr>
          <w:t>本章总结</w:t>
        </w:r>
        <w:r w:rsidR="004E1D3C">
          <w:rPr>
            <w:noProof/>
            <w:webHidden/>
          </w:rPr>
          <w:tab/>
        </w:r>
        <w:r w:rsidR="00515298">
          <w:rPr>
            <w:noProof/>
            <w:webHidden/>
          </w:rPr>
          <w:fldChar w:fldCharType="begin"/>
        </w:r>
        <w:r w:rsidR="004E1D3C">
          <w:rPr>
            <w:noProof/>
            <w:webHidden/>
          </w:rPr>
          <w:instrText xml:space="preserve"> PAGEREF _Toc37089819 \h </w:instrText>
        </w:r>
        <w:r w:rsidR="00515298">
          <w:rPr>
            <w:noProof/>
            <w:webHidden/>
          </w:rPr>
        </w:r>
        <w:r w:rsidR="00515298">
          <w:rPr>
            <w:noProof/>
            <w:webHidden/>
          </w:rPr>
          <w:fldChar w:fldCharType="separate"/>
        </w:r>
        <w:r w:rsidR="002467D6">
          <w:rPr>
            <w:noProof/>
            <w:webHidden/>
          </w:rPr>
          <w:t>50</w:t>
        </w:r>
        <w:r w:rsidR="00515298">
          <w:rPr>
            <w:noProof/>
            <w:webHidden/>
          </w:rPr>
          <w:fldChar w:fldCharType="end"/>
        </w:r>
      </w:hyperlink>
    </w:p>
    <w:p w:rsidR="004E1D3C" w:rsidRDefault="000D2EB0">
      <w:pPr>
        <w:pStyle w:val="11"/>
        <w:tabs>
          <w:tab w:val="right" w:leader="dot" w:pos="8296"/>
        </w:tabs>
        <w:rPr>
          <w:rFonts w:asciiTheme="minorHAnsi" w:eastAsiaTheme="minorEastAsia" w:hAnsiTheme="minorHAnsi"/>
          <w:noProof/>
          <w:sz w:val="21"/>
        </w:rPr>
      </w:pPr>
      <w:hyperlink w:anchor="_Toc37089820" w:history="1">
        <w:r w:rsidR="004E1D3C" w:rsidRPr="002860C4">
          <w:rPr>
            <w:rStyle w:val="ae"/>
            <w:noProof/>
          </w:rPr>
          <w:t>第五章</w:t>
        </w:r>
        <w:r w:rsidR="004E1D3C" w:rsidRPr="002860C4">
          <w:rPr>
            <w:rStyle w:val="ae"/>
            <w:noProof/>
          </w:rPr>
          <w:t xml:space="preserve"> </w:t>
        </w:r>
        <w:r w:rsidR="004E1D3C" w:rsidRPr="002860C4">
          <w:rPr>
            <w:rStyle w:val="ae"/>
            <w:noProof/>
          </w:rPr>
          <w:t>总结与展望</w:t>
        </w:r>
        <w:r w:rsidR="004E1D3C">
          <w:rPr>
            <w:noProof/>
            <w:webHidden/>
          </w:rPr>
          <w:tab/>
        </w:r>
        <w:r w:rsidR="00515298">
          <w:rPr>
            <w:noProof/>
            <w:webHidden/>
          </w:rPr>
          <w:fldChar w:fldCharType="begin"/>
        </w:r>
        <w:r w:rsidR="004E1D3C">
          <w:rPr>
            <w:noProof/>
            <w:webHidden/>
          </w:rPr>
          <w:instrText xml:space="preserve"> PAGEREF _Toc37089820 \h </w:instrText>
        </w:r>
        <w:r w:rsidR="00515298">
          <w:rPr>
            <w:noProof/>
            <w:webHidden/>
          </w:rPr>
        </w:r>
        <w:r w:rsidR="00515298">
          <w:rPr>
            <w:noProof/>
            <w:webHidden/>
          </w:rPr>
          <w:fldChar w:fldCharType="separate"/>
        </w:r>
        <w:r w:rsidR="002467D6">
          <w:rPr>
            <w:noProof/>
            <w:webHidden/>
          </w:rPr>
          <w:t>51</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21" w:history="1">
        <w:r w:rsidR="004E1D3C" w:rsidRPr="002860C4">
          <w:rPr>
            <w:rStyle w:val="ae"/>
            <w:noProof/>
          </w:rPr>
          <w:t xml:space="preserve">5.1 </w:t>
        </w:r>
        <w:r w:rsidR="004E1D3C" w:rsidRPr="002860C4">
          <w:rPr>
            <w:rStyle w:val="ae"/>
            <w:noProof/>
          </w:rPr>
          <w:t>主要工作总结</w:t>
        </w:r>
        <w:r w:rsidR="004E1D3C">
          <w:rPr>
            <w:noProof/>
            <w:webHidden/>
          </w:rPr>
          <w:tab/>
        </w:r>
        <w:r w:rsidR="00515298">
          <w:rPr>
            <w:noProof/>
            <w:webHidden/>
          </w:rPr>
          <w:fldChar w:fldCharType="begin"/>
        </w:r>
        <w:r w:rsidR="004E1D3C">
          <w:rPr>
            <w:noProof/>
            <w:webHidden/>
          </w:rPr>
          <w:instrText xml:space="preserve"> PAGEREF _Toc37089821 \h </w:instrText>
        </w:r>
        <w:r w:rsidR="00515298">
          <w:rPr>
            <w:noProof/>
            <w:webHidden/>
          </w:rPr>
        </w:r>
        <w:r w:rsidR="00515298">
          <w:rPr>
            <w:noProof/>
            <w:webHidden/>
          </w:rPr>
          <w:fldChar w:fldCharType="separate"/>
        </w:r>
        <w:r w:rsidR="002467D6">
          <w:rPr>
            <w:noProof/>
            <w:webHidden/>
          </w:rPr>
          <w:t>51</w:t>
        </w:r>
        <w:r w:rsidR="00515298">
          <w:rPr>
            <w:noProof/>
            <w:webHidden/>
          </w:rPr>
          <w:fldChar w:fldCharType="end"/>
        </w:r>
      </w:hyperlink>
    </w:p>
    <w:p w:rsidR="004E1D3C" w:rsidRDefault="000D2EB0">
      <w:pPr>
        <w:pStyle w:val="21"/>
        <w:tabs>
          <w:tab w:val="right" w:leader="dot" w:pos="8296"/>
        </w:tabs>
        <w:ind w:left="420"/>
        <w:rPr>
          <w:rFonts w:asciiTheme="minorHAnsi" w:hAnsiTheme="minorHAnsi"/>
          <w:noProof/>
          <w:sz w:val="21"/>
        </w:rPr>
      </w:pPr>
      <w:hyperlink w:anchor="_Toc37089822" w:history="1">
        <w:r w:rsidR="004E1D3C" w:rsidRPr="002860C4">
          <w:rPr>
            <w:rStyle w:val="ae"/>
            <w:noProof/>
          </w:rPr>
          <w:t xml:space="preserve">5.2 </w:t>
        </w:r>
        <w:r w:rsidR="004E1D3C" w:rsidRPr="002860C4">
          <w:rPr>
            <w:rStyle w:val="ae"/>
            <w:noProof/>
          </w:rPr>
          <w:t>未来工作展望</w:t>
        </w:r>
        <w:r w:rsidR="004E1D3C">
          <w:rPr>
            <w:noProof/>
            <w:webHidden/>
          </w:rPr>
          <w:tab/>
        </w:r>
        <w:r w:rsidR="00515298">
          <w:rPr>
            <w:noProof/>
            <w:webHidden/>
          </w:rPr>
          <w:fldChar w:fldCharType="begin"/>
        </w:r>
        <w:r w:rsidR="004E1D3C">
          <w:rPr>
            <w:noProof/>
            <w:webHidden/>
          </w:rPr>
          <w:instrText xml:space="preserve"> PAGEREF _Toc37089822 \h </w:instrText>
        </w:r>
        <w:r w:rsidR="00515298">
          <w:rPr>
            <w:noProof/>
            <w:webHidden/>
          </w:rPr>
        </w:r>
        <w:r w:rsidR="00515298">
          <w:rPr>
            <w:noProof/>
            <w:webHidden/>
          </w:rPr>
          <w:fldChar w:fldCharType="separate"/>
        </w:r>
        <w:r w:rsidR="002467D6">
          <w:rPr>
            <w:noProof/>
            <w:webHidden/>
          </w:rPr>
          <w:t>52</w:t>
        </w:r>
        <w:r w:rsidR="00515298">
          <w:rPr>
            <w:noProof/>
            <w:webHidden/>
          </w:rPr>
          <w:fldChar w:fldCharType="end"/>
        </w:r>
      </w:hyperlink>
    </w:p>
    <w:p w:rsidR="004E1D3C" w:rsidRDefault="000D2EB0">
      <w:pPr>
        <w:pStyle w:val="11"/>
        <w:tabs>
          <w:tab w:val="right" w:leader="dot" w:pos="8296"/>
        </w:tabs>
        <w:rPr>
          <w:rFonts w:asciiTheme="minorHAnsi" w:eastAsiaTheme="minorEastAsia" w:hAnsiTheme="minorHAnsi"/>
          <w:noProof/>
          <w:sz w:val="21"/>
        </w:rPr>
      </w:pPr>
      <w:hyperlink w:anchor="_Toc37089823" w:history="1">
        <w:r w:rsidR="004E1D3C" w:rsidRPr="002860C4">
          <w:rPr>
            <w:rStyle w:val="ae"/>
            <w:noProof/>
          </w:rPr>
          <w:t>参考文献</w:t>
        </w:r>
        <w:r w:rsidR="004E1D3C">
          <w:rPr>
            <w:noProof/>
            <w:webHidden/>
          </w:rPr>
          <w:tab/>
        </w:r>
        <w:r w:rsidR="00515298">
          <w:rPr>
            <w:noProof/>
            <w:webHidden/>
          </w:rPr>
          <w:fldChar w:fldCharType="begin"/>
        </w:r>
        <w:r w:rsidR="004E1D3C">
          <w:rPr>
            <w:noProof/>
            <w:webHidden/>
          </w:rPr>
          <w:instrText xml:space="preserve"> PAGEREF _Toc37089823 \h </w:instrText>
        </w:r>
        <w:r w:rsidR="00515298">
          <w:rPr>
            <w:noProof/>
            <w:webHidden/>
          </w:rPr>
        </w:r>
        <w:r w:rsidR="00515298">
          <w:rPr>
            <w:noProof/>
            <w:webHidden/>
          </w:rPr>
          <w:fldChar w:fldCharType="separate"/>
        </w:r>
        <w:r w:rsidR="002467D6">
          <w:rPr>
            <w:noProof/>
            <w:webHidden/>
          </w:rPr>
          <w:t>53</w:t>
        </w:r>
        <w:r w:rsidR="00515298">
          <w:rPr>
            <w:noProof/>
            <w:webHidden/>
          </w:rPr>
          <w:fldChar w:fldCharType="end"/>
        </w:r>
      </w:hyperlink>
    </w:p>
    <w:p w:rsidR="004E1D3C" w:rsidRDefault="000D2EB0">
      <w:pPr>
        <w:pStyle w:val="11"/>
        <w:tabs>
          <w:tab w:val="right" w:leader="dot" w:pos="8296"/>
        </w:tabs>
        <w:rPr>
          <w:rFonts w:asciiTheme="minorHAnsi" w:eastAsiaTheme="minorEastAsia" w:hAnsiTheme="minorHAnsi"/>
          <w:noProof/>
          <w:sz w:val="21"/>
        </w:rPr>
      </w:pPr>
      <w:hyperlink w:anchor="_Toc37089824" w:history="1">
        <w:r w:rsidR="004E1D3C" w:rsidRPr="002860C4">
          <w:rPr>
            <w:rStyle w:val="ae"/>
            <w:noProof/>
          </w:rPr>
          <w:t>致谢</w:t>
        </w:r>
        <w:r w:rsidR="004E1D3C">
          <w:rPr>
            <w:noProof/>
            <w:webHidden/>
          </w:rPr>
          <w:tab/>
        </w:r>
        <w:r w:rsidR="00515298">
          <w:rPr>
            <w:noProof/>
            <w:webHidden/>
          </w:rPr>
          <w:fldChar w:fldCharType="begin"/>
        </w:r>
        <w:r w:rsidR="004E1D3C">
          <w:rPr>
            <w:noProof/>
            <w:webHidden/>
          </w:rPr>
          <w:instrText xml:space="preserve"> PAGEREF _Toc37089824 \h </w:instrText>
        </w:r>
        <w:r w:rsidR="00515298">
          <w:rPr>
            <w:noProof/>
            <w:webHidden/>
          </w:rPr>
        </w:r>
        <w:r w:rsidR="00515298">
          <w:rPr>
            <w:noProof/>
            <w:webHidden/>
          </w:rPr>
          <w:fldChar w:fldCharType="separate"/>
        </w:r>
        <w:r w:rsidR="002467D6">
          <w:rPr>
            <w:noProof/>
            <w:webHidden/>
          </w:rPr>
          <w:t>57</w:t>
        </w:r>
        <w:r w:rsidR="00515298">
          <w:rPr>
            <w:noProof/>
            <w:webHidden/>
          </w:rPr>
          <w:fldChar w:fldCharType="end"/>
        </w:r>
      </w:hyperlink>
    </w:p>
    <w:p w:rsidR="004E1D3C" w:rsidRDefault="000D2EB0">
      <w:pPr>
        <w:pStyle w:val="11"/>
        <w:tabs>
          <w:tab w:val="right" w:leader="dot" w:pos="8296"/>
        </w:tabs>
        <w:rPr>
          <w:rFonts w:asciiTheme="minorHAnsi" w:eastAsiaTheme="minorEastAsia" w:hAnsiTheme="minorHAnsi"/>
          <w:noProof/>
          <w:sz w:val="21"/>
        </w:rPr>
      </w:pPr>
      <w:hyperlink w:anchor="_Toc37089825" w:history="1">
        <w:r w:rsidR="004E1D3C" w:rsidRPr="002860C4">
          <w:rPr>
            <w:rStyle w:val="ae"/>
            <w:noProof/>
          </w:rPr>
          <w:t>攻读学位期间取得的研究成果</w:t>
        </w:r>
        <w:r w:rsidR="004E1D3C">
          <w:rPr>
            <w:noProof/>
            <w:webHidden/>
          </w:rPr>
          <w:tab/>
        </w:r>
        <w:r w:rsidR="00515298">
          <w:rPr>
            <w:noProof/>
            <w:webHidden/>
          </w:rPr>
          <w:fldChar w:fldCharType="begin"/>
        </w:r>
        <w:r w:rsidR="004E1D3C">
          <w:rPr>
            <w:noProof/>
            <w:webHidden/>
          </w:rPr>
          <w:instrText xml:space="preserve"> PAGEREF _Toc37089825 \h </w:instrText>
        </w:r>
        <w:r w:rsidR="00515298">
          <w:rPr>
            <w:noProof/>
            <w:webHidden/>
          </w:rPr>
        </w:r>
        <w:r w:rsidR="00515298">
          <w:rPr>
            <w:noProof/>
            <w:webHidden/>
          </w:rPr>
          <w:fldChar w:fldCharType="separate"/>
        </w:r>
        <w:r w:rsidR="002467D6">
          <w:rPr>
            <w:noProof/>
            <w:webHidden/>
          </w:rPr>
          <w:t>58</w:t>
        </w:r>
        <w:r w:rsidR="00515298">
          <w:rPr>
            <w:noProof/>
            <w:webHidden/>
          </w:rPr>
          <w:fldChar w:fldCharType="end"/>
        </w:r>
      </w:hyperlink>
    </w:p>
    <w:p w:rsidR="00E921B2" w:rsidRDefault="00515298" w:rsidP="00B024B6">
      <w:pPr>
        <w:pStyle w:val="ab"/>
      </w:pPr>
      <w:r>
        <w:rPr>
          <w:rFonts w:eastAsia="宋体"/>
          <w:noProof w:val="0"/>
          <w:szCs w:val="22"/>
        </w:rPr>
        <w:fldChar w:fldCharType="end"/>
      </w:r>
    </w:p>
    <w:p w:rsidR="00CF6422" w:rsidRDefault="00CF6422" w:rsidP="00B024B6">
      <w:pPr>
        <w:pStyle w:val="ab"/>
      </w:pPr>
    </w:p>
    <w:p w:rsidR="008818E0" w:rsidRDefault="008818E0" w:rsidP="00B024B6">
      <w:pPr>
        <w:pStyle w:val="ab"/>
      </w:pPr>
    </w:p>
    <w:p w:rsidR="008818E0" w:rsidRDefault="008818E0" w:rsidP="00B024B6">
      <w:pPr>
        <w:pStyle w:val="ab"/>
      </w:pPr>
    </w:p>
    <w:p w:rsidR="00CA085A" w:rsidRDefault="00CA085A" w:rsidP="003617BB">
      <w:pPr>
        <w:sectPr w:rsidR="00CA085A" w:rsidSect="00BE348B">
          <w:headerReference w:type="even" r:id="rId15"/>
          <w:headerReference w:type="default" r:id="rId16"/>
          <w:footerReference w:type="default" r:id="rId17"/>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3" w:name="_Toc471906915"/>
      <w:bookmarkStart w:id="4" w:name="_Toc471907786"/>
      <w:bookmarkStart w:id="5" w:name="_Toc471908259"/>
      <w:bookmarkStart w:id="6" w:name="_Toc471908359"/>
      <w:bookmarkStart w:id="7" w:name="_Toc37089768"/>
      <w:r>
        <w:rPr>
          <w:rFonts w:hint="eastAsia"/>
        </w:rPr>
        <w:lastRenderedPageBreak/>
        <w:t>绪论</w:t>
      </w:r>
      <w:bookmarkEnd w:id="3"/>
      <w:bookmarkEnd w:id="4"/>
      <w:bookmarkEnd w:id="5"/>
      <w:bookmarkEnd w:id="6"/>
      <w:bookmarkEnd w:id="7"/>
    </w:p>
    <w:p w:rsidR="00C00770" w:rsidRDefault="005955C6" w:rsidP="00980F6E">
      <w:pPr>
        <w:pStyle w:val="a0"/>
        <w:spacing w:after="312"/>
      </w:pPr>
      <w:bookmarkStart w:id="8" w:name="_Toc36847833"/>
      <w:bookmarkStart w:id="9" w:name="_Toc37089769"/>
      <w:r>
        <w:rPr>
          <w:rFonts w:hint="eastAsia"/>
        </w:rPr>
        <w:t>研究背景和意义</w:t>
      </w:r>
      <w:bookmarkEnd w:id="8"/>
      <w:bookmarkEnd w:id="9"/>
      <w:r>
        <w:rPr>
          <w:rFonts w:hint="eastAsia"/>
        </w:rPr>
        <w:t xml:space="preserve"> </w:t>
      </w:r>
      <w:r>
        <w:t xml:space="preserve"> </w:t>
      </w:r>
    </w:p>
    <w:p w:rsidR="00C00770" w:rsidRDefault="00986F21" w:rsidP="00C00770">
      <w:pPr>
        <w:pStyle w:val="ab"/>
      </w:pPr>
      <w:r>
        <w:rPr>
          <w:rFonts w:hint="eastAsia"/>
        </w:rPr>
        <w:t>动态人群模拟技术是计算机图形学</w:t>
      </w:r>
      <w:r w:rsidR="00485D97">
        <w:rPr>
          <w:rFonts w:hint="eastAsia"/>
        </w:rPr>
        <w:t>(</w:t>
      </w:r>
      <w:r w:rsidR="00C00770" w:rsidRPr="00B97DC4">
        <w:t>computer graphics</w:t>
      </w:r>
      <w:r w:rsidR="00C00770">
        <w:rPr>
          <w:rFonts w:hint="eastAsia"/>
        </w:rPr>
        <w:t>，</w:t>
      </w:r>
      <w:r w:rsidR="00C00770">
        <w:rPr>
          <w:rFonts w:hint="eastAsia"/>
        </w:rPr>
        <w:t>CG</w:t>
      </w:r>
      <w:r w:rsidR="00236358">
        <w:rPr>
          <w:rFonts w:hint="eastAsia"/>
        </w:rPr>
        <w:t>)</w:t>
      </w:r>
      <w:r w:rsidR="00C00770">
        <w:rPr>
          <w:rFonts w:hint="eastAsia"/>
        </w:rPr>
        <w:t>的一个重要的研究领域，在动画制作</w:t>
      </w:r>
      <w:r w:rsidR="00C00770">
        <w:t>、</w:t>
      </w:r>
      <w:r w:rsidR="00C00770">
        <w:rPr>
          <w:rFonts w:hint="eastAsia"/>
        </w:rPr>
        <w:t>交通规划、公共安全、军事演练</w:t>
      </w:r>
      <w:r w:rsidR="00C00770">
        <w:t>、</w:t>
      </w:r>
      <w:r w:rsidR="00C00770">
        <w:rPr>
          <w:rFonts w:hint="eastAsia"/>
        </w:rPr>
        <w:t>电影</w:t>
      </w:r>
      <w:r w:rsidR="00C00770">
        <w:t>后期</w:t>
      </w:r>
      <w:r w:rsidR="00C00770">
        <w:rPr>
          <w:rFonts w:hint="eastAsia"/>
        </w:rPr>
        <w:t>等方面有着广泛的应用前景。近些年来，社会经济的不断发展，人口越来越集中，人们日常聚众活动增多，公共场所聚集大量人群的现象时有发生，但由于公共资源有限和场地限制，安全事故频频发生。如图</w:t>
      </w:r>
      <w:r w:rsidR="00C00770">
        <w:rPr>
          <w:rFonts w:hint="eastAsia"/>
        </w:rPr>
        <w:t>1-</w:t>
      </w:r>
      <w:r w:rsidR="00C00770">
        <w:t>1</w:t>
      </w:r>
      <w:r w:rsidR="00485D97">
        <w:t>(</w:t>
      </w:r>
      <w:r w:rsidR="00C00770">
        <w:rPr>
          <w:rFonts w:hint="eastAsia"/>
        </w:rPr>
        <w:t>a</w:t>
      </w:r>
      <w:r w:rsidR="00236358">
        <w:t>)</w:t>
      </w:r>
      <w:r w:rsidR="00C00770">
        <w:rPr>
          <w:rFonts w:hint="eastAsia"/>
        </w:rPr>
        <w:t>，</w:t>
      </w:r>
      <w:r w:rsidR="00485D97">
        <w:t>(</w:t>
      </w:r>
      <w:r w:rsidR="00C00770">
        <w:rPr>
          <w:rFonts w:hint="eastAsia"/>
        </w:rPr>
        <w:t>b</w:t>
      </w:r>
      <w:r w:rsidR="00236358">
        <w:t>)</w:t>
      </w:r>
      <w:r w:rsidR="00C00770">
        <w:rPr>
          <w:rFonts w:hint="eastAsia"/>
        </w:rPr>
        <w:t>所示，在举行一些社会活动或者仪式的时候，会产生很大的人流量，人群密度随之大幅上升，一旦发生突发性安全危机事件，如果不能采取合理的、有效的措施应对，会导致巨大伤亡。据不完全统计，我国每年因公共场所发生踩踏事件</w:t>
      </w:r>
      <w:r w:rsidR="0094214C">
        <w:rPr>
          <w:rFonts w:hint="eastAsia"/>
        </w:rPr>
        <w:t>导致数十万人伤亡，</w:t>
      </w:r>
      <w:r w:rsidR="00B26481">
        <w:rPr>
          <w:rFonts w:hint="eastAsia"/>
        </w:rPr>
        <w:t>间接或直接的经济损失高达千亿元</w:t>
      </w:r>
      <w:r w:rsidR="00C00770">
        <w:rPr>
          <w:rFonts w:hint="eastAsia"/>
        </w:rPr>
        <w:t>。</w:t>
      </w:r>
      <w:r w:rsidR="00151A53">
        <w:rPr>
          <w:rFonts w:hint="eastAsia"/>
        </w:rPr>
        <w:t>人员的聚集带来了各种各样的</w:t>
      </w:r>
      <w:r w:rsidR="00C00770">
        <w:rPr>
          <w:rFonts w:hint="eastAsia"/>
        </w:rPr>
        <w:t>社会问题，</w:t>
      </w:r>
      <w:r w:rsidR="00151A53">
        <w:rPr>
          <w:rFonts w:hint="eastAsia"/>
        </w:rPr>
        <w:t>所以</w:t>
      </w:r>
      <w:r w:rsidR="00C00770">
        <w:rPr>
          <w:rFonts w:hint="eastAsia"/>
        </w:rPr>
        <w:t>越来越多的学者开始对动态人群模拟技术进行深入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4B03A0" w:rsidTr="00952B7B">
        <w:trPr>
          <w:tblHeader/>
        </w:trPr>
        <w:tc>
          <w:tcPr>
            <w:tcW w:w="8306" w:type="dxa"/>
            <w:gridSpan w:val="2"/>
          </w:tcPr>
          <w:p w:rsidR="004B03A0" w:rsidRDefault="00B850DD">
            <w:pPr>
              <w:pStyle w:val="sth"/>
              <w:pPrChange w:id="10" w:author="sth sth" w:date="2020-04-07T20:12:00Z">
                <w:pPr>
                  <w:pStyle w:val="ab"/>
                  <w:spacing w:line="240" w:lineRule="auto"/>
                </w:pPr>
              </w:pPrChange>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5pt;height:102.75pt;mso-width-percent:0;mso-height-percent:0;mso-width-percent:0;mso-height-percent:0" o:ole="">
                  <v:imagedata r:id="rId18" o:title=""/>
                </v:shape>
                <o:OLEObject Type="Embed" ProgID="Visio.Drawing.15" ShapeID="_x0000_i1025" DrawAspect="Content" ObjectID="_1648024734" r:id="rId19"/>
              </w:object>
            </w:r>
          </w:p>
        </w:tc>
      </w:tr>
      <w:tr w:rsidR="004B03A0" w:rsidTr="00952B7B">
        <w:trPr>
          <w:tblHeader/>
        </w:trPr>
        <w:tc>
          <w:tcPr>
            <w:tcW w:w="4153" w:type="dxa"/>
          </w:tcPr>
          <w:p w:rsidR="004B03A0" w:rsidRPr="00D26740" w:rsidRDefault="004B03A0" w:rsidP="002467D6">
            <w:pPr>
              <w:pStyle w:val="sth"/>
            </w:pPr>
            <w:r w:rsidRPr="00D26740">
              <w:rPr>
                <w:rFonts w:hint="eastAsia"/>
              </w:rPr>
              <w:t>a</w:t>
            </w:r>
            <w:r w:rsidRPr="00D26740">
              <w:t xml:space="preserve">. </w:t>
            </w:r>
            <w:r w:rsidRPr="00D26740">
              <w:rPr>
                <w:rFonts w:hint="eastAsia"/>
              </w:rPr>
              <w:t>踩踏事件</w:t>
            </w:r>
          </w:p>
        </w:tc>
        <w:tc>
          <w:tcPr>
            <w:tcW w:w="4153" w:type="dxa"/>
          </w:tcPr>
          <w:p w:rsidR="004B03A0" w:rsidRPr="008A4717" w:rsidRDefault="004B03A0" w:rsidP="002467D6">
            <w:pPr>
              <w:pStyle w:val="sth"/>
            </w:pPr>
            <w:r w:rsidRPr="008A4717">
              <w:t>b.</w:t>
            </w:r>
            <w:r w:rsidR="0012141B">
              <w:rPr>
                <w:rFonts w:hint="eastAsia"/>
              </w:rPr>
              <w:t xml:space="preserve"> </w:t>
            </w:r>
            <w:r w:rsidR="002D6BDA">
              <w:rPr>
                <w:rFonts w:hint="eastAsia"/>
              </w:rPr>
              <w:t>人</w:t>
            </w:r>
            <w:r w:rsidR="00710B34">
              <w:rPr>
                <w:rFonts w:hint="eastAsia"/>
              </w:rPr>
              <w:t>群</w:t>
            </w:r>
            <w:r w:rsidR="00FC0925">
              <w:rPr>
                <w:rFonts w:hint="eastAsia"/>
              </w:rPr>
              <w:t>聚集</w:t>
            </w:r>
          </w:p>
        </w:tc>
      </w:tr>
      <w:tr w:rsidR="004B03A0" w:rsidTr="00952B7B">
        <w:trPr>
          <w:tblHeader/>
        </w:trPr>
        <w:tc>
          <w:tcPr>
            <w:tcW w:w="8306" w:type="dxa"/>
            <w:gridSpan w:val="2"/>
          </w:tcPr>
          <w:p w:rsidR="004B03A0" w:rsidRDefault="008D0CA8">
            <w:pPr>
              <w:pStyle w:val="sth"/>
              <w:pPrChange w:id="11" w:author="sth sth" w:date="2020-04-07T20:12:00Z">
                <w:pPr>
                  <w:pStyle w:val="ab"/>
                  <w:spacing w:line="240" w:lineRule="auto"/>
                </w:pPr>
              </w:pPrChange>
            </w:pPr>
            <w:r>
              <w:object w:dxaOrig="8986" w:dyaOrig="2431">
                <v:shape id="_x0000_i1026" type="#_x0000_t75" alt="" style="width:379.15pt;height:105pt;mso-width-percent:0;mso-height-percent:0;mso-width-percent:0;mso-height-percent:0" o:ole="">
                  <v:imagedata r:id="rId20" o:title=""/>
                </v:shape>
                <o:OLEObject Type="Embed" ProgID="Visio.Drawing.15" ShapeID="_x0000_i1026" DrawAspect="Content" ObjectID="_1648024735" r:id="rId21"/>
              </w:object>
            </w:r>
          </w:p>
        </w:tc>
      </w:tr>
      <w:tr w:rsidR="004B03A0" w:rsidTr="00952B7B">
        <w:trPr>
          <w:tblHeader/>
        </w:trPr>
        <w:tc>
          <w:tcPr>
            <w:tcW w:w="4153" w:type="dxa"/>
          </w:tcPr>
          <w:p w:rsidR="004B03A0" w:rsidRPr="008A4717" w:rsidRDefault="004B03A0" w:rsidP="002467D6">
            <w:pPr>
              <w:pStyle w:val="sth"/>
            </w:pPr>
            <w:r w:rsidRPr="008A4717">
              <w:rPr>
                <w:rFonts w:hint="eastAsia"/>
              </w:rPr>
              <w:t xml:space="preserve">c. </w:t>
            </w:r>
            <w:r>
              <w:rPr>
                <w:rFonts w:hint="eastAsia"/>
              </w:rPr>
              <w:t>动画场景</w:t>
            </w:r>
            <w:r>
              <w:t>模拟</w:t>
            </w:r>
            <w:r w:rsidRPr="008A4717">
              <w:t xml:space="preserve"> </w:t>
            </w:r>
          </w:p>
        </w:tc>
        <w:tc>
          <w:tcPr>
            <w:tcW w:w="4153" w:type="dxa"/>
          </w:tcPr>
          <w:p w:rsidR="004B03A0" w:rsidRPr="008A4717" w:rsidRDefault="004B03A0" w:rsidP="002467D6">
            <w:pPr>
              <w:pStyle w:val="sth"/>
            </w:pPr>
            <w:r w:rsidRPr="008A4717">
              <w:t xml:space="preserve">d. </w:t>
            </w:r>
            <w:r>
              <w:rPr>
                <w:rFonts w:hint="eastAsia"/>
              </w:rPr>
              <w:t>紧急</w:t>
            </w:r>
            <w:r w:rsidRPr="00E127C3">
              <w:rPr>
                <w:rFonts w:hint="eastAsia"/>
              </w:rPr>
              <w:t>疏散模拟</w:t>
            </w:r>
          </w:p>
        </w:tc>
      </w:tr>
      <w:tr w:rsidR="004B03A0" w:rsidTr="00952B7B">
        <w:trPr>
          <w:tblHeader/>
        </w:trPr>
        <w:tc>
          <w:tcPr>
            <w:tcW w:w="8306" w:type="dxa"/>
            <w:gridSpan w:val="2"/>
          </w:tcPr>
          <w:p w:rsidR="004B03A0" w:rsidRPr="00E127C3" w:rsidRDefault="004B03A0" w:rsidP="002467D6">
            <w:pPr>
              <w:pStyle w:val="sth"/>
            </w:pPr>
            <w:r w:rsidRPr="00E127C3">
              <w:rPr>
                <w:rFonts w:hint="eastAsia"/>
              </w:rPr>
              <w:t>图</w:t>
            </w:r>
            <w:r w:rsidRPr="00E127C3">
              <w:rPr>
                <w:rFonts w:hint="eastAsia"/>
              </w:rPr>
              <w:t>1</w:t>
            </w:r>
            <w:r w:rsidRPr="00E127C3">
              <w:t xml:space="preserve">-1 </w:t>
            </w:r>
            <w:r w:rsidR="005A1154">
              <w:rPr>
                <w:rFonts w:hint="eastAsia"/>
              </w:rPr>
              <w:t>人群聚集问题及</w:t>
            </w:r>
            <w:r w:rsidRPr="00E127C3">
              <w:rPr>
                <w:rFonts w:hint="eastAsia"/>
              </w:rPr>
              <w:t>人群模拟相关应用</w:t>
            </w:r>
          </w:p>
        </w:tc>
      </w:tr>
    </w:tbl>
    <w:p w:rsidR="00952B7B" w:rsidRDefault="00952B7B" w:rsidP="00952B7B">
      <w:pPr>
        <w:pStyle w:val="ab"/>
      </w:pPr>
      <w:r>
        <w:rPr>
          <w:rFonts w:hint="eastAsia"/>
        </w:rPr>
        <w:t>随着计算机动画仿真技术的进步，虚拟现实技术的逐渐成熟，目前可以在计算机上动态模拟虚拟</w:t>
      </w:r>
      <w:r w:rsidR="002805C7">
        <w:rPr>
          <w:rFonts w:hint="eastAsia"/>
        </w:rPr>
        <w:t>行人</w:t>
      </w:r>
      <w:r>
        <w:rPr>
          <w:rFonts w:hint="eastAsia"/>
        </w:rPr>
        <w:t>的行为。事故往往发生在人群密度较高的公共场所，人群的拥挤和个体对</w:t>
      </w:r>
      <w:r w:rsidR="00955A63">
        <w:rPr>
          <w:rFonts w:hint="eastAsia"/>
        </w:rPr>
        <w:t>陌生</w:t>
      </w:r>
      <w:r>
        <w:rPr>
          <w:rFonts w:hint="eastAsia"/>
        </w:rPr>
        <w:t>场所的</w:t>
      </w:r>
      <w:r w:rsidR="00101A58">
        <w:rPr>
          <w:rFonts w:hint="eastAsia"/>
        </w:rPr>
        <w:t>未知</w:t>
      </w:r>
      <w:r>
        <w:rPr>
          <w:rFonts w:hint="eastAsia"/>
        </w:rPr>
        <w:t>导致了一场又一场的悲剧</w:t>
      </w:r>
      <w:r w:rsidR="00CB7589">
        <w:rPr>
          <w:rFonts w:hint="eastAsia"/>
        </w:rPr>
        <w:t>。</w:t>
      </w:r>
      <w:r w:rsidR="0023080D">
        <w:rPr>
          <w:rFonts w:hint="eastAsia"/>
        </w:rPr>
        <w:t>为了预先知晓</w:t>
      </w:r>
      <w:r>
        <w:rPr>
          <w:rFonts w:hint="eastAsia"/>
        </w:rPr>
        <w:t>事故中可能发生的情况，</w:t>
      </w:r>
      <w:r w:rsidR="00C267CB">
        <w:rPr>
          <w:rFonts w:hint="eastAsia"/>
        </w:rPr>
        <w:t>一个行之有效的方法是：</w:t>
      </w:r>
      <w:r>
        <w:rPr>
          <w:rFonts w:hint="eastAsia"/>
        </w:rPr>
        <w:t>在计算机中建立</w:t>
      </w:r>
      <w:r w:rsidR="00AB4B3D">
        <w:rPr>
          <w:rFonts w:hint="eastAsia"/>
        </w:rPr>
        <w:t>与真实</w:t>
      </w:r>
      <w:r w:rsidR="00944B65">
        <w:rPr>
          <w:rFonts w:hint="eastAsia"/>
        </w:rPr>
        <w:t>场景</w:t>
      </w:r>
      <w:r w:rsidR="004C5408">
        <w:rPr>
          <w:rFonts w:hint="eastAsia"/>
        </w:rPr>
        <w:t>比例相同的</w:t>
      </w:r>
      <w:r>
        <w:rPr>
          <w:rFonts w:hint="eastAsia"/>
        </w:rPr>
        <w:t>场景模型，</w:t>
      </w:r>
      <w:r w:rsidR="00F3226A">
        <w:rPr>
          <w:rFonts w:hint="eastAsia"/>
        </w:rPr>
        <w:t>并</w:t>
      </w:r>
      <w:r>
        <w:rPr>
          <w:rFonts w:hint="eastAsia"/>
        </w:rPr>
        <w:t>根据预测的人员数量</w:t>
      </w:r>
      <w:r w:rsidR="00F7289F">
        <w:rPr>
          <w:rFonts w:hint="eastAsia"/>
        </w:rPr>
        <w:t>向场景内</w:t>
      </w:r>
      <w:r>
        <w:rPr>
          <w:rFonts w:hint="eastAsia"/>
        </w:rPr>
        <w:t>导入相应数量的虚拟行人</w:t>
      </w:r>
      <w:r w:rsidR="005A2125">
        <w:rPr>
          <w:rFonts w:hint="eastAsia"/>
        </w:rPr>
        <w:t>，</w:t>
      </w:r>
      <w:r w:rsidR="00F845D8">
        <w:rPr>
          <w:rFonts w:hint="eastAsia"/>
        </w:rPr>
        <w:t>更精确地，可以根据以往人群统计数据</w:t>
      </w:r>
      <w:r w:rsidR="005A2125">
        <w:rPr>
          <w:rFonts w:hint="eastAsia"/>
        </w:rPr>
        <w:t>设置其个性元素</w:t>
      </w:r>
      <w:r w:rsidR="00485D97">
        <w:rPr>
          <w:rFonts w:hint="eastAsia"/>
        </w:rPr>
        <w:t>(</w:t>
      </w:r>
      <w:r w:rsidR="007A5482">
        <w:rPr>
          <w:rFonts w:hint="eastAsia"/>
        </w:rPr>
        <w:t>年龄、性别、身高、性格倾</w:t>
      </w:r>
      <w:r w:rsidR="007A5482">
        <w:rPr>
          <w:rFonts w:hint="eastAsia"/>
        </w:rPr>
        <w:lastRenderedPageBreak/>
        <w:t>向</w:t>
      </w:r>
      <w:r w:rsidR="00A07E08">
        <w:rPr>
          <w:rFonts w:hint="eastAsia"/>
        </w:rPr>
        <w:t>等</w:t>
      </w:r>
      <w:r w:rsidR="00236358">
        <w:t>)</w:t>
      </w:r>
      <w:r>
        <w:rPr>
          <w:rFonts w:hint="eastAsia"/>
        </w:rPr>
        <w:t>，然后采用人群模拟算法来进行人群的</w:t>
      </w:r>
      <w:r w:rsidR="007C487F">
        <w:rPr>
          <w:rFonts w:hint="eastAsia"/>
        </w:rPr>
        <w:t>运动</w:t>
      </w:r>
      <w:r>
        <w:rPr>
          <w:rFonts w:hint="eastAsia"/>
        </w:rPr>
        <w:t>仿真，</w:t>
      </w:r>
      <w:r w:rsidR="00696EF6">
        <w:rPr>
          <w:rFonts w:hint="eastAsia"/>
        </w:rPr>
        <w:t>最后</w:t>
      </w:r>
      <w:r w:rsidR="00B061C6">
        <w:rPr>
          <w:rFonts w:hint="eastAsia"/>
        </w:rPr>
        <w:t>可以</w:t>
      </w:r>
      <w:r w:rsidR="009F29DE">
        <w:rPr>
          <w:rFonts w:hint="eastAsia"/>
        </w:rPr>
        <w:t>借鉴</w:t>
      </w:r>
      <w:r w:rsidR="00B061C6">
        <w:rPr>
          <w:rFonts w:hint="eastAsia"/>
        </w:rPr>
        <w:t>多次</w:t>
      </w:r>
      <w:r>
        <w:rPr>
          <w:rFonts w:hint="eastAsia"/>
        </w:rPr>
        <w:t>仿真的结果</w:t>
      </w:r>
      <w:r w:rsidR="00D42BBC">
        <w:rPr>
          <w:rFonts w:hint="eastAsia"/>
        </w:rPr>
        <w:t>并结合实际情况</w:t>
      </w:r>
      <w:r>
        <w:rPr>
          <w:rFonts w:hint="eastAsia"/>
        </w:rPr>
        <w:t>来制定应急方案</w:t>
      </w:r>
      <w:r w:rsidR="00005B04">
        <w:rPr>
          <w:rFonts w:hint="eastAsia"/>
        </w:rPr>
        <w:t>、预警措施等。</w:t>
      </w:r>
      <w:r>
        <w:rPr>
          <w:rFonts w:hint="eastAsia"/>
        </w:rPr>
        <w:t>比如可以事先在</w:t>
      </w:r>
      <w:r w:rsidR="008D7772">
        <w:rPr>
          <w:rFonts w:hint="eastAsia"/>
        </w:rPr>
        <w:t>仿真中出现严重拥挤</w:t>
      </w:r>
      <w:r>
        <w:rPr>
          <w:rFonts w:hint="eastAsia"/>
        </w:rPr>
        <w:t>的位置放置指示牌</w:t>
      </w:r>
      <w:r w:rsidR="00C30F87">
        <w:rPr>
          <w:rFonts w:hint="eastAsia"/>
        </w:rPr>
        <w:t>进行人员分流</w:t>
      </w:r>
      <w:r w:rsidR="00A32368">
        <w:rPr>
          <w:rFonts w:hint="eastAsia"/>
        </w:rPr>
        <w:t>或者事先</w:t>
      </w:r>
      <w:r w:rsidR="009A20AF">
        <w:rPr>
          <w:rFonts w:hint="eastAsia"/>
        </w:rPr>
        <w:t>安排工作人员进行</w:t>
      </w:r>
      <w:r w:rsidR="005571A3">
        <w:rPr>
          <w:rFonts w:hint="eastAsia"/>
        </w:rPr>
        <w:t>现场指挥以避免</w:t>
      </w:r>
      <w:r w:rsidR="0077683F">
        <w:rPr>
          <w:rFonts w:hint="eastAsia"/>
        </w:rPr>
        <w:t>出口负载不均的情况</w:t>
      </w:r>
      <w:r>
        <w:rPr>
          <w:rFonts w:hint="eastAsia"/>
        </w:rPr>
        <w:t>，甚至也可以</w:t>
      </w:r>
      <w:r w:rsidR="009C4D9E">
        <w:rPr>
          <w:rFonts w:hint="eastAsia"/>
        </w:rPr>
        <w:t>尝试</w:t>
      </w:r>
      <w:r>
        <w:rPr>
          <w:rFonts w:hint="eastAsia"/>
        </w:rPr>
        <w:t>调整建筑结构</w:t>
      </w:r>
      <w:r w:rsidR="006B5917">
        <w:rPr>
          <w:rFonts w:hint="eastAsia"/>
        </w:rPr>
        <w:t>，如取消一些不必要的栅栏</w:t>
      </w:r>
      <w:r w:rsidR="00C323A8">
        <w:rPr>
          <w:rFonts w:hint="eastAsia"/>
        </w:rPr>
        <w:t>或障碍</w:t>
      </w:r>
      <w:r>
        <w:rPr>
          <w:rFonts w:hint="eastAsia"/>
        </w:rPr>
        <w:t>，以便在发生意外时将损失减少到最低。</w:t>
      </w:r>
    </w:p>
    <w:p w:rsidR="00952B7B" w:rsidRDefault="00952B7B" w:rsidP="00D06BAA">
      <w:pPr>
        <w:pStyle w:val="ab"/>
      </w:pPr>
      <w:r>
        <w:rPr>
          <w:rFonts w:hint="eastAsia"/>
        </w:rPr>
        <w:t>人群模拟领域的科研工作者关注的侧重点各有不同，总体上可以分成三个方向：心理学角度、计算机科学角度、建筑构造角度。</w:t>
      </w:r>
      <w:r w:rsidR="0017114B">
        <w:rPr>
          <w:rFonts w:hint="eastAsia"/>
        </w:rPr>
        <w:t>心理学家重点关注人群模拟中每个个体</w:t>
      </w:r>
      <w:r>
        <w:rPr>
          <w:rFonts w:hint="eastAsia"/>
        </w:rPr>
        <w:t>的具体的行为，研究人的心理因素对整个群体运动的作用，他们提出了关于人群疏散的心理理论，可供其他学科研究工作者对模型的仿真效果进行对比参考。计算机科学家是</w:t>
      </w:r>
      <w:r w:rsidR="00D936AB">
        <w:rPr>
          <w:rFonts w:hint="eastAsia"/>
        </w:rPr>
        <w:t>基于</w:t>
      </w:r>
      <w:r w:rsidR="00BD3BB8">
        <w:rPr>
          <w:rFonts w:hint="eastAsia"/>
        </w:rPr>
        <w:t>数学模型</w:t>
      </w:r>
      <w:r w:rsidR="004422F2">
        <w:rPr>
          <w:rFonts w:hint="eastAsia"/>
        </w:rPr>
        <w:t>和</w:t>
      </w:r>
      <w:r w:rsidR="006551D5">
        <w:rPr>
          <w:rFonts w:hint="eastAsia"/>
        </w:rPr>
        <w:t>算法</w:t>
      </w:r>
      <w:r>
        <w:rPr>
          <w:rFonts w:hint="eastAsia"/>
        </w:rPr>
        <w:t>角度，试图模拟出大规模人群运动的效果</w:t>
      </w:r>
      <w:r w:rsidR="00921413">
        <w:rPr>
          <w:rFonts w:hint="eastAsia"/>
        </w:rPr>
        <w:t>，尽可能减小仿真中个体之间的碰撞</w:t>
      </w:r>
      <w:r w:rsidR="002B4534">
        <w:rPr>
          <w:rFonts w:hint="eastAsia"/>
        </w:rPr>
        <w:t>、重叠等现象</w:t>
      </w:r>
      <w:r>
        <w:rPr>
          <w:rFonts w:hint="eastAsia"/>
        </w:rPr>
        <w:t>，更加重视</w:t>
      </w:r>
      <w:r>
        <w:t>视觉的效果与算法的</w:t>
      </w:r>
      <w:r>
        <w:rPr>
          <w:rFonts w:hint="eastAsia"/>
        </w:rPr>
        <w:t>优化</w:t>
      </w:r>
      <w:r>
        <w:t>，</w:t>
      </w:r>
      <w:r>
        <w:rPr>
          <w:rFonts w:hint="eastAsia"/>
        </w:rPr>
        <w:t>这一方向</w:t>
      </w:r>
      <w:r w:rsidRPr="00481382">
        <w:t>是与建模</w:t>
      </w:r>
      <w:r>
        <w:rPr>
          <w:rFonts w:hint="eastAsia"/>
        </w:rPr>
        <w:t>结合</w:t>
      </w:r>
      <w:r w:rsidRPr="00481382">
        <w:t>最</w:t>
      </w:r>
      <w:r>
        <w:rPr>
          <w:rFonts w:hint="eastAsia"/>
        </w:rPr>
        <w:t>为</w:t>
      </w:r>
      <w:r w:rsidRPr="00481382">
        <w:rPr>
          <w:rFonts w:hint="eastAsia"/>
        </w:rPr>
        <w:t>密切</w:t>
      </w:r>
      <w:r w:rsidR="00CB31B4">
        <w:rPr>
          <w:rFonts w:hint="eastAsia"/>
        </w:rPr>
        <w:t>，</w:t>
      </w:r>
      <w:r w:rsidR="000115ED">
        <w:rPr>
          <w:rFonts w:hint="eastAsia"/>
        </w:rPr>
        <w:t>其中</w:t>
      </w:r>
      <w:r w:rsidR="00CB31B4">
        <w:rPr>
          <w:rFonts w:hint="eastAsia"/>
        </w:rPr>
        <w:t>一个重要的应用场景是增强影视动画视觉震撼效果</w:t>
      </w:r>
      <w:r>
        <w:rPr>
          <w:rFonts w:hint="eastAsia"/>
        </w:rPr>
        <w:t>。有建筑背景的研究工作者</w:t>
      </w:r>
      <w:r w:rsidR="0038752D">
        <w:rPr>
          <w:rFonts w:hint="eastAsia"/>
        </w:rPr>
        <w:t>基于虚拟现实的角度，</w:t>
      </w:r>
      <w:r w:rsidR="00035D24">
        <w:rPr>
          <w:rFonts w:hint="eastAsia"/>
        </w:rPr>
        <w:t>关注在人群运动</w:t>
      </w:r>
      <w:r>
        <w:rPr>
          <w:rFonts w:hint="eastAsia"/>
        </w:rPr>
        <w:t>时建筑物的结构是否合理，在设计时着重考虑行人通行的效率</w:t>
      </w:r>
      <w:r w:rsidR="001978E4">
        <w:rPr>
          <w:rFonts w:hint="eastAsia"/>
        </w:rPr>
        <w:t>和安全通道的位置等</w:t>
      </w:r>
      <w:r>
        <w:rPr>
          <w:rFonts w:hint="eastAsia"/>
        </w:rPr>
        <w:t>。不同学科的研究者虽</w:t>
      </w:r>
      <w:r w:rsidR="006C50B8">
        <w:rPr>
          <w:rFonts w:hint="eastAsia"/>
        </w:rPr>
        <w:t>然侧重点不同，但是最终目的都是尽可能真实的模拟出人群的运动情况</w:t>
      </w:r>
      <w:r>
        <w:rPr>
          <w:rFonts w:hint="eastAsia"/>
        </w:rPr>
        <w:t>。</w:t>
      </w:r>
    </w:p>
    <w:p w:rsidR="00952B7B" w:rsidRPr="00B34321" w:rsidRDefault="00952B7B" w:rsidP="00952B7B">
      <w:pPr>
        <w:pStyle w:val="ab"/>
        <w:rPr>
          <w:color w:val="FF0000"/>
        </w:rPr>
      </w:pPr>
      <w:r>
        <w:rPr>
          <w:rFonts w:hint="eastAsia"/>
        </w:rPr>
        <w:t>本文是基于虚拟现实的研究课题，</w:t>
      </w:r>
      <w:r w:rsidR="00210D76">
        <w:rPr>
          <w:rFonts w:hint="eastAsia"/>
        </w:rPr>
        <w:t>旨在研究能够适用于多情境下的人群仿真算法，</w:t>
      </w:r>
      <w:r w:rsidR="00935979">
        <w:rPr>
          <w:rFonts w:hint="eastAsia"/>
        </w:rPr>
        <w:t>需要考虑不同</w:t>
      </w:r>
      <w:r w:rsidR="009B461F">
        <w:rPr>
          <w:rFonts w:hint="eastAsia"/>
        </w:rPr>
        <w:t>情境</w:t>
      </w:r>
      <w:r w:rsidR="009B461F">
        <w:rPr>
          <w:rFonts w:hint="eastAsia"/>
        </w:rPr>
        <w:t xml:space="preserve"> </w:t>
      </w:r>
      <w:r w:rsidR="00485D97">
        <w:rPr>
          <w:rFonts w:hint="eastAsia"/>
        </w:rPr>
        <w:t>(</w:t>
      </w:r>
      <w:r w:rsidR="00935979">
        <w:rPr>
          <w:rFonts w:hint="eastAsia"/>
        </w:rPr>
        <w:t>如紧急</w:t>
      </w:r>
      <w:r w:rsidR="007A6804">
        <w:rPr>
          <w:rFonts w:hint="eastAsia"/>
        </w:rPr>
        <w:t>、</w:t>
      </w:r>
      <w:r w:rsidR="00935979">
        <w:rPr>
          <w:rFonts w:hint="eastAsia"/>
        </w:rPr>
        <w:t>休闲</w:t>
      </w:r>
      <w:r w:rsidR="007A6804">
        <w:rPr>
          <w:rFonts w:hint="eastAsia"/>
        </w:rPr>
        <w:t>、庄重等</w:t>
      </w:r>
      <w:r w:rsidR="00236358">
        <w:t>)</w:t>
      </w:r>
      <w:r w:rsidR="00935979">
        <w:rPr>
          <w:rFonts w:hint="eastAsia"/>
        </w:rPr>
        <w:t>，</w:t>
      </w:r>
      <w:r w:rsidR="00F90989">
        <w:rPr>
          <w:rFonts w:hint="eastAsia"/>
        </w:rPr>
        <w:t>比如</w:t>
      </w:r>
      <w:r>
        <w:rPr>
          <w:rFonts w:hint="eastAsia"/>
        </w:rPr>
        <w:t>在紧急状况下，人群运动呈现出来许多与正常情况下不同的特征：</w:t>
      </w:r>
      <w:r w:rsidR="00485D97">
        <w:rPr>
          <w:rFonts w:hint="eastAsia"/>
        </w:rPr>
        <w:t>(</w:t>
      </w:r>
      <w:r>
        <w:rPr>
          <w:rFonts w:hint="eastAsia"/>
        </w:rPr>
        <w:t>1</w:t>
      </w:r>
      <w:r w:rsidR="00236358">
        <w:rPr>
          <w:rFonts w:hint="eastAsia"/>
        </w:rPr>
        <w:t>)</w:t>
      </w:r>
      <w:r>
        <w:rPr>
          <w:rFonts w:hint="eastAsia"/>
        </w:rPr>
        <w:t>行人个体间因为年龄、身高、体型、性别等生理因素会产生不同的决策，从而产生不同的运动状态</w:t>
      </w:r>
      <w:r w:rsidR="00E67965">
        <w:rPr>
          <w:rFonts w:hint="eastAsia"/>
        </w:rPr>
        <w:t>；</w:t>
      </w:r>
      <w:r w:rsidR="00485D97">
        <w:rPr>
          <w:rFonts w:hint="eastAsia"/>
        </w:rPr>
        <w:t>(</w:t>
      </w:r>
      <w:r>
        <w:rPr>
          <w:rFonts w:hint="eastAsia"/>
        </w:rPr>
        <w:t>2</w:t>
      </w:r>
      <w:r w:rsidR="00236358">
        <w:t>)</w:t>
      </w:r>
      <w:r>
        <w:rPr>
          <w:rFonts w:hint="eastAsia"/>
        </w:rPr>
        <w:t>由于个体间信息的不对称性，个体会产生不同的决策，因而场面会比较混乱</w:t>
      </w:r>
      <w:r w:rsidR="00E67965">
        <w:rPr>
          <w:rFonts w:hint="eastAsia"/>
        </w:rPr>
        <w:t>；</w:t>
      </w:r>
      <w:r w:rsidR="00485D97">
        <w:rPr>
          <w:rFonts w:hint="eastAsia"/>
        </w:rPr>
        <w:t>(</w:t>
      </w:r>
      <w:r>
        <w:rPr>
          <w:rFonts w:hint="eastAsia"/>
        </w:rPr>
        <w:t>3</w:t>
      </w:r>
      <w:r w:rsidR="00236358">
        <w:t>)</w:t>
      </w:r>
      <w:r>
        <w:rPr>
          <w:rFonts w:hint="eastAsia"/>
        </w:rPr>
        <w:t>在紧急状况下，行人会产生恐慌心理，因此会产生从众的现象，在现象上会产生很多小群体。</w:t>
      </w:r>
    </w:p>
    <w:p w:rsidR="00952B7B" w:rsidRDefault="00952B7B" w:rsidP="00952B7B">
      <w:pPr>
        <w:pStyle w:val="ab"/>
      </w:pPr>
      <w:r>
        <w:rPr>
          <w:rFonts w:hint="eastAsia"/>
        </w:rPr>
        <w:t>综上所述，本论文的意义可以概括为以下几个方面：</w:t>
      </w:r>
    </w:p>
    <w:p w:rsidR="00204086" w:rsidRDefault="00204086" w:rsidP="00952B7B">
      <w:pPr>
        <w:pStyle w:val="ab"/>
      </w:pPr>
      <w:r>
        <w:rPr>
          <w:rFonts w:hint="eastAsia"/>
        </w:rPr>
        <w:t>1</w:t>
      </w:r>
      <w:r>
        <w:t xml:space="preserve">. </w:t>
      </w:r>
      <w:r>
        <w:rPr>
          <w:rFonts w:hint="eastAsia"/>
        </w:rPr>
        <w:t>本文研究适用于多种情境的人群模拟算法，并且结合了心理学，将对人群模拟的多个领域的研究相结合。</w:t>
      </w:r>
    </w:p>
    <w:p w:rsidR="00204086" w:rsidRDefault="00204086" w:rsidP="00952B7B">
      <w:pPr>
        <w:pStyle w:val="ab"/>
      </w:pPr>
      <w:r>
        <w:rPr>
          <w:rFonts w:hint="eastAsia"/>
        </w:rPr>
        <w:t>2</w:t>
      </w:r>
      <w:r>
        <w:t xml:space="preserve">. </w:t>
      </w:r>
      <w:r w:rsidR="00CC4A1E">
        <w:rPr>
          <w:rFonts w:hint="eastAsia"/>
        </w:rPr>
        <w:t>本文研究工作从虚拟个体的角度出发，而非全局感知的上帝视角，更加真实地模拟出人群的运动效果，也丰富了虚拟现实在安防领域的应用和实践，为动态人群的建模提供了新的角度。</w:t>
      </w:r>
    </w:p>
    <w:p w:rsidR="005955C6" w:rsidRDefault="002220B2" w:rsidP="00032E1A">
      <w:pPr>
        <w:pStyle w:val="ab"/>
      </w:pPr>
      <w:r>
        <w:rPr>
          <w:rFonts w:hint="eastAsia"/>
        </w:rPr>
        <w:t>3</w:t>
      </w:r>
      <w:r>
        <w:rPr>
          <w:rFonts w:hint="eastAsia"/>
        </w:rPr>
        <w:t>．本文借助智能体模型的思想，改进并优化了传统的社会力模型，提出了修正后的运动学方程，并且在</w:t>
      </w:r>
      <w:r>
        <w:rPr>
          <w:rFonts w:hint="eastAsia"/>
        </w:rPr>
        <w:t>Unity</w:t>
      </w:r>
      <w:r>
        <w:t>3D</w:t>
      </w:r>
      <w:r>
        <w:rPr>
          <w:rFonts w:hint="eastAsia"/>
        </w:rPr>
        <w:t>引擎上开发了三维可视化的虚拟人群仿真系统，可以通过配置文件快速搭建人群仿真程序得到仿真效果。</w:t>
      </w:r>
    </w:p>
    <w:p w:rsidR="009A1A94" w:rsidRDefault="009A1A94" w:rsidP="00980F6E">
      <w:pPr>
        <w:pStyle w:val="a0"/>
        <w:spacing w:after="312"/>
      </w:pPr>
      <w:bookmarkStart w:id="12" w:name="_Toc37089770"/>
      <w:r w:rsidRPr="009A1A94">
        <w:rPr>
          <w:rFonts w:hint="eastAsia"/>
        </w:rPr>
        <w:t>国内外研究现状</w:t>
      </w:r>
      <w:bookmarkEnd w:id="12"/>
    </w:p>
    <w:p w:rsidR="00ED1B27" w:rsidRDefault="002E24AB" w:rsidP="002E24AB">
      <w:pPr>
        <w:pStyle w:val="a1"/>
      </w:pPr>
      <w:bookmarkStart w:id="13" w:name="_Toc37089771"/>
      <w:r>
        <w:rPr>
          <w:rFonts w:hint="eastAsia"/>
        </w:rPr>
        <w:lastRenderedPageBreak/>
        <w:t>国外研究概况</w:t>
      </w:r>
      <w:bookmarkEnd w:id="13"/>
    </w:p>
    <w:p w:rsidR="009F6BF8" w:rsidRDefault="009F6BF8" w:rsidP="009F6BF8">
      <w:pPr>
        <w:pStyle w:val="ab"/>
      </w:pPr>
      <w:r>
        <w:rPr>
          <w:rFonts w:hint="eastAsia"/>
        </w:rPr>
        <w:t>国外的计算机图形学发展的比较早，对群体行为的研究最早起源于对动物的观察和模拟，</w:t>
      </w:r>
      <w:r>
        <w:rPr>
          <w:rFonts w:hint="eastAsia"/>
        </w:rPr>
        <w:t>Reynolds</w:t>
      </w:r>
      <w:r w:rsidR="00F32710">
        <w:fldChar w:fldCharType="begin"/>
      </w:r>
      <w:r w:rsidR="00F32710">
        <w:instrText xml:space="preserve"> REF _Ref35349689 \r \h  \* MERGEFORMAT </w:instrText>
      </w:r>
      <w:r w:rsidR="00F32710">
        <w:fldChar w:fldCharType="separate"/>
      </w:r>
      <w:r w:rsidR="002467D6" w:rsidRPr="002467D6">
        <w:rPr>
          <w:vertAlign w:val="superscript"/>
        </w:rPr>
        <w:t>[1]</w:t>
      </w:r>
      <w:r w:rsidR="00F32710">
        <w:fldChar w:fldCharType="end"/>
      </w:r>
      <w:r>
        <w:rPr>
          <w:rFonts w:hint="eastAsia"/>
        </w:rPr>
        <w:t>等人探索了一种基于模拟的方法，提出了单独编写每只鸟的路径脚本的代替方法，设计的</w:t>
      </w:r>
      <w:r>
        <w:rPr>
          <w:rFonts w:hint="eastAsia"/>
        </w:rPr>
        <w:t>Boid</w:t>
      </w:r>
      <w:r>
        <w:rPr>
          <w:rFonts w:hint="eastAsia"/>
        </w:rPr>
        <w:t>模型用来模拟鸟群觅食的群体行为，该文中还提到了一个观点：进行动物模拟的成功性和有效性是很难衡量的，比起仿真出的群体符合某些统计特性，更重要的是让观众认为是表现自然的。</w:t>
      </w:r>
      <w:r>
        <w:rPr>
          <w:rFonts w:hint="eastAsia"/>
        </w:rPr>
        <w:t>Blumberg</w:t>
      </w:r>
      <w:r w:rsidR="00F32710">
        <w:fldChar w:fldCharType="begin"/>
      </w:r>
      <w:r w:rsidR="00F32710">
        <w:instrText xml:space="preserve"> REF _Ref35811479 \r \h  \* MERGEFORMAT </w:instrText>
      </w:r>
      <w:r w:rsidR="00F32710">
        <w:fldChar w:fldCharType="separate"/>
      </w:r>
      <w:r w:rsidR="002467D6" w:rsidRPr="002467D6">
        <w:rPr>
          <w:vertAlign w:val="superscript"/>
        </w:rPr>
        <w:t>[2]</w:t>
      </w:r>
      <w:r w:rsidR="00F32710">
        <w:fldChar w:fldCharType="end"/>
      </w:r>
      <w:r>
        <w:rPr>
          <w:rFonts w:hint="eastAsia"/>
        </w:rPr>
        <w:t>等人从动物训练中获得的启发，提出了一种实用的强化学习方法，对狗的运动行为进行数学建模与仿真。随着仿真技术的发展，群体模拟的对象逐渐趋向高级，从低级动物到哺乳动物，从简单生物到高智能生物，因而难度也大大提高了，动物的行为一般都是为了觅食或者迁徙，其目的一般比较单一固定，而人类是有独立的思想的，而且涉及的场景众多，比如商场，电影院，学校等相对复杂的场景。</w:t>
      </w:r>
    </w:p>
    <w:p w:rsidR="00C93D39" w:rsidRDefault="009F6BF8" w:rsidP="009F6BF8">
      <w:pPr>
        <w:pStyle w:val="ab"/>
      </w:pPr>
      <w:r>
        <w:rPr>
          <w:rFonts w:hint="eastAsia"/>
        </w:rPr>
        <w:t>人群模拟的研究成果中，按照研究的内容一般主要可以分为三种：</w:t>
      </w:r>
    </w:p>
    <w:p w:rsidR="00271A75" w:rsidRDefault="00271A75" w:rsidP="00271A75">
      <w:pPr>
        <w:pStyle w:val="ab"/>
      </w:pPr>
      <w:r>
        <w:rPr>
          <w:rFonts w:hint="eastAsia"/>
        </w:rPr>
        <w:t>第一种是人群运动的仿</w:t>
      </w:r>
      <w:r w:rsidR="00175511">
        <w:rPr>
          <w:rFonts w:hint="eastAsia"/>
        </w:rPr>
        <w:t>真模拟。研究者们提出了很多模型与真实的人群运动进行数据比较，比如</w:t>
      </w:r>
      <w:r>
        <w:rPr>
          <w:rFonts w:hint="eastAsia"/>
        </w:rPr>
        <w:t>基于</w:t>
      </w:r>
      <w:r w:rsidR="00866478">
        <w:rPr>
          <w:rFonts w:hint="eastAsia"/>
        </w:rPr>
        <w:t>Agent</w:t>
      </w:r>
      <w:r>
        <w:rPr>
          <w:rFonts w:hint="eastAsia"/>
        </w:rPr>
        <w:t>的</w:t>
      </w:r>
      <w:r w:rsidR="00866478">
        <w:rPr>
          <w:rFonts w:hint="eastAsia"/>
        </w:rPr>
        <w:t>模型由于能够比较精细的刻画个体的特征，仿真效果出众，但基于</w:t>
      </w:r>
      <w:r w:rsidR="00866478">
        <w:rPr>
          <w:rFonts w:hint="eastAsia"/>
        </w:rPr>
        <w:t>Agent</w:t>
      </w:r>
      <w:r w:rsidR="00FE4E7F">
        <w:rPr>
          <w:rFonts w:hint="eastAsia"/>
        </w:rPr>
        <w:t>的模型</w:t>
      </w:r>
      <w:r>
        <w:rPr>
          <w:rFonts w:hint="eastAsia"/>
        </w:rPr>
        <w:t>计算量往往较大，在中小规模的群体仿真中表现良好，随着人群数量增加，性能下降的很快，</w:t>
      </w:r>
      <w:r w:rsidR="003245D4">
        <w:rPr>
          <w:rFonts w:hint="eastAsia"/>
        </w:rPr>
        <w:t>所以针对不同仿真需求</w:t>
      </w:r>
      <w:r w:rsidR="00DA4A60">
        <w:rPr>
          <w:rFonts w:hint="eastAsia"/>
        </w:rPr>
        <w:t>要</w:t>
      </w:r>
      <w:r>
        <w:rPr>
          <w:rFonts w:hint="eastAsia"/>
        </w:rPr>
        <w:t>对模型进行</w:t>
      </w:r>
      <w:r w:rsidR="00EB5AD0">
        <w:rPr>
          <w:rFonts w:hint="eastAsia"/>
        </w:rPr>
        <w:t>选择</w:t>
      </w:r>
      <w:r>
        <w:rPr>
          <w:rFonts w:hint="eastAsia"/>
        </w:rPr>
        <w:t>。</w:t>
      </w:r>
    </w:p>
    <w:p w:rsidR="00271A75" w:rsidRDefault="00271A75" w:rsidP="00D2605D">
      <w:pPr>
        <w:pStyle w:val="ab"/>
      </w:pPr>
      <w:r>
        <w:rPr>
          <w:rFonts w:hint="eastAsia"/>
        </w:rPr>
        <w:t>第二种是建立对人群运动路径的风险评估的数学模型，</w:t>
      </w:r>
      <w:r w:rsidR="00CE1ECB">
        <w:rPr>
          <w:rFonts w:hint="eastAsia"/>
        </w:rPr>
        <w:t>研究者</w:t>
      </w:r>
      <w:r w:rsidR="00DE2C73">
        <w:rPr>
          <w:rFonts w:hint="eastAsia"/>
        </w:rPr>
        <w:t>根据运动</w:t>
      </w:r>
      <w:r w:rsidR="00CA7640">
        <w:rPr>
          <w:rFonts w:hint="eastAsia"/>
        </w:rPr>
        <w:t>路径</w:t>
      </w:r>
      <w:r w:rsidR="00DE2C73">
        <w:rPr>
          <w:rFonts w:hint="eastAsia"/>
        </w:rPr>
        <w:t>的</w:t>
      </w:r>
      <w:r w:rsidR="003B1012">
        <w:rPr>
          <w:rFonts w:hint="eastAsia"/>
        </w:rPr>
        <w:t>距离</w:t>
      </w:r>
      <w:r w:rsidR="00DE2C73">
        <w:rPr>
          <w:rFonts w:hint="eastAsia"/>
        </w:rPr>
        <w:t>、灾难的类型和等级、人员分布及密度、出口的数量及位置等数据评估风险度</w:t>
      </w:r>
      <w:r w:rsidR="00871E39">
        <w:rPr>
          <w:rFonts w:hint="eastAsia"/>
        </w:rPr>
        <w:t>提出</w:t>
      </w:r>
      <w:r w:rsidR="00D2605D">
        <w:rPr>
          <w:rFonts w:hint="eastAsia"/>
        </w:rPr>
        <w:t>不同的风险评估模型，</w:t>
      </w:r>
      <w:r w:rsidR="00713BB1">
        <w:rPr>
          <w:rFonts w:hint="eastAsia"/>
        </w:rPr>
        <w:t>这些</w:t>
      </w:r>
      <w:r w:rsidR="00D2605D">
        <w:rPr>
          <w:rFonts w:hint="eastAsia"/>
        </w:rPr>
        <w:t>数据</w:t>
      </w:r>
      <w:r w:rsidR="00713BB1">
        <w:rPr>
          <w:rFonts w:hint="eastAsia"/>
        </w:rPr>
        <w:t>能够定量分析风险因素，</w:t>
      </w:r>
      <w:r w:rsidR="00531257">
        <w:rPr>
          <w:rFonts w:hint="eastAsia"/>
        </w:rPr>
        <w:t>以</w:t>
      </w:r>
      <w:r w:rsidR="00B7202C">
        <w:rPr>
          <w:rFonts w:hint="eastAsia"/>
        </w:rPr>
        <w:t>帮助</w:t>
      </w:r>
      <w:r w:rsidR="00531257">
        <w:rPr>
          <w:rFonts w:hint="eastAsia"/>
        </w:rPr>
        <w:t>做出更客观安全的决策</w:t>
      </w:r>
      <w:r w:rsidR="00D2605D">
        <w:rPr>
          <w:rFonts w:hint="eastAsia"/>
        </w:rPr>
        <w:t>。</w:t>
      </w:r>
    </w:p>
    <w:p w:rsidR="00271A75" w:rsidRPr="00F11291" w:rsidRDefault="00271A75" w:rsidP="00271A75">
      <w:pPr>
        <w:pStyle w:val="ab"/>
      </w:pPr>
      <w:r w:rsidRPr="00F11291">
        <w:rPr>
          <w:rFonts w:hint="eastAsia"/>
        </w:rPr>
        <w:t>第三种是优化人群模拟算法，</w:t>
      </w:r>
      <w:r>
        <w:rPr>
          <w:rFonts w:hint="eastAsia"/>
        </w:rPr>
        <w:t>根据不同的情境，使用不同的人群模拟算法，并且能够根据情境的特殊性进行针对性优化。</w:t>
      </w:r>
      <w:r w:rsidRPr="00F11291">
        <w:rPr>
          <w:rFonts w:hint="eastAsia"/>
        </w:rPr>
        <w:t>在人群</w:t>
      </w:r>
      <w:r>
        <w:rPr>
          <w:rFonts w:hint="eastAsia"/>
        </w:rPr>
        <w:t>运动</w:t>
      </w:r>
      <w:r w:rsidRPr="00F11291">
        <w:rPr>
          <w:rFonts w:hint="eastAsia"/>
        </w:rPr>
        <w:t>过程中，希望能够模拟出最优的</w:t>
      </w:r>
      <w:r>
        <w:rPr>
          <w:rFonts w:hint="eastAsia"/>
        </w:rPr>
        <w:t>运动</w:t>
      </w:r>
      <w:r w:rsidRPr="00F11291">
        <w:rPr>
          <w:rFonts w:hint="eastAsia"/>
        </w:rPr>
        <w:t>路线，一般而言，研究者将人群疏散总时间、平均疏散路程等物理量进行计算，并通过综合考虑路径的拥塞情况和个体的生存竞争得出最佳方案。</w:t>
      </w:r>
    </w:p>
    <w:p w:rsidR="00271A75" w:rsidRDefault="00271A75" w:rsidP="00271A75">
      <w:pPr>
        <w:pStyle w:val="ab"/>
      </w:pPr>
      <w:r>
        <w:rPr>
          <w:rFonts w:hint="eastAsia"/>
        </w:rPr>
        <w:t>人群模拟还有一个很重要的应用场景是紧急疏散仿真。到目前为止，研究者基于大量的观察和统计，提出了大量理论和符合一般规律的现象，最主要的有：人群的自组织现象、人群恐慌理论、紧急情况下的从众理论等，这些现象或理论为后续的算法优化提供了启发和思路。</w:t>
      </w:r>
    </w:p>
    <w:p w:rsidR="00271A75" w:rsidRDefault="00271A75" w:rsidP="00271A75">
      <w:pPr>
        <w:pStyle w:val="ab"/>
      </w:pPr>
      <w:r w:rsidRPr="00B85E23">
        <w:rPr>
          <w:rFonts w:hint="eastAsia"/>
        </w:rPr>
        <w:t>自组织现象：指的是在自然界中形成的大量的有规律现象，具体表现在生物学和社会科学领域，在一定的条件下，整个系统由开始的混乱无序的状态渐渐演化成宏观有序的状态。</w:t>
      </w:r>
      <w:r>
        <w:rPr>
          <w:rFonts w:hint="eastAsia"/>
        </w:rPr>
        <w:t>在人群运动的过程中，研究人员发现人群自动形成某种结构。</w:t>
      </w:r>
    </w:p>
    <w:p w:rsidR="00271A75" w:rsidRDefault="00271A75" w:rsidP="00271A75">
      <w:pPr>
        <w:pStyle w:val="ab"/>
        <w:rPr>
          <w:color w:val="FF0000"/>
        </w:rPr>
      </w:pPr>
      <w:r>
        <w:rPr>
          <w:rFonts w:hint="eastAsia"/>
        </w:rPr>
        <w:lastRenderedPageBreak/>
        <w:t>恐慌理论：当发生自然灾害或者恐怖袭击的时候，行人个体会感受到自身的生命安全受到威胁，这些威胁会严重影响到行人的大脑，并造成恐慌的情绪。当行人进入恐慌状态时，行人的求生思维可能会受到影响，行动能力会受到一定的下降，机体反应时间会适当变长。</w:t>
      </w:r>
    </w:p>
    <w:p w:rsidR="00271A75" w:rsidRDefault="00271A75" w:rsidP="00271A75">
      <w:pPr>
        <w:pStyle w:val="ab"/>
      </w:pPr>
      <w:r>
        <w:rPr>
          <w:rFonts w:hint="eastAsia"/>
        </w:rPr>
        <w:t>从众理论：行人在逃生的过程中，由于恐慌，很多行人难以迅速做出较优的选择，尤其是在行人不熟悉环境的情况下，行人很可能依赖身边的其他行人，与他们保持相同的运动方向，即从众理论。</w:t>
      </w:r>
    </w:p>
    <w:p w:rsidR="00271A75" w:rsidRDefault="00271A75" w:rsidP="00271A75">
      <w:pPr>
        <w:pStyle w:val="ab"/>
      </w:pPr>
      <w:r>
        <w:rPr>
          <w:rFonts w:hint="eastAsia"/>
        </w:rPr>
        <w:t>人群模拟模型按照建模方式分为宏观模型和微观模型两大类。宏观模型如</w:t>
      </w:r>
      <w:r>
        <w:rPr>
          <w:rFonts w:hint="eastAsia"/>
        </w:rPr>
        <w:t>Henderson</w:t>
      </w:r>
      <w:r w:rsidR="00F32710">
        <w:fldChar w:fldCharType="begin"/>
      </w:r>
      <w:r w:rsidR="00F32710">
        <w:instrText xml:space="preserve"> REF _Ref35873050 \r \h  \* MERGEFORMAT </w:instrText>
      </w:r>
      <w:r w:rsidR="00F32710">
        <w:fldChar w:fldCharType="separate"/>
      </w:r>
      <w:r w:rsidR="002467D6" w:rsidRPr="002467D6">
        <w:rPr>
          <w:vertAlign w:val="superscript"/>
        </w:rPr>
        <w:t>[3]</w:t>
      </w:r>
      <w:r w:rsidR="00F32710">
        <w:fldChar w:fldCharType="end"/>
      </w:r>
      <w:r>
        <w:rPr>
          <w:rFonts w:hint="eastAsia"/>
        </w:rPr>
        <w:t>提出的流体力学模型，其原理是将人群视为连续的流体，利用玻尔兹曼方程进行求解并且模拟，该模型可以在宏观层面大致模拟出人流的运动情况，但是没有考虑运动过程中每个行人的特征和差异，无法反映个体行为，在人数较少时的表现效果较差，故无法适应多情境下的仿真需求。</w:t>
      </w:r>
    </w:p>
    <w:p w:rsidR="00271A75" w:rsidRDefault="00271A75" w:rsidP="00271A75">
      <w:pPr>
        <w:pStyle w:val="ab"/>
      </w:pPr>
      <w:r>
        <w:rPr>
          <w:rFonts w:hint="eastAsia"/>
        </w:rPr>
        <w:t>微观模型将重点集中在个体上，通过各种算法尝试去控制个体的行为，如</w:t>
      </w:r>
      <w:r>
        <w:rPr>
          <w:rFonts w:hint="eastAsia"/>
        </w:rPr>
        <w:t>Helbing</w:t>
      </w:r>
      <w:r w:rsidR="00F32710">
        <w:fldChar w:fldCharType="begin"/>
      </w:r>
      <w:r w:rsidR="00F32710">
        <w:instrText xml:space="preserve"> REF _Ref35871100 \r \h  \* MERGEFORMAT </w:instrText>
      </w:r>
      <w:r w:rsidR="00F32710">
        <w:fldChar w:fldCharType="separate"/>
      </w:r>
      <w:r w:rsidR="002467D6" w:rsidRPr="002467D6">
        <w:rPr>
          <w:vertAlign w:val="superscript"/>
        </w:rPr>
        <w:t>[4]</w:t>
      </w:r>
      <w:r w:rsidR="00F32710">
        <w:fldChar w:fldCharType="end"/>
      </w:r>
      <w:r w:rsidR="00515298">
        <w:rPr>
          <w:vertAlign w:val="superscript"/>
        </w:rPr>
        <w:fldChar w:fldCharType="begin"/>
      </w:r>
      <w:r w:rsidR="000C6DD8">
        <w:rPr>
          <w:vertAlign w:val="superscript"/>
        </w:rPr>
        <w:instrText xml:space="preserve"> REF _Ref37090193 \r \h </w:instrText>
      </w:r>
      <w:r w:rsidR="00515298">
        <w:rPr>
          <w:vertAlign w:val="superscript"/>
        </w:rPr>
      </w:r>
      <w:r w:rsidR="00515298">
        <w:rPr>
          <w:vertAlign w:val="superscript"/>
        </w:rPr>
        <w:fldChar w:fldCharType="separate"/>
      </w:r>
      <w:r w:rsidR="002467D6">
        <w:rPr>
          <w:vertAlign w:val="superscript"/>
        </w:rPr>
        <w:t>[5]</w:t>
      </w:r>
      <w:r w:rsidR="00515298">
        <w:rPr>
          <w:vertAlign w:val="superscript"/>
        </w:rPr>
        <w:fldChar w:fldCharType="end"/>
      </w:r>
      <w:r w:rsidR="00515298">
        <w:rPr>
          <w:vertAlign w:val="superscript"/>
        </w:rPr>
        <w:fldChar w:fldCharType="begin"/>
      </w:r>
      <w:r w:rsidR="000C6DD8">
        <w:rPr>
          <w:vertAlign w:val="superscript"/>
        </w:rPr>
        <w:instrText xml:space="preserve"> REF _Ref37090195 \r \h </w:instrText>
      </w:r>
      <w:r w:rsidR="00515298">
        <w:rPr>
          <w:vertAlign w:val="superscript"/>
        </w:rPr>
      </w:r>
      <w:r w:rsidR="00515298">
        <w:rPr>
          <w:vertAlign w:val="superscript"/>
        </w:rPr>
        <w:fldChar w:fldCharType="separate"/>
      </w:r>
      <w:r w:rsidR="002467D6">
        <w:rPr>
          <w:vertAlign w:val="superscript"/>
        </w:rPr>
        <w:t>[6]</w:t>
      </w:r>
      <w:r w:rsidR="00515298">
        <w:rPr>
          <w:vertAlign w:val="superscript"/>
        </w:rPr>
        <w:fldChar w:fldCharType="end"/>
      </w:r>
      <w:r>
        <w:rPr>
          <w:rFonts w:hint="eastAsia"/>
        </w:rPr>
        <w:t>提出的社会力模型</w:t>
      </w:r>
      <w:r w:rsidR="00485D97">
        <w:rPr>
          <w:rFonts w:hint="eastAsia"/>
        </w:rPr>
        <w:t>(</w:t>
      </w:r>
      <w:r w:rsidR="009F7A21">
        <w:t>social force model, SFM</w:t>
      </w:r>
      <w:r w:rsidR="00236358">
        <w:t>)</w:t>
      </w:r>
      <w:r>
        <w:rPr>
          <w:rFonts w:hint="eastAsia"/>
        </w:rPr>
        <w:t>，</w:t>
      </w:r>
      <w:r w:rsidR="009F7A21">
        <w:rPr>
          <w:rFonts w:hint="eastAsia"/>
        </w:rPr>
        <w:t>将行人抽象成粒子，并且结合牛顿力学定律将人与人之间的关系用</w:t>
      </w:r>
      <w:r w:rsidR="00251770">
        <w:rPr>
          <w:rFonts w:hint="eastAsia"/>
        </w:rPr>
        <w:t>“力”来表达。</w:t>
      </w:r>
      <w:r w:rsidR="00AD7BCD">
        <w:rPr>
          <w:rFonts w:hint="eastAsia"/>
        </w:rPr>
        <w:t>他</w:t>
      </w:r>
      <w:r w:rsidR="00D67732">
        <w:rPr>
          <w:rFonts w:hint="eastAsia"/>
        </w:rPr>
        <w:t>抽象出</w:t>
      </w:r>
      <w:r>
        <w:rPr>
          <w:rFonts w:hint="eastAsia"/>
        </w:rPr>
        <w:t>“社会力”驱动行人的运动，并且使用</w:t>
      </w:r>
      <w:r w:rsidR="00D24C2F">
        <w:rPr>
          <w:rFonts w:hint="eastAsia"/>
        </w:rPr>
        <w:t>“互斥力”</w:t>
      </w:r>
      <w:r>
        <w:rPr>
          <w:rFonts w:hint="eastAsia"/>
        </w:rPr>
        <w:t>进行避障，更具体的原理和对比将在第二章中详述。</w:t>
      </w:r>
    </w:p>
    <w:p w:rsidR="00271A75" w:rsidRDefault="00271A75" w:rsidP="00271A75">
      <w:pPr>
        <w:pStyle w:val="ab"/>
      </w:pPr>
      <w:r>
        <w:rPr>
          <w:rFonts w:hint="eastAsia"/>
        </w:rPr>
        <w:t>另外，策略偏向和行为偏向取决于研究者关注的问题，策略偏向的模型通过分析人群的流量、平均速度、人群密度、运动轨迹、逃离时间等统计量分析行人运动的规律是否符合真实世界的规律，然而真实世界中的数据也不容易获得，只能从一定程度上判断模型的科学性、合理性，此类研究可以为人群的疏散或者是建筑的结构等提供一定的参考性。行为模型注重对个体行为的控制，描述的是微观运动场景中，个体与个体之间，个体与环境之间相互作用、相互影响的情况，通过结合社会心理学、博弈论等相关的决策，使个体之间的交互更加符合真实世界，在拓扑结构上表现为“个体</w:t>
      </w:r>
      <w:r>
        <w:rPr>
          <w:rFonts w:hint="eastAsia"/>
        </w:rPr>
        <w:t>-</w:t>
      </w:r>
      <w:r>
        <w:rPr>
          <w:rFonts w:hint="eastAsia"/>
        </w:rPr>
        <w:t>小队</w:t>
      </w:r>
      <w:r>
        <w:rPr>
          <w:rFonts w:hint="eastAsia"/>
        </w:rPr>
        <w:t>-</w:t>
      </w:r>
      <w:r>
        <w:rPr>
          <w:rFonts w:hint="eastAsia"/>
        </w:rPr>
        <w:t>阵列</w:t>
      </w:r>
      <w:r>
        <w:rPr>
          <w:rFonts w:hint="eastAsia"/>
        </w:rPr>
        <w:t>-</w:t>
      </w:r>
      <w:r>
        <w:rPr>
          <w:rFonts w:hint="eastAsia"/>
        </w:rPr>
        <w:t>人群”。</w:t>
      </w:r>
    </w:p>
    <w:p w:rsidR="00E5140D" w:rsidRDefault="000B2366" w:rsidP="000B2366">
      <w:pPr>
        <w:pStyle w:val="a1"/>
      </w:pPr>
      <w:bookmarkStart w:id="14" w:name="_Toc37089772"/>
      <w:r>
        <w:rPr>
          <w:rFonts w:hint="eastAsia"/>
        </w:rPr>
        <w:t>国内研究概况</w:t>
      </w:r>
      <w:bookmarkEnd w:id="14"/>
    </w:p>
    <w:p w:rsidR="00020D96" w:rsidRDefault="00020D96" w:rsidP="00020D96">
      <w:pPr>
        <w:pStyle w:val="ab"/>
      </w:pPr>
      <w:r w:rsidRPr="00E4485E">
        <w:rPr>
          <w:rFonts w:hint="eastAsia"/>
        </w:rPr>
        <w:t>国内的研究团队对于虚拟现实中的人群模拟方向研究的相对较晚，但是也取得了惊人的研究成果。</w:t>
      </w:r>
      <w:r>
        <w:rPr>
          <w:rFonts w:hint="eastAsia"/>
        </w:rPr>
        <w:t>人群模拟算法众多，针对不同的算法，众多研究者提出了针对不同情况下的改进方案，试图提高模型的仿真真实感或降低算法的时间复杂度。</w:t>
      </w:r>
    </w:p>
    <w:p w:rsidR="00020D96" w:rsidRPr="00A5703F" w:rsidRDefault="00020D96" w:rsidP="00020D96">
      <w:pPr>
        <w:pStyle w:val="ab"/>
        <w:rPr>
          <w:color w:val="FF0000"/>
        </w:rPr>
      </w:pPr>
      <w:r>
        <w:rPr>
          <w:rFonts w:hint="eastAsia"/>
        </w:rPr>
        <w:t>人群模拟中基于元胞自动机模型</w:t>
      </w:r>
      <w:r w:rsidR="00F32710">
        <w:fldChar w:fldCharType="begin"/>
      </w:r>
      <w:r w:rsidR="00F32710">
        <w:instrText xml:space="preserve"> REF _Ref35871177 \r \h  \* MERGEFORMAT </w:instrText>
      </w:r>
      <w:r w:rsidR="00F32710">
        <w:fldChar w:fldCharType="separate"/>
      </w:r>
      <w:r w:rsidR="002467D6" w:rsidRPr="002467D6">
        <w:rPr>
          <w:vertAlign w:val="superscript"/>
        </w:rPr>
        <w:t>[7]</w:t>
      </w:r>
      <w:r w:rsidR="00F32710">
        <w:fldChar w:fldCharType="end"/>
      </w:r>
      <w:r w:rsidR="00515298">
        <w:rPr>
          <w:vertAlign w:val="superscript"/>
        </w:rPr>
        <w:fldChar w:fldCharType="begin"/>
      </w:r>
      <w:r w:rsidR="00391718">
        <w:rPr>
          <w:vertAlign w:val="superscript"/>
        </w:rPr>
        <w:instrText xml:space="preserve"> REF _Ref37090578 \r \h </w:instrText>
      </w:r>
      <w:r w:rsidR="00515298">
        <w:rPr>
          <w:vertAlign w:val="superscript"/>
        </w:rPr>
      </w:r>
      <w:r w:rsidR="00515298">
        <w:rPr>
          <w:vertAlign w:val="superscript"/>
        </w:rPr>
        <w:fldChar w:fldCharType="separate"/>
      </w:r>
      <w:r w:rsidR="002467D6">
        <w:rPr>
          <w:vertAlign w:val="superscript"/>
        </w:rPr>
        <w:t>[8]</w:t>
      </w:r>
      <w:r w:rsidR="00515298">
        <w:rPr>
          <w:vertAlign w:val="superscript"/>
        </w:rPr>
        <w:fldChar w:fldCharType="end"/>
      </w:r>
      <w:r w:rsidR="00515298">
        <w:rPr>
          <w:vertAlign w:val="superscript"/>
        </w:rPr>
        <w:fldChar w:fldCharType="begin"/>
      </w:r>
      <w:r w:rsidR="00391718">
        <w:rPr>
          <w:vertAlign w:val="superscript"/>
        </w:rPr>
        <w:instrText xml:space="preserve"> REF _Ref37090579 \r \h </w:instrText>
      </w:r>
      <w:r w:rsidR="00515298">
        <w:rPr>
          <w:vertAlign w:val="superscript"/>
        </w:rPr>
      </w:r>
      <w:r w:rsidR="00515298">
        <w:rPr>
          <w:vertAlign w:val="superscript"/>
        </w:rPr>
        <w:fldChar w:fldCharType="separate"/>
      </w:r>
      <w:r w:rsidR="002467D6">
        <w:rPr>
          <w:vertAlign w:val="superscript"/>
        </w:rPr>
        <w:t>[9]</w:t>
      </w:r>
      <w:r w:rsidR="00515298">
        <w:rPr>
          <w:vertAlign w:val="superscript"/>
        </w:rPr>
        <w:fldChar w:fldCharType="end"/>
      </w:r>
      <w:r w:rsidR="00515298">
        <w:rPr>
          <w:vertAlign w:val="superscript"/>
        </w:rPr>
        <w:fldChar w:fldCharType="begin"/>
      </w:r>
      <w:r w:rsidR="00391718">
        <w:rPr>
          <w:vertAlign w:val="superscript"/>
        </w:rPr>
        <w:instrText xml:space="preserve"> REF _Ref37090580 \r \h </w:instrText>
      </w:r>
      <w:r w:rsidR="00515298">
        <w:rPr>
          <w:vertAlign w:val="superscript"/>
        </w:rPr>
      </w:r>
      <w:r w:rsidR="00515298">
        <w:rPr>
          <w:vertAlign w:val="superscript"/>
        </w:rPr>
        <w:fldChar w:fldCharType="separate"/>
      </w:r>
      <w:r w:rsidR="002467D6">
        <w:rPr>
          <w:vertAlign w:val="superscript"/>
        </w:rPr>
        <w:t>[10]</w:t>
      </w:r>
      <w:r w:rsidR="00515298">
        <w:rPr>
          <w:vertAlign w:val="superscript"/>
        </w:rPr>
        <w:fldChar w:fldCharType="end"/>
      </w:r>
      <w:r>
        <w:rPr>
          <w:rFonts w:hint="eastAsia"/>
        </w:rPr>
        <w:t>的研究方面，</w:t>
      </w:r>
      <w:r w:rsidRPr="005D08C4">
        <w:rPr>
          <w:rFonts w:hint="eastAsia"/>
        </w:rPr>
        <w:t>岳昊</w:t>
      </w:r>
      <w:r w:rsidR="00F32710">
        <w:fldChar w:fldCharType="begin"/>
      </w:r>
      <w:r w:rsidR="00F32710">
        <w:instrText xml:space="preserve"> REF _Ref35867711 \r \h  \* MERGEFORMAT </w:instrText>
      </w:r>
      <w:r w:rsidR="00F32710">
        <w:fldChar w:fldCharType="separate"/>
      </w:r>
      <w:r w:rsidR="002467D6" w:rsidRPr="002467D6">
        <w:rPr>
          <w:vertAlign w:val="superscript"/>
        </w:rPr>
        <w:t>[11]</w:t>
      </w:r>
      <w:r w:rsidR="00F32710">
        <w:fldChar w:fldCharType="end"/>
      </w:r>
      <w:r w:rsidRPr="005D08C4">
        <w:rPr>
          <w:rFonts w:hint="eastAsia"/>
        </w:rPr>
        <w:t>等人通过改进元胞自动机模型，提出的动态参数模型能够很好的适应非紧急情况下的人群运动状态，并且通过调节安全出口的数量以及其布局位置得出了与疏散时间之间的定性关系。李晓雪</w:t>
      </w:r>
      <w:r w:rsidR="00F32710">
        <w:fldChar w:fldCharType="begin"/>
      </w:r>
      <w:r w:rsidR="00F32710">
        <w:instrText xml:space="preserve"> REF _Ref35867735 \r \h  \* MERGEFORMAT </w:instrText>
      </w:r>
      <w:r w:rsidR="00F32710">
        <w:fldChar w:fldCharType="separate"/>
      </w:r>
      <w:r w:rsidR="002467D6" w:rsidRPr="002467D6">
        <w:rPr>
          <w:vertAlign w:val="superscript"/>
        </w:rPr>
        <w:t>[12]</w:t>
      </w:r>
      <w:r w:rsidR="00F32710">
        <w:fldChar w:fldCharType="end"/>
      </w:r>
      <w:r w:rsidRPr="005D08C4">
        <w:rPr>
          <w:rFonts w:hint="eastAsia"/>
        </w:rPr>
        <w:t>基于元胞自动机模型针对城市公共交通中的公交车停靠方式</w:t>
      </w:r>
      <w:r w:rsidRPr="005D08C4">
        <w:rPr>
          <w:rFonts w:hint="eastAsia"/>
        </w:rPr>
        <w:lastRenderedPageBreak/>
        <w:t>进行研究，其结合绘制的图表分析，对主流的公交车停靠方式进行理论对比，并且考虑到了现实中城市中不同区域的客流量不均衡的问题，改进其模拟的效果，大大提升了仿真模拟的真实性。中科大火灾科学国家重点实验室的杨立中</w:t>
      </w:r>
      <w:r w:rsidR="00F32710">
        <w:fldChar w:fldCharType="begin"/>
      </w:r>
      <w:r w:rsidR="00F32710">
        <w:instrText xml:space="preserve"> REF _Ref35871254 \r \h  \* MERGEFORMAT </w:instrText>
      </w:r>
      <w:r w:rsidR="00F32710">
        <w:fldChar w:fldCharType="separate"/>
      </w:r>
      <w:r w:rsidR="002467D6" w:rsidRPr="002467D6">
        <w:rPr>
          <w:vertAlign w:val="superscript"/>
        </w:rPr>
        <w:t>[13]</w:t>
      </w:r>
      <w:r w:rsidR="00F32710">
        <w:fldChar w:fldCharType="end"/>
      </w:r>
      <w:r w:rsidRPr="005D08C4">
        <w:rPr>
          <w:rFonts w:hint="eastAsia"/>
        </w:rPr>
        <w:t>等人将人群模拟算法模型应用到实际的火灾场景中，合理地引入了全新的概念“</w:t>
      </w:r>
      <w:r w:rsidRPr="005D08C4">
        <w:rPr>
          <w:rFonts w:hint="eastAsia"/>
        </w:rPr>
        <w:t>total</w:t>
      </w:r>
      <w:r w:rsidRPr="005D08C4">
        <w:t xml:space="preserve"> </w:t>
      </w:r>
      <w:r w:rsidRPr="005D08C4">
        <w:rPr>
          <w:rFonts w:hint="eastAsia"/>
        </w:rPr>
        <w:t>risk</w:t>
      </w:r>
      <w:r w:rsidRPr="005D08C4">
        <w:t xml:space="preserve"> </w:t>
      </w:r>
      <w:r w:rsidRPr="005D08C4">
        <w:rPr>
          <w:rFonts w:hint="eastAsia"/>
        </w:rPr>
        <w:t>factor</w:t>
      </w:r>
      <w:r w:rsidRPr="005D08C4">
        <w:rPr>
          <w:rFonts w:hint="eastAsia"/>
        </w:rPr>
        <w:t>”，并且结合现实生活中行人在不同情况下的平均反应时间等信息，使得改进后的模型能够更加真实有效地模拟出火灾中行人的运动情况，为制定更有效的撤离计划奠定基础。</w:t>
      </w:r>
    </w:p>
    <w:p w:rsidR="00020D96" w:rsidRPr="00A424E7" w:rsidRDefault="00020D96" w:rsidP="00020D96">
      <w:pPr>
        <w:pStyle w:val="ab"/>
      </w:pPr>
      <w:r>
        <w:rPr>
          <w:rFonts w:hint="eastAsia"/>
        </w:rPr>
        <w:t>人群模拟中基于社会力模型的研究方面，</w:t>
      </w:r>
      <w:r w:rsidRPr="00E4485E">
        <w:rPr>
          <w:rFonts w:hint="eastAsia"/>
        </w:rPr>
        <w:t>张开冉</w:t>
      </w:r>
      <w:r w:rsidR="00F32710">
        <w:fldChar w:fldCharType="begin"/>
      </w:r>
      <w:r w:rsidR="00F32710">
        <w:instrText xml:space="preserve"> REF _Ref37014402 \r \h  \* MERGEFORMAT </w:instrText>
      </w:r>
      <w:r w:rsidR="00F32710">
        <w:fldChar w:fldCharType="separate"/>
      </w:r>
      <w:r w:rsidR="002467D6" w:rsidRPr="002467D6">
        <w:rPr>
          <w:vertAlign w:val="superscript"/>
        </w:rPr>
        <w:t>[14]</w:t>
      </w:r>
      <w:r w:rsidR="00F32710">
        <w:fldChar w:fldCharType="end"/>
      </w:r>
      <w:r>
        <w:rPr>
          <w:rFonts w:hint="eastAsia"/>
        </w:rPr>
        <w:t>等人改进</w:t>
      </w:r>
      <w:r w:rsidRPr="00E4485E">
        <w:rPr>
          <w:rFonts w:hint="eastAsia"/>
        </w:rPr>
        <w:t>社会力模型，考虑到了</w:t>
      </w:r>
      <w:r>
        <w:rPr>
          <w:rFonts w:hint="eastAsia"/>
        </w:rPr>
        <w:t>不同年龄段</w:t>
      </w:r>
      <w:r w:rsidR="00A44AD1">
        <w:rPr>
          <w:rFonts w:hint="eastAsia"/>
        </w:rPr>
        <w:t>、</w:t>
      </w:r>
      <w:r>
        <w:rPr>
          <w:rFonts w:hint="eastAsia"/>
        </w:rPr>
        <w:t>不同性别的乘客</w:t>
      </w:r>
      <w:r w:rsidRPr="00E4485E">
        <w:rPr>
          <w:rFonts w:hint="eastAsia"/>
        </w:rPr>
        <w:t>携带不同行李</w:t>
      </w:r>
      <w:r>
        <w:rPr>
          <w:rFonts w:hint="eastAsia"/>
        </w:rPr>
        <w:t>种类</w:t>
      </w:r>
      <w:r w:rsidRPr="00E4485E">
        <w:rPr>
          <w:rFonts w:hint="eastAsia"/>
        </w:rPr>
        <w:t>，</w:t>
      </w:r>
      <w:r>
        <w:rPr>
          <w:rFonts w:hint="eastAsia"/>
        </w:rPr>
        <w:t>以成都汽车站为例进行实验仿真，较为真实地模拟出了疏散场景</w:t>
      </w:r>
      <w:r w:rsidRPr="00E4485E">
        <w:rPr>
          <w:rFonts w:hint="eastAsia"/>
        </w:rPr>
        <w:t>。中山大学的纪庆革</w:t>
      </w:r>
      <w:r w:rsidR="00F32710">
        <w:fldChar w:fldCharType="begin"/>
      </w:r>
      <w:r w:rsidR="00F32710">
        <w:instrText xml:space="preserve"> REF _Ref35871273 \r \h  \* MERGEFORMAT </w:instrText>
      </w:r>
      <w:r w:rsidR="00F32710">
        <w:fldChar w:fldCharType="separate"/>
      </w:r>
      <w:r w:rsidR="002467D6" w:rsidRPr="002467D6">
        <w:rPr>
          <w:vertAlign w:val="superscript"/>
        </w:rPr>
        <w:t>[15]</w:t>
      </w:r>
      <w:r w:rsidR="00F32710">
        <w:fldChar w:fldCharType="end"/>
      </w:r>
      <w:r w:rsidRPr="00E4485E">
        <w:rPr>
          <w:rFonts w:hint="eastAsia"/>
        </w:rPr>
        <w:t>等人提出了密度场的概念，将社会力模型和密度场结合在一起，使人群朝着密度较低的方向运动以降低拥堵阻塞的可能性，提高了社会力模型的效果。邓宇菁</w:t>
      </w:r>
      <w:r w:rsidR="00F32710">
        <w:fldChar w:fldCharType="begin"/>
      </w:r>
      <w:r w:rsidR="00F32710">
        <w:instrText xml:space="preserve"> REF _Ref37014440 \r \h  \* MERGEFORMAT </w:instrText>
      </w:r>
      <w:r w:rsidR="00F32710">
        <w:fldChar w:fldCharType="separate"/>
      </w:r>
      <w:r w:rsidR="002467D6" w:rsidRPr="002467D6">
        <w:rPr>
          <w:vertAlign w:val="superscript"/>
        </w:rPr>
        <w:t>[16]</w:t>
      </w:r>
      <w:r w:rsidR="00F32710">
        <w:fldChar w:fldCharType="end"/>
      </w:r>
      <w:r w:rsidRPr="00E4485E">
        <w:rPr>
          <w:rFonts w:hint="eastAsia"/>
        </w:rPr>
        <w:t>等人额外考虑了行人的运动随机性，</w:t>
      </w:r>
      <w:r>
        <w:rPr>
          <w:rFonts w:hint="eastAsia"/>
        </w:rPr>
        <w:t>针对相向运动的人群场景进行仿真，通过控制人行道宽度、人群密度等变量复现了人流阻塞和自组织现象</w:t>
      </w:r>
      <w:r w:rsidRPr="00E4485E">
        <w:rPr>
          <w:rFonts w:hint="eastAsia"/>
        </w:rPr>
        <w:t>。</w:t>
      </w:r>
      <w:r>
        <w:rPr>
          <w:rFonts w:hint="eastAsia"/>
        </w:rPr>
        <w:t>汪蕾</w:t>
      </w:r>
      <w:r w:rsidR="00F32710">
        <w:fldChar w:fldCharType="begin"/>
      </w:r>
      <w:r w:rsidR="00F32710">
        <w:instrText xml:space="preserve"> REF _Ref35871388 \r \h  \* MERGEFORMAT </w:instrText>
      </w:r>
      <w:r w:rsidR="00F32710">
        <w:fldChar w:fldCharType="separate"/>
      </w:r>
      <w:r w:rsidR="002467D6" w:rsidRPr="002467D6">
        <w:rPr>
          <w:vertAlign w:val="superscript"/>
        </w:rPr>
        <w:t>[17]</w:t>
      </w:r>
      <w:r w:rsidR="00F32710">
        <w:fldChar w:fldCharType="end"/>
      </w:r>
      <w:r>
        <w:rPr>
          <w:rFonts w:hint="eastAsia"/>
        </w:rPr>
        <w:t>等人改进了经典</w:t>
      </w:r>
      <w:r>
        <w:rPr>
          <w:rFonts w:hint="eastAsia"/>
        </w:rPr>
        <w:t>S</w:t>
      </w:r>
      <w:r>
        <w:t>FM</w:t>
      </w:r>
      <w:r>
        <w:rPr>
          <w:rFonts w:hint="eastAsia"/>
        </w:rPr>
        <w:t>，添加合理的人群行为如具有亲密度关系的朋友的影响来增加模型的真实性。</w:t>
      </w:r>
      <w:r w:rsidRPr="00A424E7">
        <w:t xml:space="preserve"> </w:t>
      </w:r>
    </w:p>
    <w:p w:rsidR="00020D96" w:rsidRDefault="00020D96" w:rsidP="00020D96">
      <w:pPr>
        <w:pStyle w:val="ab"/>
      </w:pPr>
      <w:r>
        <w:rPr>
          <w:rFonts w:hint="eastAsia"/>
        </w:rPr>
        <w:t>人群模拟中基于</w:t>
      </w:r>
      <w:r w:rsidR="00266125">
        <w:rPr>
          <w:rFonts w:hint="eastAsia"/>
        </w:rPr>
        <w:t>a</w:t>
      </w:r>
      <w:r>
        <w:rPr>
          <w:rFonts w:hint="eastAsia"/>
        </w:rPr>
        <w:t>gent</w:t>
      </w:r>
      <w:r>
        <w:rPr>
          <w:rFonts w:hint="eastAsia"/>
        </w:rPr>
        <w:t>模型的研究方面，复旦大学的</w:t>
      </w:r>
      <w:r w:rsidRPr="00F53C1B">
        <w:rPr>
          <w:rFonts w:hint="eastAsia"/>
        </w:rPr>
        <w:t>李进</w:t>
      </w:r>
      <w:r w:rsidR="00F32710">
        <w:fldChar w:fldCharType="begin"/>
      </w:r>
      <w:r w:rsidR="00F32710">
        <w:instrText xml:space="preserve"> REF _Ref35871395 \r \h  \* MERGEFORMAT </w:instrText>
      </w:r>
      <w:r w:rsidR="00F32710">
        <w:fldChar w:fldCharType="separate"/>
      </w:r>
      <w:r w:rsidR="002467D6" w:rsidRPr="002467D6">
        <w:rPr>
          <w:vertAlign w:val="superscript"/>
        </w:rPr>
        <w:t>[18]</w:t>
      </w:r>
      <w:r w:rsidR="00F32710">
        <w:fldChar w:fldCharType="end"/>
      </w:r>
      <w:r w:rsidRPr="00F53C1B">
        <w:rPr>
          <w:rFonts w:hint="eastAsia"/>
        </w:rPr>
        <w:t>等人</w:t>
      </w:r>
      <w:r>
        <w:rPr>
          <w:rFonts w:hint="eastAsia"/>
        </w:rPr>
        <w:t>观察到在大型活动例如世博会、灯会等社会活动场景中人们长时间排队的问题，提出基于多智能体模型的优化算法，该算法根据人群的偏好，场景的拥堵程度以及道路的阻力状况进行优化选择游览路径，该算法可以大大提供社会的总体效率，减少人群拥塞的情况。</w:t>
      </w:r>
      <w:r w:rsidRPr="00F53C1B">
        <w:rPr>
          <w:rFonts w:hint="eastAsia"/>
        </w:rPr>
        <w:t>常钦</w:t>
      </w:r>
      <w:r w:rsidR="00F32710">
        <w:fldChar w:fldCharType="begin"/>
      </w:r>
      <w:r w:rsidR="00F32710">
        <w:instrText xml:space="preserve"> REF _Ref35871402 \r \h  \* MERGEFORMAT </w:instrText>
      </w:r>
      <w:r w:rsidR="00F32710">
        <w:fldChar w:fldCharType="separate"/>
      </w:r>
      <w:r w:rsidR="002467D6" w:rsidRPr="002467D6">
        <w:rPr>
          <w:vertAlign w:val="superscript"/>
        </w:rPr>
        <w:t>[19]</w:t>
      </w:r>
      <w:r w:rsidR="00F32710">
        <w:fldChar w:fldCharType="end"/>
      </w:r>
      <w:r w:rsidRPr="00F53C1B">
        <w:rPr>
          <w:rFonts w:hint="eastAsia"/>
        </w:rPr>
        <w:t>等人</w:t>
      </w:r>
      <w:r>
        <w:rPr>
          <w:rFonts w:hint="eastAsia"/>
        </w:rPr>
        <w:t>基于</w:t>
      </w:r>
      <w:r>
        <w:rPr>
          <w:rFonts w:hint="eastAsia"/>
        </w:rPr>
        <w:t>Multi-Agent</w:t>
      </w:r>
      <w:r>
        <w:rPr>
          <w:rFonts w:hint="eastAsia"/>
        </w:rPr>
        <w:t>模型和元胞自动机模型，将真实感</w:t>
      </w:r>
      <w:r w:rsidR="00485D97">
        <w:rPr>
          <w:rFonts w:hint="eastAsia"/>
        </w:rPr>
        <w:t>(</w:t>
      </w:r>
      <w:r>
        <w:rPr>
          <w:rFonts w:hint="eastAsia"/>
        </w:rPr>
        <w:t>前者的优势</w:t>
      </w:r>
      <w:r w:rsidR="00236358">
        <w:rPr>
          <w:rFonts w:hint="eastAsia"/>
        </w:rPr>
        <w:t>)</w:t>
      </w:r>
      <w:r>
        <w:rPr>
          <w:rFonts w:hint="eastAsia"/>
        </w:rPr>
        <w:t>和时序</w:t>
      </w:r>
      <w:r w:rsidR="00485D97">
        <w:rPr>
          <w:rFonts w:hint="eastAsia"/>
        </w:rPr>
        <w:t>(</w:t>
      </w:r>
      <w:r>
        <w:rPr>
          <w:rFonts w:hint="eastAsia"/>
        </w:rPr>
        <w:t>后者的优势</w:t>
      </w:r>
      <w:r w:rsidR="00236358">
        <w:rPr>
          <w:rFonts w:hint="eastAsia"/>
        </w:rPr>
        <w:t>)</w:t>
      </w:r>
      <w:r>
        <w:rPr>
          <w:rFonts w:hint="eastAsia"/>
        </w:rPr>
        <w:t>两个优势相结合，使改进后的模型既有时序逻辑性又能准确的刻画个体的优势，能够更好地模拟出人群的运动。</w:t>
      </w:r>
      <w:r w:rsidRPr="00F53C1B">
        <w:rPr>
          <w:rFonts w:hint="eastAsia"/>
        </w:rPr>
        <w:t>李晖</w:t>
      </w:r>
      <w:r w:rsidR="00F32710">
        <w:fldChar w:fldCharType="begin"/>
      </w:r>
      <w:r w:rsidR="00F32710">
        <w:instrText xml:space="preserve"> REF _Ref35871411 \r \h  \* MERGEFORMAT </w:instrText>
      </w:r>
      <w:r w:rsidR="00F32710">
        <w:fldChar w:fldCharType="separate"/>
      </w:r>
      <w:r w:rsidR="002467D6" w:rsidRPr="002467D6">
        <w:rPr>
          <w:vertAlign w:val="superscript"/>
        </w:rPr>
        <w:t>[20]</w:t>
      </w:r>
      <w:r w:rsidR="00F32710">
        <w:fldChar w:fldCharType="end"/>
      </w:r>
      <w:r w:rsidRPr="00F53C1B">
        <w:rPr>
          <w:rFonts w:hint="eastAsia"/>
        </w:rPr>
        <w:t>等人</w:t>
      </w:r>
      <w:r>
        <w:rPr>
          <w:rFonts w:hint="eastAsia"/>
        </w:rPr>
        <w:t>基于多智能体模型，重点关注宏观疏散中的人群推搡和穿梭行为，实验证明在该情况下会导致疏散时间增加。</w:t>
      </w:r>
      <w:r w:rsidRPr="00F53C1B">
        <w:rPr>
          <w:rFonts w:hint="eastAsia"/>
        </w:rPr>
        <w:t>陈淼</w:t>
      </w:r>
      <w:r w:rsidR="00F32710">
        <w:fldChar w:fldCharType="begin"/>
      </w:r>
      <w:r w:rsidR="00F32710">
        <w:instrText xml:space="preserve"> REF _Ref35871418 \r \h  \* MERGEFORMAT </w:instrText>
      </w:r>
      <w:r w:rsidR="00F32710">
        <w:fldChar w:fldCharType="separate"/>
      </w:r>
      <w:r w:rsidR="002467D6" w:rsidRPr="002467D6">
        <w:rPr>
          <w:vertAlign w:val="superscript"/>
        </w:rPr>
        <w:t>[21]</w:t>
      </w:r>
      <w:r w:rsidR="00F32710">
        <w:fldChar w:fldCharType="end"/>
      </w:r>
      <w:r w:rsidRPr="00F53C1B">
        <w:rPr>
          <w:rFonts w:hint="eastAsia"/>
        </w:rPr>
        <w:t>等人</w:t>
      </w:r>
      <w:r>
        <w:rPr>
          <w:rFonts w:hint="eastAsia"/>
        </w:rPr>
        <w:t>结合舰船空间内的场景，提出短期目标最短路径算法，该算法能够很好地仿真出在封闭空间内人群的有效避撞。</w:t>
      </w:r>
      <w:r w:rsidRPr="00FC39F2">
        <w:rPr>
          <w:rFonts w:hint="eastAsia"/>
        </w:rPr>
        <w:t>孙立晟</w:t>
      </w:r>
      <w:r w:rsidR="00F32710">
        <w:fldChar w:fldCharType="begin"/>
      </w:r>
      <w:r w:rsidR="00F32710">
        <w:instrText xml:space="preserve"> REF _Ref35871424 \r \h  \* MERGEFORMAT </w:instrText>
      </w:r>
      <w:r w:rsidR="00F32710">
        <w:fldChar w:fldCharType="separate"/>
      </w:r>
      <w:r w:rsidR="002467D6" w:rsidRPr="002467D6">
        <w:rPr>
          <w:vertAlign w:val="superscript"/>
        </w:rPr>
        <w:t>[22]</w:t>
      </w:r>
      <w:r w:rsidR="00F32710">
        <w:fldChar w:fldCharType="end"/>
      </w:r>
      <w:r>
        <w:rPr>
          <w:rFonts w:hint="eastAsia"/>
        </w:rPr>
        <w:t>根据传染病的传播模型和</w:t>
      </w:r>
      <w:r>
        <w:rPr>
          <w:rFonts w:hint="eastAsia"/>
        </w:rPr>
        <w:t>Multi-Agent</w:t>
      </w:r>
      <w:r>
        <w:rPr>
          <w:rFonts w:hint="eastAsia"/>
        </w:rPr>
        <w:t>模型，并结合</w:t>
      </w:r>
      <w:r>
        <w:rPr>
          <w:rFonts w:hint="eastAsia"/>
        </w:rPr>
        <w:t>G</w:t>
      </w:r>
      <w:r>
        <w:t>IS</w:t>
      </w:r>
      <w:r>
        <w:rPr>
          <w:rFonts w:hint="eastAsia"/>
        </w:rPr>
        <w:t>平台</w:t>
      </w:r>
      <w:r w:rsidR="00312DF5">
        <w:rPr>
          <w:rFonts w:hint="eastAsia"/>
        </w:rPr>
        <w:t>，使用该模型可以</w:t>
      </w:r>
      <w:r w:rsidR="009221EA">
        <w:rPr>
          <w:rFonts w:hint="eastAsia"/>
        </w:rPr>
        <w:t>预测疫情的传播状态，为政府部门防疫</w:t>
      </w:r>
      <w:r w:rsidR="00642680">
        <w:rPr>
          <w:rFonts w:hint="eastAsia"/>
        </w:rPr>
        <w:t>工作</w:t>
      </w:r>
      <w:r w:rsidR="009221EA">
        <w:rPr>
          <w:rFonts w:hint="eastAsia"/>
        </w:rPr>
        <w:t>提供一定的参考</w:t>
      </w:r>
      <w:r>
        <w:rPr>
          <w:rFonts w:hint="eastAsia"/>
        </w:rPr>
        <w:t>。</w:t>
      </w:r>
    </w:p>
    <w:p w:rsidR="00020D96" w:rsidRPr="00FC39F2" w:rsidRDefault="00020D96" w:rsidP="00020D96">
      <w:pPr>
        <w:pStyle w:val="ab"/>
      </w:pPr>
      <w:r w:rsidRPr="00FC39F2">
        <w:rPr>
          <w:rFonts w:hint="eastAsia"/>
        </w:rPr>
        <w:t>提出一种基于</w:t>
      </w:r>
      <w:r>
        <w:rPr>
          <w:rFonts w:hint="eastAsia"/>
        </w:rPr>
        <w:t>多智能体模型</w:t>
      </w:r>
      <w:r w:rsidRPr="00FC39F2">
        <w:rPr>
          <w:rFonts w:hint="eastAsia"/>
        </w:rPr>
        <w:t>改进的无标度网络传染病传播模型</w:t>
      </w:r>
      <w:r>
        <w:rPr>
          <w:rFonts w:hint="eastAsia"/>
        </w:rPr>
        <w:t>，</w:t>
      </w:r>
      <w:r w:rsidRPr="00FC39F2">
        <w:rPr>
          <w:rFonts w:hint="eastAsia"/>
        </w:rPr>
        <w:t>提出了一种适合传染病传播的</w:t>
      </w:r>
      <w:r w:rsidRPr="00FC39F2">
        <w:rPr>
          <w:rFonts w:hint="eastAsia"/>
        </w:rPr>
        <w:t>Agent</w:t>
      </w:r>
      <w:r w:rsidRPr="00FC39F2">
        <w:rPr>
          <w:rFonts w:hint="eastAsia"/>
        </w:rPr>
        <w:t>混合结构模型</w:t>
      </w:r>
      <w:r>
        <w:rPr>
          <w:rFonts w:hint="eastAsia"/>
        </w:rPr>
        <w:t>，</w:t>
      </w:r>
      <w:r w:rsidRPr="00FC39F2">
        <w:rPr>
          <w:rFonts w:hint="eastAsia"/>
        </w:rPr>
        <w:t>并根据传染病传播数学模型</w:t>
      </w:r>
      <w:r w:rsidR="007B14C4">
        <w:rPr>
          <w:rFonts w:hint="eastAsia"/>
        </w:rPr>
        <w:t>，</w:t>
      </w:r>
      <w:r w:rsidRPr="00FC39F2">
        <w:rPr>
          <w:rFonts w:hint="eastAsia"/>
        </w:rPr>
        <w:t>构建了传染病仿真模型中个体</w:t>
      </w:r>
      <w:r w:rsidRPr="00FC39F2">
        <w:rPr>
          <w:rFonts w:hint="eastAsia"/>
        </w:rPr>
        <w:t>Agent</w:t>
      </w:r>
      <w:r w:rsidRPr="00FC39F2">
        <w:rPr>
          <w:rFonts w:hint="eastAsia"/>
        </w:rPr>
        <w:t>的状态转化关系。</w:t>
      </w:r>
    </w:p>
    <w:p w:rsidR="00A56030" w:rsidRPr="00A56030" w:rsidRDefault="00020D96" w:rsidP="00020D96">
      <w:pPr>
        <w:pStyle w:val="ab"/>
      </w:pPr>
      <w:r>
        <w:rPr>
          <w:rFonts w:hint="eastAsia"/>
        </w:rPr>
        <w:t>人群模拟研究的发展历程中，提出的模型大多知识描述运动特征，缺少了人群运动过程中行人之间和行人与环境之间的交互，极少考虑到心理因素等其他因素对于疏散过程的影响。</w:t>
      </w:r>
      <w:r w:rsidRPr="00E4485E">
        <w:rPr>
          <w:rFonts w:hint="eastAsia"/>
        </w:rPr>
        <w:t>浙江大学</w:t>
      </w:r>
      <w:r w:rsidRPr="00E4485E">
        <w:rPr>
          <w:rFonts w:hint="eastAsia"/>
        </w:rPr>
        <w:t>CAD&amp;CG</w:t>
      </w:r>
      <w:r w:rsidRPr="00E4485E">
        <w:rPr>
          <w:rFonts w:hint="eastAsia"/>
        </w:rPr>
        <w:t>实验室的任治国</w:t>
      </w:r>
      <w:r w:rsidR="00F32710">
        <w:fldChar w:fldCharType="begin"/>
      </w:r>
      <w:r w:rsidR="00F32710">
        <w:instrText xml:space="preserve"> REF _Ref37014563 \r \h  \* MERGEFORMAT </w:instrText>
      </w:r>
      <w:r w:rsidR="00F32710">
        <w:fldChar w:fldCharType="separate"/>
      </w:r>
      <w:r w:rsidR="002467D6" w:rsidRPr="002467D6">
        <w:rPr>
          <w:vertAlign w:val="superscript"/>
        </w:rPr>
        <w:t>[23]</w:t>
      </w:r>
      <w:r w:rsidR="00F32710">
        <w:fldChar w:fldCharType="end"/>
      </w:r>
      <w:r w:rsidRPr="00E4485E">
        <w:rPr>
          <w:rFonts w:hint="eastAsia"/>
        </w:rPr>
        <w:t>等人</w:t>
      </w:r>
      <w:r>
        <w:rPr>
          <w:rFonts w:hint="eastAsia"/>
        </w:rPr>
        <w:t>通过研究</w:t>
      </w:r>
      <w:r w:rsidRPr="00E4485E">
        <w:rPr>
          <w:rFonts w:hint="eastAsia"/>
        </w:rPr>
        <w:t>个体心理</w:t>
      </w:r>
      <w:r>
        <w:rPr>
          <w:rFonts w:hint="eastAsia"/>
        </w:rPr>
        <w:t>情况，</w:t>
      </w:r>
      <w:r w:rsidRPr="00E4485E">
        <w:rPr>
          <w:rFonts w:hint="eastAsia"/>
        </w:rPr>
        <w:t>将</w:t>
      </w:r>
      <w:r>
        <w:rPr>
          <w:rFonts w:hint="eastAsia"/>
        </w:rPr>
        <w:t>传统</w:t>
      </w:r>
      <w:r w:rsidRPr="00E4485E">
        <w:rPr>
          <w:rFonts w:hint="eastAsia"/>
        </w:rPr>
        <w:t>A*</w:t>
      </w:r>
      <w:r>
        <w:rPr>
          <w:rFonts w:hint="eastAsia"/>
        </w:rPr>
        <w:t>寻路</w:t>
      </w:r>
      <w:r w:rsidRPr="00E4485E">
        <w:rPr>
          <w:rFonts w:hint="eastAsia"/>
        </w:rPr>
        <w:t>算法和心理学</w:t>
      </w:r>
      <w:r>
        <w:rPr>
          <w:rFonts w:hint="eastAsia"/>
        </w:rPr>
        <w:t>因素</w:t>
      </w:r>
      <w:r w:rsidRPr="00E4485E">
        <w:rPr>
          <w:rFonts w:hint="eastAsia"/>
        </w:rPr>
        <w:t>结合在一起，</w:t>
      </w:r>
      <w:r>
        <w:rPr>
          <w:rFonts w:hint="eastAsia"/>
        </w:rPr>
        <w:t>达到更高的仿真真</w:t>
      </w:r>
      <w:r>
        <w:rPr>
          <w:rFonts w:hint="eastAsia"/>
        </w:rPr>
        <w:lastRenderedPageBreak/>
        <w:t>实感。四川师范大学的何武</w:t>
      </w:r>
      <w:r w:rsidR="00F32710">
        <w:fldChar w:fldCharType="begin"/>
      </w:r>
      <w:r w:rsidR="00F32710">
        <w:instrText xml:space="preserve"> REF _Ref35873011 \r \h  \* MERGEFORMAT </w:instrText>
      </w:r>
      <w:r w:rsidR="00F32710">
        <w:fldChar w:fldCharType="separate"/>
      </w:r>
      <w:r w:rsidR="002467D6" w:rsidRPr="002467D6">
        <w:rPr>
          <w:vertAlign w:val="superscript"/>
        </w:rPr>
        <w:t>[24]</w:t>
      </w:r>
      <w:r w:rsidR="00F32710">
        <w:fldChar w:fldCharType="end"/>
      </w:r>
      <w:r>
        <w:rPr>
          <w:rFonts w:hint="eastAsia"/>
        </w:rPr>
        <w:t>等人</w:t>
      </w:r>
      <w:r w:rsidRPr="00FD2959">
        <w:rPr>
          <w:rFonts w:hint="eastAsia"/>
        </w:rPr>
        <w:t>通过非对称亲密度的计算方法</w:t>
      </w:r>
      <w:r>
        <w:rPr>
          <w:rFonts w:hint="eastAsia"/>
        </w:rPr>
        <w:t>，</w:t>
      </w:r>
      <w:r w:rsidRPr="00FD2959">
        <w:rPr>
          <w:rFonts w:hint="eastAsia"/>
        </w:rPr>
        <w:t>处理同伴群体动态形成问题</w:t>
      </w:r>
      <w:r>
        <w:rPr>
          <w:rFonts w:hint="eastAsia"/>
        </w:rPr>
        <w:t>，通过对环境熟悉度排序，</w:t>
      </w:r>
      <w:r w:rsidRPr="00FD2959">
        <w:rPr>
          <w:rFonts w:hint="eastAsia"/>
        </w:rPr>
        <w:t>提出改进的</w:t>
      </w:r>
      <w:r>
        <w:rPr>
          <w:rFonts w:hint="eastAsia"/>
        </w:rPr>
        <w:t>leader</w:t>
      </w:r>
      <w:r w:rsidRPr="00FD2959">
        <w:rPr>
          <w:rFonts w:hint="eastAsia"/>
        </w:rPr>
        <w:t>-</w:t>
      </w:r>
      <w:r>
        <w:rPr>
          <w:rFonts w:hint="eastAsia"/>
        </w:rPr>
        <w:t>follower</w:t>
      </w:r>
      <w:r w:rsidRPr="00FD2959">
        <w:rPr>
          <w:rFonts w:hint="eastAsia"/>
        </w:rPr>
        <w:t>模型</w:t>
      </w:r>
      <w:r w:rsidRPr="00FD2959">
        <w:rPr>
          <w:rFonts w:hint="eastAsia"/>
        </w:rPr>
        <w:t xml:space="preserve">, </w:t>
      </w:r>
      <w:r w:rsidRPr="00FD2959">
        <w:rPr>
          <w:rFonts w:hint="eastAsia"/>
        </w:rPr>
        <w:t>模拟同伴疏散行为</w:t>
      </w:r>
      <w:r>
        <w:rPr>
          <w:rFonts w:hint="eastAsia"/>
        </w:rPr>
        <w:t>，取得了良好的仿真效果。</w:t>
      </w:r>
    </w:p>
    <w:p w:rsidR="00EF65E4" w:rsidRDefault="00EF65E4" w:rsidP="00980F6E">
      <w:pPr>
        <w:pStyle w:val="a0"/>
        <w:spacing w:after="312"/>
      </w:pPr>
      <w:bookmarkStart w:id="15" w:name="_Toc37089773"/>
      <w:r w:rsidRPr="00EF65E4">
        <w:rPr>
          <w:rFonts w:hint="eastAsia"/>
        </w:rPr>
        <w:t>研究对象及研究内容</w:t>
      </w:r>
      <w:bookmarkEnd w:id="15"/>
    </w:p>
    <w:p w:rsidR="00A67256" w:rsidRDefault="00A67256" w:rsidP="00A67256">
      <w:pPr>
        <w:pStyle w:val="ab"/>
      </w:pPr>
      <w:r>
        <w:rPr>
          <w:rFonts w:hint="eastAsia"/>
        </w:rPr>
        <w:t>在系统调研人群模拟领域相关研究内容的基础上，本文提出多情境下的动态人群模拟算法，可以适用于应急情境、休闲情境等多种情况，还可以根据个体间的社会关系进行行为上的区分，而且在高密度大规模的人群模拟时拥有良好的算法复杂度。本文主要的研究内容包括以下几个方面。</w:t>
      </w:r>
    </w:p>
    <w:p w:rsidR="00AB741F" w:rsidRDefault="00AB741F" w:rsidP="00AB741F">
      <w:pPr>
        <w:pStyle w:val="ab"/>
        <w:numPr>
          <w:ilvl w:val="0"/>
          <w:numId w:val="10"/>
        </w:numPr>
        <w:ind w:firstLineChars="0"/>
      </w:pPr>
      <w:r>
        <w:rPr>
          <w:rFonts w:hint="eastAsia"/>
        </w:rPr>
        <w:t>研究人群模拟算法：人群模拟算法的相关方法有许多，比较常见的有元胞自动机、社会力模型、流体动力学模型等，这些方法主要是通过将行人的运动抽象成单纯的物理上的位移，但都有自身的缺陷，比如元胞自动机将仿真空间划分成网格，它是一种离散的仿真模型，引入的算法也较为复杂。经典社会力模型将行人当成粒子，引入了驱动力、粒子间的斥力、障碍物的斥力等，社会力模型能够模拟出较好的人群自组织现象，但是由于粒子间的力会随着粒子增多而大幅增加，而且作用力在粒子较为接近时很大所导致的粒子抖动影响了仿真的真实感。本文改进经典社会力模型，使其能够适应于多种情境。</w:t>
      </w:r>
    </w:p>
    <w:p w:rsidR="00AB741F" w:rsidRDefault="00AB741F" w:rsidP="00AB741F">
      <w:pPr>
        <w:pStyle w:val="ab"/>
        <w:numPr>
          <w:ilvl w:val="0"/>
          <w:numId w:val="10"/>
        </w:numPr>
        <w:ind w:firstLineChars="0"/>
      </w:pPr>
      <w:r>
        <w:rPr>
          <w:rFonts w:hint="eastAsia"/>
        </w:rPr>
        <w:t>优化人群模拟模型：在微观仿真框架下结合经典社会力模型和智能体模型的优势，在社会力模型中引入了</w:t>
      </w:r>
      <w:r w:rsidR="00112A8C">
        <w:t>a</w:t>
      </w:r>
      <w:r>
        <w:rPr>
          <w:rFonts w:hint="eastAsia"/>
        </w:rPr>
        <w:t>gent</w:t>
      </w:r>
      <w:r>
        <w:rPr>
          <w:rFonts w:hint="eastAsia"/>
        </w:rPr>
        <w:t>的感知范围，并且建立以个体为基础的环境有限认知空间，动态地感知周围环境的人群密度、危险强度，同时根据自身的情绪指数等相关参数来进行群体的选择。模型还结合从众心理效应，将个体根据环境和自身的状态进行有机的组织，形成一个个小群体，即提出了动态分群的策略。与传统的社会力模型相比，该模型可适用于多种情境，真实感相较于原模型有所提升。</w:t>
      </w:r>
    </w:p>
    <w:p w:rsidR="00AB741F" w:rsidRDefault="00AB741F" w:rsidP="00AB741F">
      <w:pPr>
        <w:pStyle w:val="ab"/>
        <w:numPr>
          <w:ilvl w:val="0"/>
          <w:numId w:val="10"/>
        </w:numPr>
        <w:ind w:firstLineChars="0"/>
      </w:pPr>
      <w:r>
        <w:rPr>
          <w:rFonts w:hint="eastAsia"/>
        </w:rPr>
        <w:t>设计并实现了基于</w:t>
      </w:r>
      <w:r>
        <w:rPr>
          <w:rFonts w:hint="eastAsia"/>
        </w:rPr>
        <w:t>Unity</w:t>
      </w:r>
      <w:r>
        <w:t>3D</w:t>
      </w:r>
      <w:r>
        <w:rPr>
          <w:rFonts w:hint="eastAsia"/>
        </w:rPr>
        <w:t>的人群仿真系统，该仿真系统提供了实时的虚拟人群模拟，可以从配置文件读取虚拟人群信息，比如年龄、身高、性别等，能够适用于在特定的行人比例下的仿真情况，通过引入了行人侧身避免碰撞的算法使算法真实感进一步提升，通过优化求解人群密度的方法，进一步降低算法复杂度。</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14BA1" w:rsidTr="000E7379">
        <w:trPr>
          <w:trHeight w:val="6274"/>
        </w:trPr>
        <w:tc>
          <w:tcPr>
            <w:tcW w:w="8306" w:type="dxa"/>
            <w:vAlign w:val="center"/>
          </w:tcPr>
          <w:p w:rsidR="00214BA1" w:rsidRDefault="00022A40">
            <w:pPr>
              <w:pStyle w:val="sth"/>
              <w:pPrChange w:id="16" w:author="sth sth" w:date="2020-04-07T20:11:00Z">
                <w:pPr>
                  <w:pStyle w:val="ab"/>
                  <w:spacing w:line="240" w:lineRule="auto"/>
                  <w:jc w:val="center"/>
                </w:pPr>
              </w:pPrChange>
            </w:pPr>
            <w:ins w:id="17" w:author="sth sth" w:date="2020-04-07T20:11:00Z">
              <w:r>
                <w:object w:dxaOrig="13351" w:dyaOrig="10606">
                  <v:shape id="_x0000_i1027" type="#_x0000_t75" alt="" style="width:384pt;height:304.5pt;mso-width-percent:0;mso-height-percent:0;mso-width-percent:0;mso-height-percent:0" o:ole="">
                    <v:imagedata r:id="rId22" o:title=""/>
                  </v:shape>
                  <o:OLEObject Type="Embed" ProgID="Visio.Drawing.15" ShapeID="_x0000_i1027" DrawAspect="Content" ObjectID="_1648024736" r:id="rId23"/>
                </w:object>
              </w:r>
            </w:ins>
            <w:del w:id="18" w:author="sth sth" w:date="2020-04-07T20:11:00Z">
              <w:r w:rsidR="00214BA1" w:rsidDel="00022A40">
                <w:object w:dxaOrig="13351" w:dyaOrig="10606">
                  <v:shape id="_x0000_i1028" type="#_x0000_t75" alt="" style="width:384pt;height:304.5pt;mso-width-percent:0;mso-height-percent:0;mso-width-percent:0;mso-height-percent:0" o:ole="">
                    <v:imagedata r:id="rId22" o:title=""/>
                  </v:shape>
                  <o:OLEObject Type="Embed" ProgID="Visio.Drawing.15" ShapeID="_x0000_i1028" DrawAspect="Content" ObjectID="_1648024737" r:id="rId24"/>
                </w:object>
              </w:r>
            </w:del>
          </w:p>
        </w:tc>
      </w:tr>
      <w:tr w:rsidR="00214BA1" w:rsidTr="000E7379">
        <w:tc>
          <w:tcPr>
            <w:tcW w:w="8306" w:type="dxa"/>
            <w:vAlign w:val="center"/>
          </w:tcPr>
          <w:p w:rsidR="00214BA1" w:rsidRPr="00D64B1D" w:rsidRDefault="00214BA1" w:rsidP="002467D6">
            <w:pPr>
              <w:pStyle w:val="sth"/>
            </w:pPr>
            <w:r w:rsidRPr="00D64B1D">
              <w:rPr>
                <w:rFonts w:hint="eastAsia"/>
              </w:rPr>
              <w:t>图</w:t>
            </w:r>
            <w:r w:rsidRPr="00D64B1D">
              <w:rPr>
                <w:rFonts w:hint="eastAsia"/>
              </w:rPr>
              <w:t>1</w:t>
            </w:r>
            <w:r w:rsidRPr="00D64B1D">
              <w:t xml:space="preserve">-2 </w:t>
            </w:r>
            <w:r w:rsidRPr="00D64B1D">
              <w:rPr>
                <w:rFonts w:hint="eastAsia"/>
              </w:rPr>
              <w:t>论文研究技术路线图</w:t>
            </w:r>
          </w:p>
        </w:tc>
      </w:tr>
    </w:tbl>
    <w:p w:rsidR="000E7379" w:rsidRDefault="000E7379" w:rsidP="000E7379">
      <w:pPr>
        <w:pStyle w:val="ab"/>
      </w:pPr>
      <w:r>
        <w:rPr>
          <w:rFonts w:hint="eastAsia"/>
        </w:rPr>
        <w:t>论文按照“个体感知建模”、“群体运动建模”、“人群模拟优化”的思路，对行人运动和人群运动进行建模与仿真。本文研究过程大致可以分为三个层次，如图</w:t>
      </w:r>
      <w:r>
        <w:rPr>
          <w:rFonts w:hint="eastAsia"/>
        </w:rPr>
        <w:t>1</w:t>
      </w:r>
      <w:r>
        <w:t>-2</w:t>
      </w:r>
      <w:r>
        <w:rPr>
          <w:rFonts w:hint="eastAsia"/>
        </w:rPr>
        <w:t>所示。</w:t>
      </w:r>
    </w:p>
    <w:p w:rsidR="000E7379" w:rsidRDefault="000E7379" w:rsidP="000E7379">
      <w:pPr>
        <w:pStyle w:val="ab"/>
      </w:pPr>
      <w:r>
        <w:rPr>
          <w:rFonts w:hint="eastAsia"/>
        </w:rPr>
        <w:t>第一个层次主要是建立具有环境感知能力的</w:t>
      </w:r>
      <w:r w:rsidR="00C3540E">
        <w:t>a</w:t>
      </w:r>
      <w:r>
        <w:rPr>
          <w:rFonts w:hint="eastAsia"/>
        </w:rPr>
        <w:t>gent</w:t>
      </w:r>
      <w:r>
        <w:rPr>
          <w:rFonts w:hint="eastAsia"/>
        </w:rPr>
        <w:t>模型，构建基于视觉信息特征的环境感知模型，每个</w:t>
      </w:r>
      <w:r w:rsidR="00C3540E">
        <w:t>a</w:t>
      </w:r>
      <w:r>
        <w:rPr>
          <w:rFonts w:hint="eastAsia"/>
        </w:rPr>
        <w:t>gent</w:t>
      </w:r>
      <w:r>
        <w:rPr>
          <w:rFonts w:hint="eastAsia"/>
        </w:rPr>
        <w:t>根据自身的属性拥有不同的感知范围，从而可以仿真出不同属性行人的运动状态。</w:t>
      </w:r>
    </w:p>
    <w:p w:rsidR="000E7379" w:rsidRDefault="000E7379" w:rsidP="000E7379">
      <w:pPr>
        <w:pStyle w:val="ab"/>
      </w:pPr>
      <w:r>
        <w:rPr>
          <w:rFonts w:hint="eastAsia"/>
        </w:rPr>
        <w:t>第二个层次是主要结合了从众心理、恐慌心理和协助心理共同作用于</w:t>
      </w:r>
      <w:r w:rsidR="00585478">
        <w:t>a</w:t>
      </w:r>
      <w:r>
        <w:rPr>
          <w:rFonts w:hint="eastAsia"/>
        </w:rPr>
        <w:t>gent</w:t>
      </w:r>
      <w:r>
        <w:rPr>
          <w:rFonts w:hint="eastAsia"/>
        </w:rPr>
        <w:t>，使得</w:t>
      </w:r>
      <w:r w:rsidR="009E45F4">
        <w:t>a</w:t>
      </w:r>
      <w:r>
        <w:rPr>
          <w:rFonts w:hint="eastAsia"/>
        </w:rPr>
        <w:t>gent</w:t>
      </w:r>
      <w:r>
        <w:rPr>
          <w:rFonts w:hint="eastAsia"/>
        </w:rPr>
        <w:t>之间会有互相的联系，会产生群体效应，为了仿真出群体的效果，本文提出了动态分群策略，并且将其结合到人群模拟算法之中。</w:t>
      </w:r>
    </w:p>
    <w:p w:rsidR="00321C49" w:rsidRPr="00321C49" w:rsidRDefault="000E7379" w:rsidP="00FE0D02">
      <w:pPr>
        <w:pStyle w:val="ab"/>
      </w:pPr>
      <w:r>
        <w:rPr>
          <w:rFonts w:hint="eastAsia"/>
        </w:rPr>
        <w:t>第三个层次主要是在个体或者群体的基础上，根据不同的情境进行优化，根据情境的特征，比如人群分布、场景结构、与目标的距离等等，对人群模拟从效率和效果上进行优化。</w:t>
      </w:r>
    </w:p>
    <w:p w:rsidR="009554FC" w:rsidRDefault="00C771CE" w:rsidP="00980F6E">
      <w:pPr>
        <w:pStyle w:val="a0"/>
        <w:spacing w:after="312"/>
      </w:pPr>
      <w:bookmarkStart w:id="19" w:name="_Toc37089774"/>
      <w:r>
        <w:rPr>
          <w:rFonts w:hint="eastAsia"/>
        </w:rPr>
        <w:t>论文结构</w:t>
      </w:r>
      <w:bookmarkEnd w:id="19"/>
    </w:p>
    <w:p w:rsidR="00E81218" w:rsidRDefault="00E81218" w:rsidP="00E81218">
      <w:pPr>
        <w:pStyle w:val="ab"/>
      </w:pPr>
      <w:r>
        <w:rPr>
          <w:rFonts w:hint="eastAsia"/>
        </w:rPr>
        <w:t>第一章是绪论，其主要介绍人群模拟的研究背景和意义，人群模拟算法在国内外的研究现状，并且强调了研究对象和论文研究技术路线图，明确本文的研究内容和论文章节安排。</w:t>
      </w:r>
    </w:p>
    <w:p w:rsidR="00E81218" w:rsidRDefault="00E81218" w:rsidP="00E81218">
      <w:pPr>
        <w:pStyle w:val="ab"/>
      </w:pPr>
      <w:r>
        <w:rPr>
          <w:rFonts w:hint="eastAsia"/>
        </w:rPr>
        <w:lastRenderedPageBreak/>
        <w:t>第二章是人群模拟领域的相关技术，介绍了本文在后续的研究章节中所涉及</w:t>
      </w:r>
      <w:r w:rsidR="00325E96">
        <w:rPr>
          <w:rFonts w:hint="eastAsia"/>
        </w:rPr>
        <w:t>到的相关理论和技术研究</w:t>
      </w:r>
      <w:r w:rsidR="006D3D7E">
        <w:rPr>
          <w:rFonts w:hint="eastAsia"/>
        </w:rPr>
        <w:t>，</w:t>
      </w:r>
      <w:r w:rsidR="00325E96">
        <w:rPr>
          <w:rFonts w:hint="eastAsia"/>
        </w:rPr>
        <w:t>主要包括行人仿真</w:t>
      </w:r>
      <w:r w:rsidR="006D3D7E">
        <w:rPr>
          <w:rFonts w:hint="eastAsia"/>
        </w:rPr>
        <w:t>的主流</w:t>
      </w:r>
      <w:r w:rsidR="00325E96">
        <w:rPr>
          <w:rFonts w:hint="eastAsia"/>
        </w:rPr>
        <w:t>模型</w:t>
      </w:r>
      <w:r w:rsidR="006D3D7E">
        <w:rPr>
          <w:rFonts w:hint="eastAsia"/>
        </w:rPr>
        <w:t>及其优劣对比，用于导航搜索的行人寻路算法，</w:t>
      </w:r>
      <w:r w:rsidR="006D2EE6">
        <w:rPr>
          <w:rFonts w:hint="eastAsia"/>
        </w:rPr>
        <w:t>实时</w:t>
      </w:r>
      <w:r w:rsidR="00940565">
        <w:rPr>
          <w:rFonts w:hint="eastAsia"/>
        </w:rPr>
        <w:t>碰撞</w:t>
      </w:r>
      <w:r w:rsidR="006D2EE6">
        <w:rPr>
          <w:rFonts w:hint="eastAsia"/>
        </w:rPr>
        <w:t>检测</w:t>
      </w:r>
      <w:r w:rsidR="00940565">
        <w:rPr>
          <w:rFonts w:hint="eastAsia"/>
        </w:rPr>
        <w:t>技术以及三维仿真系统</w:t>
      </w:r>
      <w:r>
        <w:rPr>
          <w:rFonts w:hint="eastAsia"/>
        </w:rPr>
        <w:t>。</w:t>
      </w:r>
    </w:p>
    <w:p w:rsidR="00E81218" w:rsidRDefault="00E81218" w:rsidP="00E81218">
      <w:pPr>
        <w:pStyle w:val="ab"/>
      </w:pPr>
      <w:r>
        <w:rPr>
          <w:rFonts w:hint="eastAsia"/>
        </w:rPr>
        <w:t>第三章是本文的一个创新点，将智能体模型与经典社会力模型相结合，提出了改进后的智能社会力模型，其中还结合了心理学对行人行为的影响，改进后的</w:t>
      </w:r>
      <w:r w:rsidR="00AE4A3C">
        <w:rPr>
          <w:rFonts w:hint="eastAsia"/>
        </w:rPr>
        <w:t>模型不仅保持了原模型的优势，而且能够适应多种情境。</w:t>
      </w:r>
      <w:r w:rsidR="0025400D">
        <w:rPr>
          <w:rFonts w:hint="eastAsia"/>
        </w:rPr>
        <w:t>仿真实验选择了实际中经常出现的情境</w:t>
      </w:r>
      <w:r w:rsidR="0060602A">
        <w:rPr>
          <w:rFonts w:hint="eastAsia"/>
        </w:rPr>
        <w:t>，比如行人穿越中心路口，小列队</w:t>
      </w:r>
      <w:r w:rsidR="00485D97">
        <w:rPr>
          <w:rFonts w:hint="eastAsia"/>
        </w:rPr>
        <w:t>(</w:t>
      </w:r>
      <w:r w:rsidR="0060602A">
        <w:rPr>
          <w:rFonts w:hint="eastAsia"/>
        </w:rPr>
        <w:t>班级、旅游团、亲友们</w:t>
      </w:r>
      <w:r w:rsidR="00236358">
        <w:t>)</w:t>
      </w:r>
      <w:r w:rsidR="000743BE">
        <w:rPr>
          <w:rFonts w:hint="eastAsia"/>
        </w:rPr>
        <w:t>组团</w:t>
      </w:r>
      <w:r w:rsidR="0060602A">
        <w:rPr>
          <w:rFonts w:hint="eastAsia"/>
        </w:rPr>
        <w:t>穿梭，</w:t>
      </w:r>
      <w:r w:rsidR="000228AB">
        <w:rPr>
          <w:rFonts w:hint="eastAsia"/>
        </w:rPr>
        <w:t>不同年龄段行人</w:t>
      </w:r>
      <w:r w:rsidR="00427934">
        <w:rPr>
          <w:rFonts w:hint="eastAsia"/>
        </w:rPr>
        <w:t>穿梭行为，较大人群的集体行动等</w:t>
      </w:r>
      <w:r w:rsidR="000228AB">
        <w:rPr>
          <w:rFonts w:hint="eastAsia"/>
        </w:rPr>
        <w:t>，</w:t>
      </w:r>
      <w:r w:rsidR="00B31607">
        <w:rPr>
          <w:rFonts w:hint="eastAsia"/>
        </w:rPr>
        <w:t>具体的</w:t>
      </w:r>
      <w:r w:rsidR="00AE4A3C">
        <w:rPr>
          <w:rFonts w:hint="eastAsia"/>
        </w:rPr>
        <w:t>仿真实验包括</w:t>
      </w:r>
      <w:r w:rsidR="00485D97">
        <w:rPr>
          <w:rFonts w:hint="eastAsia"/>
        </w:rPr>
        <w:t>(</w:t>
      </w:r>
      <w:r w:rsidR="00AE4A3C">
        <w:t>1</w:t>
      </w:r>
      <w:r w:rsidR="00236358">
        <w:rPr>
          <w:rFonts w:hint="eastAsia"/>
        </w:rPr>
        <w:t>)</w:t>
      </w:r>
      <w:r>
        <w:rPr>
          <w:rFonts w:hint="eastAsia"/>
        </w:rPr>
        <w:t>个体穿梭</w:t>
      </w:r>
      <w:r w:rsidR="00E4177F">
        <w:rPr>
          <w:rFonts w:hint="eastAsia"/>
        </w:rPr>
        <w:t>模拟</w:t>
      </w:r>
      <w:r w:rsidR="00E67965">
        <w:rPr>
          <w:rFonts w:hint="eastAsia"/>
        </w:rPr>
        <w:t>；</w:t>
      </w:r>
      <w:r w:rsidR="00485D97">
        <w:rPr>
          <w:rFonts w:hint="eastAsia"/>
        </w:rPr>
        <w:t>(</w:t>
      </w:r>
      <w:r w:rsidR="00AE4A3C">
        <w:t>2</w:t>
      </w:r>
      <w:r w:rsidR="00236358">
        <w:t>)</w:t>
      </w:r>
      <w:r w:rsidR="00E4177F">
        <w:rPr>
          <w:rFonts w:hint="eastAsia"/>
        </w:rPr>
        <w:t>小列队穿梭模拟</w:t>
      </w:r>
      <w:r w:rsidR="00E67965">
        <w:rPr>
          <w:rFonts w:hint="eastAsia"/>
        </w:rPr>
        <w:t>；</w:t>
      </w:r>
      <w:r w:rsidR="00485D97">
        <w:rPr>
          <w:rFonts w:hint="eastAsia"/>
        </w:rPr>
        <w:t>(</w:t>
      </w:r>
      <w:r w:rsidR="00AE4A3C">
        <w:t>3</w:t>
      </w:r>
      <w:r w:rsidR="00236358">
        <w:rPr>
          <w:rFonts w:hint="eastAsia"/>
        </w:rPr>
        <w:t>)</w:t>
      </w:r>
      <w:r w:rsidR="00D85D19">
        <w:rPr>
          <w:rFonts w:hint="eastAsia"/>
        </w:rPr>
        <w:t>不同属性的行人</w:t>
      </w:r>
      <w:r w:rsidR="00D633EF">
        <w:rPr>
          <w:rFonts w:hint="eastAsia"/>
        </w:rPr>
        <w:t>模拟</w:t>
      </w:r>
      <w:r w:rsidR="00E67965">
        <w:rPr>
          <w:rFonts w:hint="eastAsia"/>
        </w:rPr>
        <w:t>；</w:t>
      </w:r>
      <w:r w:rsidR="00485D97">
        <w:rPr>
          <w:rFonts w:hint="eastAsia"/>
        </w:rPr>
        <w:t>(</w:t>
      </w:r>
      <w:r>
        <w:rPr>
          <w:rFonts w:hint="eastAsia"/>
        </w:rPr>
        <w:t>d</w:t>
      </w:r>
      <w:r w:rsidR="00236358">
        <w:rPr>
          <w:rFonts w:hint="eastAsia"/>
        </w:rPr>
        <w:t>)</w:t>
      </w:r>
      <w:r w:rsidR="002A2263">
        <w:rPr>
          <w:rFonts w:hint="eastAsia"/>
        </w:rPr>
        <w:t>阵列人群模拟</w:t>
      </w:r>
      <w:r>
        <w:rPr>
          <w:rFonts w:hint="eastAsia"/>
        </w:rPr>
        <w:t>。</w:t>
      </w:r>
    </w:p>
    <w:p w:rsidR="00E81218" w:rsidRDefault="00E81218" w:rsidP="00E81218">
      <w:pPr>
        <w:pStyle w:val="ab"/>
      </w:pPr>
      <w:r>
        <w:rPr>
          <w:rFonts w:hint="eastAsia"/>
        </w:rPr>
        <w:t>第四章为</w:t>
      </w:r>
      <w:r>
        <w:rPr>
          <w:rFonts w:hint="eastAsia"/>
        </w:rPr>
        <w:t>Unity</w:t>
      </w:r>
      <w:r>
        <w:t>3D</w:t>
      </w:r>
      <w:r>
        <w:rPr>
          <w:rFonts w:hint="eastAsia"/>
        </w:rPr>
        <w:t>人群模拟仿真系统的设计和实现，本章主要介绍软件系统的架构，以及引入人物模型后</w:t>
      </w:r>
      <w:r w:rsidR="007242DD">
        <w:rPr>
          <w:rFonts w:hint="eastAsia"/>
        </w:rPr>
        <w:t>的</w:t>
      </w:r>
      <w:r>
        <w:rPr>
          <w:rFonts w:hint="eastAsia"/>
        </w:rPr>
        <w:t>仿真效果。而且考虑到行人可能会进行侧身避让，引入了侧身避让算法，使实际效果更加真实。</w:t>
      </w:r>
    </w:p>
    <w:p w:rsidR="00415ADB" w:rsidRPr="00415ADB" w:rsidRDefault="00E81218" w:rsidP="00E81218">
      <w:pPr>
        <w:pStyle w:val="ab"/>
      </w:pPr>
      <w:r>
        <w:rPr>
          <w:rFonts w:hint="eastAsia"/>
        </w:rPr>
        <w:t>第五章为总结与展望。本章总结了本文的主要工作内容，并且对未来的工作进行了展望，探讨了该领域将来可能的发展方向。</w:t>
      </w:r>
    </w:p>
    <w:p w:rsidR="00BE7EF4" w:rsidRDefault="00BE7EF4" w:rsidP="00BE7EF4">
      <w:pPr>
        <w:pStyle w:val="a"/>
        <w:spacing w:after="624"/>
      </w:pPr>
      <w:bookmarkStart w:id="20" w:name="_Toc37089775"/>
      <w:r w:rsidRPr="00BE7EF4">
        <w:rPr>
          <w:rFonts w:hint="eastAsia"/>
        </w:rPr>
        <w:lastRenderedPageBreak/>
        <w:t>相关技术</w:t>
      </w:r>
      <w:bookmarkEnd w:id="20"/>
      <w:r w:rsidR="00C74E63">
        <w:rPr>
          <w:rFonts w:hint="eastAsia"/>
        </w:rPr>
        <w:t>介绍</w:t>
      </w:r>
    </w:p>
    <w:p w:rsidR="00A30D2D" w:rsidRPr="00D50576" w:rsidRDefault="00A30D2D" w:rsidP="00A30D2D">
      <w:pPr>
        <w:pStyle w:val="ab"/>
      </w:pPr>
      <w:r w:rsidRPr="00E97593">
        <w:rPr>
          <w:rFonts w:hint="eastAsia"/>
        </w:rPr>
        <w:t>本章首先介绍常见的行人仿真模型，研究其原理并指出其优劣势。其次本章将介绍人群模拟中所运用到的路径规划算法，由于许多人群模拟算法中需要结合路径规划，还着重介绍一些改进方法。</w:t>
      </w:r>
      <w:r>
        <w:rPr>
          <w:rFonts w:hint="eastAsia"/>
        </w:rPr>
        <w:t>此外</w:t>
      </w:r>
      <w:r w:rsidRPr="00E97593">
        <w:rPr>
          <w:rFonts w:hint="eastAsia"/>
        </w:rPr>
        <w:t>碰撞检测在计算机图形学中有着诸多应用，且与人群模拟算法密不可分，故介绍了主流的碰撞检测方法。最后</w:t>
      </w:r>
      <w:r>
        <w:rPr>
          <w:rFonts w:hint="eastAsia"/>
        </w:rPr>
        <w:t>本章还介绍了与行人运动相关的路径规划技术和碰撞避免技术，最后介绍三维仿真软件。</w:t>
      </w:r>
    </w:p>
    <w:p w:rsidR="00D62A48" w:rsidRDefault="00F1459E" w:rsidP="00980F6E">
      <w:pPr>
        <w:pStyle w:val="a0"/>
        <w:spacing w:after="312"/>
      </w:pPr>
      <w:bookmarkStart w:id="21" w:name="_Toc37089776"/>
      <w:r>
        <w:rPr>
          <w:rFonts w:hint="eastAsia"/>
        </w:rPr>
        <w:t>行人仿真模型</w:t>
      </w:r>
      <w:bookmarkEnd w:id="21"/>
    </w:p>
    <w:p w:rsidR="00603C09" w:rsidRDefault="00603C09" w:rsidP="00603C09">
      <w:pPr>
        <w:pStyle w:val="ab"/>
      </w:pPr>
      <w:r w:rsidRPr="00603C09">
        <w:rPr>
          <w:rFonts w:hint="eastAsia"/>
        </w:rPr>
        <w:t>宏观模型和微观模型是人群模拟算法</w:t>
      </w:r>
      <w:r w:rsidR="005167D5">
        <w:rPr>
          <w:rFonts w:hint="eastAsia"/>
        </w:rPr>
        <w:t>的两个建模分类。宏观模型针对人群的宏观统计数据</w:t>
      </w:r>
      <w:r w:rsidR="00485D97">
        <w:rPr>
          <w:rFonts w:hint="eastAsia"/>
        </w:rPr>
        <w:t>(</w:t>
      </w:r>
      <w:r w:rsidRPr="00603C09">
        <w:rPr>
          <w:rFonts w:hint="eastAsia"/>
        </w:rPr>
        <w:t>velocity</w:t>
      </w:r>
      <w:r w:rsidRPr="00603C09">
        <w:rPr>
          <w:rFonts w:hint="eastAsia"/>
        </w:rPr>
        <w:t>、</w:t>
      </w:r>
      <w:r w:rsidRPr="00603C09">
        <w:rPr>
          <w:rFonts w:hint="eastAsia"/>
        </w:rPr>
        <w:t>flow rate</w:t>
      </w:r>
      <w:r w:rsidRPr="00603C09">
        <w:rPr>
          <w:rFonts w:hint="eastAsia"/>
        </w:rPr>
        <w:t>、</w:t>
      </w:r>
      <w:r w:rsidRPr="00603C09">
        <w:rPr>
          <w:rFonts w:hint="eastAsia"/>
        </w:rPr>
        <w:t>density</w:t>
      </w:r>
      <w:r w:rsidR="00236358">
        <w:rPr>
          <w:rFonts w:hint="eastAsia"/>
        </w:rPr>
        <w:t>)</w:t>
      </w:r>
      <w:r w:rsidRPr="00603C09">
        <w:rPr>
          <w:rFonts w:hint="eastAsia"/>
        </w:rPr>
        <w:t>之间的联系，然而宏观模型不重视个体的具体运动情况和交互状态，故无法很好地满足更加真实的仿真需求。相对应，微观模型弥补了宏观模型的不足，仿真效果更加精致细腻，但同时也提高了算法的复杂程度，能够适应的人群数量下降。本节主要介绍宏观模型中的流体力学模型、以及微观模型中的元胞自动机模型、社会力模型和基于智能体的模型。</w:t>
      </w:r>
    </w:p>
    <w:p w:rsidR="005A034F" w:rsidRDefault="005A034F" w:rsidP="005A034F">
      <w:pPr>
        <w:pStyle w:val="a1"/>
      </w:pPr>
      <w:bookmarkStart w:id="22" w:name="_Toc37089777"/>
      <w:r w:rsidRPr="005A034F">
        <w:rPr>
          <w:rFonts w:hint="eastAsia"/>
        </w:rPr>
        <w:t>流体力学模型</w:t>
      </w:r>
      <w:bookmarkEnd w:id="22"/>
    </w:p>
    <w:p w:rsidR="0018564B" w:rsidRDefault="009E4825" w:rsidP="0018564B">
      <w:pPr>
        <w:pStyle w:val="ab"/>
      </w:pPr>
      <w:r w:rsidRPr="00F53C1B">
        <w:rPr>
          <w:rFonts w:hint="eastAsia"/>
        </w:rPr>
        <w:t>流体力学</w:t>
      </w:r>
      <w:r w:rsidR="00F32710">
        <w:fldChar w:fldCharType="begin"/>
      </w:r>
      <w:r w:rsidR="00F32710">
        <w:instrText xml:space="preserve"> REF _Ref35873050 \r \h  \* MERGEFORMAT </w:instrText>
      </w:r>
      <w:r w:rsidR="00F32710">
        <w:fldChar w:fldCharType="separate"/>
      </w:r>
      <w:r w:rsidR="002467D6" w:rsidRPr="002467D6">
        <w:rPr>
          <w:vertAlign w:val="superscript"/>
        </w:rPr>
        <w:t>[3]</w:t>
      </w:r>
      <w:r w:rsidR="00F32710">
        <w:fldChar w:fldCharType="end"/>
      </w:r>
      <w:r>
        <w:rPr>
          <w:rFonts w:hint="eastAsia"/>
        </w:rPr>
        <w:t>是物理的研究领域，但随着时间的推移，它慢慢在理论和工程两个领域有了不同的发展。理论领域以牛顿力学为基础，科学家们先后提出了理想流体运动的能量方程、理想流体的运动微分方程，为后续的发展奠定了坚实的理论基础。</w:t>
      </w:r>
      <w:r w:rsidRPr="00502CF4">
        <w:rPr>
          <w:rFonts w:hint="eastAsia"/>
        </w:rPr>
        <w:t>最后科学家们提出了著名的流体三大方程即流体的连续性方程式、</w:t>
      </w:r>
      <w:r w:rsidRPr="00C868F5">
        <w:rPr>
          <w:rFonts w:hint="eastAsia"/>
        </w:rPr>
        <w:t>伯努利方程</w:t>
      </w:r>
      <w:r w:rsidR="00485D97">
        <w:rPr>
          <w:rFonts w:hint="eastAsia"/>
        </w:rPr>
        <w:t>(</w:t>
      </w:r>
      <w:r w:rsidRPr="00502CF4">
        <w:rPr>
          <w:rFonts w:hint="eastAsia"/>
        </w:rPr>
        <w:t>能量方程式</w:t>
      </w:r>
      <w:r w:rsidR="00236358">
        <w:rPr>
          <w:rFonts w:hint="eastAsia"/>
        </w:rPr>
        <w:t>)</w:t>
      </w:r>
      <w:r w:rsidRPr="00502CF4">
        <w:rPr>
          <w:rFonts w:hint="eastAsia"/>
        </w:rPr>
        <w:t>和动量方程式。而在工程方面，根据人们的日常观察和科学试验，工程师们也建立了非常实用的经验公式。在人群模拟领域中，流体力学采用的是</w:t>
      </w:r>
      <w:r w:rsidRPr="00502CF4">
        <w:rPr>
          <w:rFonts w:hint="eastAsia"/>
        </w:rPr>
        <w:t>N</w:t>
      </w:r>
      <w:r w:rsidRPr="00502CF4">
        <w:t>-S</w:t>
      </w:r>
      <w:r w:rsidRPr="00502CF4">
        <w:rPr>
          <w:rFonts w:hint="eastAsia"/>
        </w:rPr>
        <w:t>方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23" w:author="sth sth" w:date="2020-04-07T20:28:00Z">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7054"/>
        <w:gridCol w:w="1242"/>
        <w:tblGridChange w:id="24">
          <w:tblGrid>
            <w:gridCol w:w="6379"/>
            <w:gridCol w:w="1917"/>
          </w:tblGrid>
        </w:tblGridChange>
      </w:tblGrid>
      <w:tr w:rsidR="006818F4" w:rsidTr="00FB5422">
        <w:tc>
          <w:tcPr>
            <w:tcW w:w="7054" w:type="dxa"/>
            <w:vAlign w:val="center"/>
            <w:tcPrChange w:id="25" w:author="sth sth" w:date="2020-04-07T20:28:00Z">
              <w:tcPr>
                <w:tcW w:w="6379" w:type="dxa"/>
                <w:vAlign w:val="center"/>
              </w:tcPr>
            </w:tcPrChange>
          </w:tcPr>
          <w:p w:rsidR="006818F4" w:rsidRPr="009C606D" w:rsidRDefault="006818F4">
            <w:pPr>
              <w:pStyle w:val="sth"/>
              <w:pPrChange w:id="26" w:author="sth sth" w:date="2020-04-07T20:28:00Z">
                <w:pPr>
                  <w:pStyle w:val="ab"/>
                  <w:spacing w:line="240" w:lineRule="auto"/>
                </w:pPr>
              </w:pPrChange>
            </w:pPr>
            <m:oMath>
              <m:r>
                <w:del w:id="27" w:author="sth sth" w:date="2020-04-07T20:28:00Z">
                  <w:rPr>
                    <w:rFonts w:ascii="Cambria Math" w:hAnsi="Cambria Math"/>
                  </w:rPr>
                  <m:t>ρ</m:t>
                </w:del>
              </m:r>
              <m:d>
                <m:dPr>
                  <m:ctrlPr>
                    <w:del w:id="28" w:author="sth sth" w:date="2020-04-07T20:28:00Z">
                      <w:rPr>
                        <w:rFonts w:ascii="Cambria Math" w:hAnsi="Cambria Math"/>
                      </w:rPr>
                    </w:del>
                  </m:ctrlPr>
                </m:dPr>
                <m:e>
                  <m:f>
                    <m:fPr>
                      <m:ctrlPr>
                        <w:del w:id="29" w:author="sth sth" w:date="2020-04-07T20:28:00Z">
                          <w:rPr>
                            <w:rFonts w:ascii="Cambria Math" w:hAnsi="Cambria Math"/>
                          </w:rPr>
                        </w:del>
                      </m:ctrlPr>
                    </m:fPr>
                    <m:num>
                      <m:r>
                        <w:del w:id="30" w:author="sth sth" w:date="2020-04-07T20:28:00Z">
                          <w:rPr>
                            <w:rFonts w:ascii="Cambria Math" w:hAnsi="Cambria Math"/>
                          </w:rPr>
                          <m:t>∂v</m:t>
                        </w:del>
                      </m:r>
                    </m:num>
                    <m:den>
                      <m:r>
                        <w:del w:id="31" w:author="sth sth" w:date="2020-04-07T20:28:00Z">
                          <w:rPr>
                            <w:rFonts w:ascii="Cambria Math" w:hAnsi="Cambria Math"/>
                          </w:rPr>
                          <m:t>∂t</m:t>
                        </w:del>
                      </m:r>
                    </m:den>
                  </m:f>
                  <m:r>
                    <w:del w:id="32" w:author="sth sth" w:date="2020-04-07T20:28:00Z">
                      <m:rPr>
                        <m:sty m:val="p"/>
                      </m:rPr>
                      <w:rPr>
                        <w:rFonts w:ascii="Cambria Math" w:hAnsi="Cambria Math"/>
                      </w:rPr>
                      <m:t>+</m:t>
                    </w:del>
                  </m:r>
                  <m:r>
                    <w:del w:id="33" w:author="sth sth" w:date="2020-04-07T20:28:00Z">
                      <w:rPr>
                        <w:rFonts w:ascii="Cambria Math" w:hAnsi="Cambria Math"/>
                      </w:rPr>
                      <m:t>v</m:t>
                    </w:del>
                  </m:r>
                  <m:r>
                    <w:del w:id="34" w:author="sth sth" w:date="2020-04-07T20:28:00Z">
                      <m:rPr>
                        <m:sty m:val="p"/>
                      </m:rPr>
                      <w:rPr>
                        <w:rFonts w:ascii="Cambria Math" w:hAnsi="Cambria Math"/>
                      </w:rPr>
                      <m:t>∙∇</m:t>
                    </w:del>
                  </m:r>
                  <m:r>
                    <w:del w:id="35" w:author="sth sth" w:date="2020-04-07T20:28:00Z">
                      <w:rPr>
                        <w:rFonts w:ascii="Cambria Math" w:hAnsi="Cambria Math"/>
                      </w:rPr>
                      <m:t>v</m:t>
                    </w:del>
                  </m:r>
                </m:e>
              </m:d>
              <m:r>
                <w:del w:id="36" w:author="sth sth" w:date="2020-04-07T20:28:00Z">
                  <m:rPr>
                    <m:sty m:val="p"/>
                  </m:rPr>
                  <w:rPr>
                    <w:rFonts w:ascii="Cambria Math" w:hAnsi="Cambria Math"/>
                  </w:rPr>
                  <m:t>=-∇</m:t>
                </w:del>
              </m:r>
              <m:r>
                <w:del w:id="37" w:author="sth sth" w:date="2020-04-07T20:28:00Z">
                  <w:rPr>
                    <w:rFonts w:ascii="Cambria Math" w:hAnsi="Cambria Math"/>
                  </w:rPr>
                  <m:t>p</m:t>
                </w:del>
              </m:r>
              <m:r>
                <w:del w:id="38" w:author="sth sth" w:date="2020-04-07T20:28:00Z">
                  <m:rPr>
                    <m:sty m:val="p"/>
                  </m:rPr>
                  <w:rPr>
                    <w:rFonts w:ascii="Cambria Math" w:hAnsi="Cambria Math"/>
                  </w:rPr>
                  <m:t>+∇∙</m:t>
                </w:del>
              </m:r>
              <m:r>
                <w:del w:id="39" w:author="sth sth" w:date="2020-04-07T20:28:00Z">
                  <w:rPr>
                    <w:rFonts w:ascii="Cambria Math" w:hAnsi="Cambria Math"/>
                  </w:rPr>
                  <m:t>T</m:t>
                </w:del>
              </m:r>
              <m:r>
                <w:del w:id="40" w:author="sth sth" w:date="2020-04-07T20:28:00Z">
                  <m:rPr>
                    <m:sty m:val="p"/>
                  </m:rPr>
                  <w:rPr>
                    <w:rFonts w:ascii="Cambria Math" w:hAnsi="Cambria Math"/>
                  </w:rPr>
                  <m:t>+</m:t>
                </w:del>
              </m:r>
              <m:r>
                <w:del w:id="41" w:author="sth sth" w:date="2020-04-07T20:28:00Z">
                  <w:rPr>
                    <w:rFonts w:ascii="Cambria Math" w:hAnsi="Cambria Math"/>
                  </w:rPr>
                  <m:t>f</m:t>
                </w:del>
              </m:r>
            </m:oMath>
            <w:ins w:id="42" w:author="sth sth" w:date="2020-04-07T20:26:00Z">
              <w:r w:rsidR="00FB5422" w:rsidRPr="00FA0A09">
                <w:rPr>
                  <w:position w:val="-12"/>
                </w:rPr>
                <w:object w:dxaOrig="3080" w:dyaOrig="620">
                  <v:shape id="_x0000_i1029" type="#_x0000_t75" style="width:153.75pt;height:31.15pt" o:ole="">
                    <v:imagedata r:id="rId25" o:title=""/>
                  </v:shape>
                  <o:OLEObject Type="Embed" ProgID="Equation.DSMT4" ShapeID="_x0000_i1029" DrawAspect="Content" ObjectID="_1648024738" r:id="rId26"/>
                </w:object>
              </w:r>
            </w:ins>
          </w:p>
        </w:tc>
        <w:tc>
          <w:tcPr>
            <w:tcW w:w="1242" w:type="dxa"/>
            <w:vAlign w:val="center"/>
            <w:tcPrChange w:id="43" w:author="sth sth" w:date="2020-04-07T20:28:00Z">
              <w:tcPr>
                <w:tcW w:w="1917" w:type="dxa"/>
                <w:vAlign w:val="center"/>
              </w:tcPr>
            </w:tcPrChange>
          </w:tcPr>
          <w:p w:rsidR="006818F4" w:rsidRDefault="00485D97" w:rsidP="000C773F">
            <w:pPr>
              <w:pStyle w:val="ab"/>
              <w:spacing w:line="240" w:lineRule="auto"/>
              <w:jc w:val="right"/>
            </w:pPr>
            <w:r>
              <w:t>(</w:t>
            </w:r>
            <w:r w:rsidR="006818F4">
              <w:t>2-1</w:t>
            </w:r>
            <w:r w:rsidR="00236358">
              <w:t>)</w:t>
            </w:r>
          </w:p>
        </w:tc>
      </w:tr>
    </w:tbl>
    <w:p w:rsidR="00515298" w:rsidRDefault="00515298" w:rsidP="002467D6">
      <w:pPr>
        <w:pStyle w:val="ab"/>
        <w:ind w:firstLineChars="0" w:firstLine="0"/>
      </w:pPr>
      <w:r w:rsidRPr="002467D6">
        <w:rPr>
          <w:rFonts w:hint="eastAsia"/>
        </w:rPr>
        <w:t>在公式</w:t>
      </w:r>
      <w:r w:rsidR="00350C03">
        <w:rPr>
          <w:rFonts w:hint="eastAsia"/>
        </w:rPr>
        <w:t>(</w:t>
      </w:r>
      <w:r w:rsidRPr="002467D6">
        <w:t>2-1</w:t>
      </w:r>
      <w:r w:rsidR="00350C03">
        <w:t>)</w:t>
      </w:r>
      <w:r w:rsidRPr="002467D6">
        <w:rPr>
          <w:rFonts w:hint="eastAsia"/>
        </w:rPr>
        <w:t>中，</w:t>
      </w:r>
      <w:ins w:id="44" w:author="sth sth" w:date="2020-04-07T20:29:00Z">
        <w:r w:rsidR="004F5C97" w:rsidRPr="004F5C97">
          <w:rPr>
            <w:rPrChange w:id="45" w:author="sth sth" w:date="2020-04-07T20:29:00Z">
              <w:rPr/>
            </w:rPrChange>
          </w:rPr>
          <w:object w:dxaOrig="240" w:dyaOrig="260">
            <v:shape id="_x0000_i1030" type="#_x0000_t75" style="width:12pt;height:13.15pt" o:ole="">
              <v:imagedata r:id="rId27" o:title=""/>
            </v:shape>
            <o:OLEObject Type="Embed" ProgID="Equation.DSMT4" ShapeID="_x0000_i1030" DrawAspect="Content" ObjectID="_1648024739" r:id="rId28"/>
          </w:object>
        </w:r>
      </w:ins>
      <m:oMath>
        <m:r>
          <w:del w:id="46" w:author="sth sth" w:date="2020-04-07T20:29:00Z">
            <w:rPr>
              <w:rFonts w:ascii="Cambria Math" w:hAnsi="Cambria Math"/>
            </w:rPr>
            <m:t>ρ</m:t>
          </w:del>
        </m:r>
      </m:oMath>
      <w:r w:rsidRPr="002467D6">
        <w:rPr>
          <w:rFonts w:hint="eastAsia"/>
        </w:rPr>
        <w:t>表示流体的密度</w:t>
      </w:r>
      <w:r w:rsidR="00E67965">
        <w:rPr>
          <w:rFonts w:hint="eastAsia"/>
        </w:rPr>
        <w:t>；</w:t>
      </w:r>
      <w:ins w:id="47" w:author="sth sth" w:date="2020-04-07T20:29:00Z">
        <w:r w:rsidR="004F5C97" w:rsidRPr="00D4444D">
          <w:rPr>
            <w:rPrChange w:id="48" w:author="sth sth" w:date="2020-04-07T20:32:00Z">
              <w:rPr/>
            </w:rPrChange>
          </w:rPr>
          <w:object w:dxaOrig="240" w:dyaOrig="260">
            <v:shape id="_x0000_i1031" type="#_x0000_t75" style="width:12pt;height:13.15pt" o:ole="">
              <v:imagedata r:id="rId29" o:title=""/>
            </v:shape>
            <o:OLEObject Type="Embed" ProgID="Equation.DSMT4" ShapeID="_x0000_i1031" DrawAspect="Content" ObjectID="_1648024740" r:id="rId30"/>
          </w:object>
        </w:r>
      </w:ins>
      <m:oMath>
        <m:r>
          <w:del w:id="49" w:author="sth sth" w:date="2020-04-07T20:29:00Z">
            <w:rPr>
              <w:rFonts w:ascii="Cambria Math" w:hAnsi="Cambria Math"/>
            </w:rPr>
            <m:t>p</m:t>
          </w:del>
        </m:r>
      </m:oMath>
      <w:r w:rsidRPr="002467D6">
        <w:rPr>
          <w:rFonts w:hint="eastAsia"/>
        </w:rPr>
        <w:t>表示流体的压力</w:t>
      </w:r>
      <w:r w:rsidR="00E67965">
        <w:rPr>
          <w:rFonts w:hint="eastAsia"/>
        </w:rPr>
        <w:t>；</w:t>
      </w:r>
      <w:ins w:id="50" w:author="sth sth" w:date="2020-04-07T20:29:00Z">
        <w:r w:rsidR="0087505C" w:rsidRPr="0087505C">
          <w:rPr>
            <w:rPrChange w:id="51" w:author="sth sth" w:date="2020-04-07T20:30:00Z">
              <w:rPr/>
            </w:rPrChange>
          </w:rPr>
          <w:object w:dxaOrig="220" w:dyaOrig="260">
            <v:shape id="_x0000_i1032" type="#_x0000_t75" style="width:10.9pt;height:13.15pt" o:ole="">
              <v:imagedata r:id="rId31" o:title=""/>
            </v:shape>
            <o:OLEObject Type="Embed" ProgID="Equation.DSMT4" ShapeID="_x0000_i1032" DrawAspect="Content" ObjectID="_1648024741" r:id="rId32"/>
          </w:object>
        </w:r>
      </w:ins>
      <m:oMath>
        <m:r>
          <w:del w:id="52" w:author="sth sth" w:date="2020-04-07T20:29:00Z">
            <w:rPr>
              <w:rFonts w:ascii="Cambria Math" w:hAnsi="Cambria Math"/>
            </w:rPr>
            <m:t>T</m:t>
          </w:del>
        </m:r>
      </m:oMath>
      <w:r w:rsidRPr="002467D6">
        <w:rPr>
          <w:rFonts w:hint="eastAsia"/>
        </w:rPr>
        <w:t>表示流体应力张量</w:t>
      </w:r>
      <w:r w:rsidR="00E67965">
        <w:rPr>
          <w:rFonts w:hint="eastAsia"/>
        </w:rPr>
        <w:t>；</w:t>
      </w:r>
      <w:ins w:id="53" w:author="sth sth" w:date="2020-04-07T20:30:00Z">
        <w:r w:rsidR="009A19AE" w:rsidRPr="009A19AE">
          <w:rPr>
            <w:rPrChange w:id="54" w:author="sth sth" w:date="2020-04-07T20:30:00Z">
              <w:rPr/>
            </w:rPrChange>
          </w:rPr>
          <w:object w:dxaOrig="240" w:dyaOrig="320">
            <v:shape id="_x0000_i1033" type="#_x0000_t75" style="width:12pt;height:16.15pt" o:ole="">
              <v:imagedata r:id="rId33" o:title=""/>
            </v:shape>
            <o:OLEObject Type="Embed" ProgID="Equation.DSMT4" ShapeID="_x0000_i1033" DrawAspect="Content" ObjectID="_1648024742" r:id="rId34"/>
          </w:object>
        </w:r>
      </w:ins>
      <m:oMath>
        <m:r>
          <w:del w:id="55" w:author="sth sth" w:date="2020-04-07T20:30:00Z">
            <w:rPr>
              <w:rFonts w:ascii="Cambria Math" w:hAnsi="Cambria Math"/>
            </w:rPr>
            <m:t>f</m:t>
          </w:del>
        </m:r>
      </m:oMath>
      <w:r w:rsidRPr="002467D6">
        <w:rPr>
          <w:rFonts w:hint="eastAsia"/>
        </w:rPr>
        <w:t>表示作用在流体中的外力</w:t>
      </w:r>
      <w:r w:rsidR="00E67965">
        <w:rPr>
          <w:rFonts w:hint="eastAsia"/>
        </w:rPr>
        <w:t>；</w:t>
      </w:r>
      <w:ins w:id="56" w:author="sth sth" w:date="2020-04-07T20:28:00Z">
        <w:r w:rsidR="00DB6B1B" w:rsidRPr="00DB6B1B">
          <w:rPr>
            <w:rPrChange w:id="57" w:author="sth sth" w:date="2020-04-07T20:29:00Z">
              <w:rPr/>
            </w:rPrChange>
          </w:rPr>
          <w:object w:dxaOrig="240" w:dyaOrig="279">
            <v:shape id="_x0000_i1034" type="#_x0000_t75" style="width:12pt;height:13.9pt" o:ole="">
              <v:imagedata r:id="rId35" o:title=""/>
            </v:shape>
            <o:OLEObject Type="Embed" ProgID="Equation.DSMT4" ShapeID="_x0000_i1034" DrawAspect="Content" ObjectID="_1648024743" r:id="rId36"/>
          </w:object>
        </w:r>
      </w:ins>
      <m:oMath>
        <m:r>
          <w:del w:id="58" w:author="sth sth" w:date="2020-04-07T20:28:00Z">
            <m:rPr>
              <m:sty m:val="p"/>
            </m:rPr>
            <w:rPr>
              <w:rFonts w:ascii="Cambria Math" w:hAnsi="Cambria Math"/>
            </w:rPr>
            <m:t>∇</m:t>
          </w:del>
        </m:r>
      </m:oMath>
      <w:r w:rsidRPr="002467D6">
        <w:rPr>
          <w:rFonts w:hint="eastAsia"/>
        </w:rPr>
        <w:t>是计</w:t>
      </w:r>
      <w:r w:rsidR="006818F4" w:rsidRPr="00596B71">
        <w:rPr>
          <w:rFonts w:hint="eastAsia"/>
        </w:rPr>
        <w:t>算散度。</w:t>
      </w:r>
    </w:p>
    <w:p w:rsidR="00695322" w:rsidRPr="0018564B" w:rsidRDefault="006818F4" w:rsidP="005D1AAA">
      <w:pPr>
        <w:pStyle w:val="ab"/>
      </w:pPr>
      <w:r>
        <w:rPr>
          <w:rFonts w:hint="eastAsia"/>
        </w:rPr>
        <w:t>将</w:t>
      </w:r>
      <w:r w:rsidRPr="00596B71">
        <w:rPr>
          <w:rFonts w:hint="eastAsia"/>
        </w:rPr>
        <w:t>流体动力学模型</w:t>
      </w:r>
      <w:r>
        <w:rPr>
          <w:rFonts w:hint="eastAsia"/>
        </w:rPr>
        <w:t>运用到人群模拟中，需要</w:t>
      </w:r>
      <w:r w:rsidRPr="00596B71">
        <w:rPr>
          <w:rFonts w:hint="eastAsia"/>
        </w:rPr>
        <w:t>将流体中的粒子</w:t>
      </w:r>
      <w:r>
        <w:rPr>
          <w:rFonts w:hint="eastAsia"/>
        </w:rPr>
        <w:t>看成虚拟行人，可以通过</w:t>
      </w:r>
      <w:r>
        <w:rPr>
          <w:rFonts w:hint="eastAsia"/>
        </w:rPr>
        <w:t>bool</w:t>
      </w:r>
      <w:r>
        <w:rPr>
          <w:rFonts w:hint="eastAsia"/>
        </w:rPr>
        <w:t>变量从各个梯度方向进行</w:t>
      </w:r>
      <w:r w:rsidR="00245D5C">
        <w:rPr>
          <w:rFonts w:hint="eastAsia"/>
        </w:rPr>
        <w:t>行人的</w:t>
      </w:r>
      <w:r w:rsidR="00787C86">
        <w:rPr>
          <w:rFonts w:hint="eastAsia"/>
        </w:rPr>
        <w:t>存在性判断。</w:t>
      </w:r>
      <w:r w:rsidR="006D3536">
        <w:rPr>
          <w:rFonts w:hint="eastAsia"/>
        </w:rPr>
        <w:t>但是</w:t>
      </w:r>
      <w:r w:rsidRPr="004A481C">
        <w:rPr>
          <w:rFonts w:hint="eastAsia"/>
        </w:rPr>
        <w:t>仅仅考虑总体的人流规律是不够的，个体之间的交互作用会在很大程度上影响仿真的效果，以流体力学模型为代表的宏观模型在模拟的过程中缺失了这些变量，因此仿真的细节效果不佳</w:t>
      </w:r>
      <w:r w:rsidRPr="00401B00">
        <w:rPr>
          <w:rFonts w:hint="eastAsia"/>
        </w:rPr>
        <w:t>。</w:t>
      </w:r>
    </w:p>
    <w:p w:rsidR="005D1AAA" w:rsidRDefault="005D1AAA" w:rsidP="005D1AAA">
      <w:pPr>
        <w:pStyle w:val="a1"/>
        <w:jc w:val="both"/>
      </w:pPr>
      <w:bookmarkStart w:id="59" w:name="_Toc36847842"/>
      <w:bookmarkStart w:id="60" w:name="_Toc37089778"/>
      <w:r w:rsidRPr="00FF623E">
        <w:rPr>
          <w:rFonts w:hint="eastAsia"/>
        </w:rPr>
        <w:t>元胞自动机模型</w:t>
      </w:r>
      <w:bookmarkEnd w:id="59"/>
      <w:bookmarkEnd w:id="60"/>
    </w:p>
    <w:p w:rsidR="00771194" w:rsidRDefault="00771194" w:rsidP="00771194">
      <w:pPr>
        <w:pStyle w:val="ab"/>
      </w:pPr>
      <w:r>
        <w:rPr>
          <w:rFonts w:hint="eastAsia"/>
        </w:rPr>
        <w:lastRenderedPageBreak/>
        <w:t>Von Neumann</w:t>
      </w:r>
      <w:r>
        <w:rPr>
          <w:rFonts w:hint="eastAsia"/>
        </w:rPr>
        <w:t>在</w:t>
      </w:r>
      <w:r>
        <w:rPr>
          <w:rFonts w:hint="eastAsia"/>
        </w:rPr>
        <w:t>1940</w:t>
      </w:r>
      <w:r>
        <w:rPr>
          <w:rFonts w:hint="eastAsia"/>
        </w:rPr>
        <w:t>年提出元胞自动机模型，其通过离散化时间和空间，并结合规则、元胞、领域、状态等因素，可以在描述各元胞在每个离散时刻的状态。首先将场景离散化形成若干个网格，并且假设行人在网格中进行活动，每个行人占据一个空格，可以与相邻格子中的人员与环境进行交互。元胞自动机由四个元素组成：</w:t>
      </w:r>
    </w:p>
    <w:p w:rsidR="00771194" w:rsidRDefault="00771194" w:rsidP="00771194">
      <w:pPr>
        <w:pStyle w:val="ab"/>
      </w:pPr>
      <w:r>
        <w:rPr>
          <w:rFonts w:hint="eastAsia"/>
        </w:rPr>
        <w:t xml:space="preserve">1. </w:t>
      </w:r>
      <w:r>
        <w:rPr>
          <w:rFonts w:hint="eastAsia"/>
        </w:rPr>
        <w:t>元胞：指的是一个个具体的格点，它的形状可随着不同的情境中的空间单元分割而变化，元胞有多种离散的状态，其值域是一个具有固定数量的集合，用以描述诸如空间是否被占据、运动方向与速度等物理量。</w:t>
      </w:r>
    </w:p>
    <w:p w:rsidR="00771194" w:rsidRDefault="00771194" w:rsidP="00771194">
      <w:pPr>
        <w:pStyle w:val="ab"/>
      </w:pPr>
      <w:r>
        <w:rPr>
          <w:rFonts w:hint="eastAsia"/>
        </w:rPr>
        <w:t xml:space="preserve">2. </w:t>
      </w:r>
      <w:r>
        <w:rPr>
          <w:rFonts w:hint="eastAsia"/>
        </w:rPr>
        <w:t>元胞空间：指的是虚拟行人的运动场所，在一般的人群模拟中使用的是二维的元胞空间，在二维空间中以正方形栅格表示，如图</w:t>
      </w:r>
      <w:r>
        <w:rPr>
          <w:rFonts w:hint="eastAsia"/>
        </w:rPr>
        <w:t>2-1</w:t>
      </w:r>
      <w:r>
        <w:rPr>
          <w:rFonts w:hint="eastAsia"/>
        </w:rPr>
        <w:t>所示。</w:t>
      </w:r>
    </w:p>
    <w:p w:rsidR="00771194" w:rsidRDefault="00771194" w:rsidP="00771194">
      <w:pPr>
        <w:pStyle w:val="ab"/>
      </w:pPr>
      <w:r>
        <w:rPr>
          <w:rFonts w:hint="eastAsia"/>
        </w:rPr>
        <w:t xml:space="preserve">3. </w:t>
      </w:r>
      <w:r>
        <w:rPr>
          <w:rFonts w:hint="eastAsia"/>
        </w:rPr>
        <w:t>领域：指的是元胞状态转移时需要搜索当前的邻居情况，简称为领域，领域的种类有多种，但比较常见的有</w:t>
      </w:r>
      <w:r>
        <w:rPr>
          <w:rFonts w:hint="eastAsia"/>
        </w:rPr>
        <w:t>Von Neumann</w:t>
      </w:r>
      <w:r>
        <w:rPr>
          <w:rFonts w:hint="eastAsia"/>
        </w:rPr>
        <w:t>、</w:t>
      </w:r>
      <w:r>
        <w:rPr>
          <w:rFonts w:hint="eastAsia"/>
        </w:rPr>
        <w:t>Mole</w:t>
      </w:r>
      <w:r>
        <w:rPr>
          <w:rFonts w:hint="eastAsia"/>
        </w:rPr>
        <w:t>和</w:t>
      </w:r>
      <w:r>
        <w:rPr>
          <w:rFonts w:hint="eastAsia"/>
        </w:rPr>
        <w:t>Extended Mole</w:t>
      </w:r>
      <w:r>
        <w:rPr>
          <w:rFonts w:hint="eastAsia"/>
        </w:rPr>
        <w:t>三种形态，如图</w:t>
      </w:r>
      <w:r>
        <w:rPr>
          <w:rFonts w:hint="eastAsia"/>
        </w:rPr>
        <w:t>2-1</w:t>
      </w:r>
      <w:r>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15323B" w:rsidTr="000C773F">
        <w:tc>
          <w:tcPr>
            <w:tcW w:w="8296" w:type="dxa"/>
            <w:gridSpan w:val="3"/>
          </w:tcPr>
          <w:p w:rsidR="0015323B" w:rsidRPr="00EE72BC" w:rsidRDefault="0015323B" w:rsidP="002467D6">
            <w:pPr>
              <w:pStyle w:val="sth"/>
            </w:pPr>
            <w:r w:rsidRPr="00EE72BC">
              <w:object w:dxaOrig="21330" w:dyaOrig="5745">
                <v:shape id="_x0000_i1035" type="#_x0000_t75" alt="" style="width:382.9pt;height:103.9pt;mso-width-percent:0;mso-height-percent:0;mso-width-percent:0;mso-height-percent:0" o:ole="">
                  <v:imagedata r:id="rId37" o:title=""/>
                </v:shape>
                <o:OLEObject Type="Embed" ProgID="Visio.Drawing.15" ShapeID="_x0000_i1035" DrawAspect="Content" ObjectID="_1648024744" r:id="rId38"/>
              </w:object>
            </w:r>
          </w:p>
        </w:tc>
      </w:tr>
      <w:tr w:rsidR="0015323B" w:rsidTr="000C773F">
        <w:tc>
          <w:tcPr>
            <w:tcW w:w="2765" w:type="dxa"/>
          </w:tcPr>
          <w:p w:rsidR="0015323B" w:rsidRPr="00773EE6" w:rsidRDefault="0015323B" w:rsidP="002467D6">
            <w:pPr>
              <w:pStyle w:val="sth"/>
            </w:pPr>
            <w:r w:rsidRPr="00773EE6">
              <w:rPr>
                <w:rFonts w:hint="eastAsia"/>
              </w:rPr>
              <w:t>a</w:t>
            </w:r>
            <w:r w:rsidRPr="00773EE6">
              <w:t>. Von Neumann</w:t>
            </w:r>
            <w:r w:rsidRPr="00773EE6">
              <w:rPr>
                <w:rFonts w:hint="eastAsia"/>
              </w:rPr>
              <w:t>型</w:t>
            </w:r>
          </w:p>
        </w:tc>
        <w:tc>
          <w:tcPr>
            <w:tcW w:w="2765" w:type="dxa"/>
          </w:tcPr>
          <w:p w:rsidR="0015323B" w:rsidRPr="00EE72BC" w:rsidRDefault="0015323B" w:rsidP="002467D6">
            <w:pPr>
              <w:pStyle w:val="sth"/>
            </w:pPr>
            <w:r w:rsidRPr="00EE72BC">
              <w:t>b. Mole</w:t>
            </w:r>
            <w:r w:rsidRPr="00EE72BC">
              <w:rPr>
                <w:rFonts w:hint="eastAsia"/>
              </w:rPr>
              <w:t>型</w:t>
            </w:r>
          </w:p>
        </w:tc>
        <w:tc>
          <w:tcPr>
            <w:tcW w:w="2766" w:type="dxa"/>
          </w:tcPr>
          <w:p w:rsidR="0015323B" w:rsidRPr="00EE72BC" w:rsidRDefault="0015323B" w:rsidP="002467D6">
            <w:pPr>
              <w:pStyle w:val="sth"/>
            </w:pPr>
            <w:r w:rsidRPr="00EE72BC">
              <w:rPr>
                <w:rFonts w:hint="eastAsia"/>
              </w:rPr>
              <w:t>c</w:t>
            </w:r>
            <w:r w:rsidRPr="00EE72BC">
              <w:t>. Extended Mo</w:t>
            </w:r>
            <w:r w:rsidRPr="00EE72BC">
              <w:rPr>
                <w:rFonts w:hint="eastAsia"/>
              </w:rPr>
              <w:t>le</w:t>
            </w:r>
            <w:r w:rsidRPr="00EE72BC">
              <w:rPr>
                <w:rFonts w:hint="eastAsia"/>
              </w:rPr>
              <w:t>型</w:t>
            </w:r>
          </w:p>
        </w:tc>
      </w:tr>
      <w:tr w:rsidR="0015323B" w:rsidTr="000C773F">
        <w:tc>
          <w:tcPr>
            <w:tcW w:w="8296" w:type="dxa"/>
            <w:gridSpan w:val="3"/>
          </w:tcPr>
          <w:p w:rsidR="0015323B" w:rsidRPr="00EE72BC" w:rsidRDefault="0015323B" w:rsidP="002467D6">
            <w:pPr>
              <w:pStyle w:val="sth"/>
            </w:pPr>
            <w:r w:rsidRPr="00B64817">
              <w:rPr>
                <w:rFonts w:hint="eastAsia"/>
              </w:rPr>
              <w:t>图</w:t>
            </w:r>
            <w:r w:rsidRPr="00B64817">
              <w:rPr>
                <w:rFonts w:hint="eastAsia"/>
              </w:rPr>
              <w:t>2</w:t>
            </w:r>
            <w:r w:rsidRPr="00B64817">
              <w:t>-1</w:t>
            </w:r>
            <w:r w:rsidRPr="00EE72BC">
              <w:t xml:space="preserve"> </w:t>
            </w:r>
            <w:r w:rsidRPr="00B64817">
              <w:rPr>
                <w:rFonts w:hint="eastAsia"/>
              </w:rPr>
              <w:t>元胞自动机邻域</w:t>
            </w:r>
          </w:p>
        </w:tc>
      </w:tr>
    </w:tbl>
    <w:p w:rsidR="00443CE1" w:rsidRDefault="00443CE1" w:rsidP="00443CE1">
      <w:pPr>
        <w:pStyle w:val="ab"/>
      </w:pPr>
      <w:r>
        <w:rPr>
          <w:rFonts w:hint="eastAsia"/>
        </w:rPr>
        <w:t>4</w:t>
      </w:r>
      <w:r>
        <w:t xml:space="preserve">. </w:t>
      </w:r>
      <w:r>
        <w:rPr>
          <w:rFonts w:hint="eastAsia"/>
        </w:rPr>
        <w:t>演化规则：指的是控制运动的核心算法，通过元胞自身的状态，结合领域的状态，采用一定的算法或者</w:t>
      </w:r>
      <w:r w:rsidR="0004377F">
        <w:rPr>
          <w:rFonts w:hint="eastAsia"/>
        </w:rPr>
        <w:t>函数进行行人状态的转移，根据是否包含随机量，可以分为随机性规则</w:t>
      </w:r>
      <w:r w:rsidR="00485D97">
        <w:rPr>
          <w:rFonts w:hint="eastAsia"/>
        </w:rPr>
        <w:t>(</w:t>
      </w:r>
      <w:r>
        <w:rPr>
          <w:rFonts w:hint="eastAsia"/>
        </w:rPr>
        <w:t>p</w:t>
      </w:r>
      <w:r>
        <w:t>robability rul</w:t>
      </w:r>
      <w:r>
        <w:rPr>
          <w:rFonts w:hint="eastAsia"/>
        </w:rPr>
        <w:t>e</w:t>
      </w:r>
      <w:r>
        <w:rPr>
          <w:rFonts w:hint="eastAsia"/>
        </w:rPr>
        <w:t>，</w:t>
      </w:r>
      <w:r>
        <w:rPr>
          <w:rFonts w:hint="eastAsia"/>
        </w:rPr>
        <w:t>PR</w:t>
      </w:r>
      <w:r w:rsidR="00236358">
        <w:rPr>
          <w:rFonts w:hint="eastAsia"/>
        </w:rPr>
        <w:t>)</w:t>
      </w:r>
      <w:r w:rsidR="0004377F">
        <w:rPr>
          <w:rFonts w:hint="eastAsia"/>
        </w:rPr>
        <w:t>和不变性规则</w:t>
      </w:r>
      <w:r w:rsidR="00485D97">
        <w:rPr>
          <w:rFonts w:hint="eastAsia"/>
        </w:rPr>
        <w:t>(</w:t>
      </w:r>
      <w:r w:rsidRPr="00C41D02">
        <w:t>fixed rule</w:t>
      </w:r>
      <w:r>
        <w:rPr>
          <w:rFonts w:hint="eastAsia"/>
        </w:rPr>
        <w:t>，</w:t>
      </w:r>
      <w:r>
        <w:rPr>
          <w:rFonts w:hint="eastAsia"/>
        </w:rPr>
        <w:t>FR</w:t>
      </w:r>
      <w:r w:rsidR="00236358">
        <w:rPr>
          <w:rFonts w:hint="eastAsia"/>
        </w:rPr>
        <w:t>)</w:t>
      </w:r>
      <w:r>
        <w:rPr>
          <w:rFonts w:hint="eastAsia"/>
        </w:rPr>
        <w:t>。</w:t>
      </w:r>
    </w:p>
    <w:p w:rsidR="00443CE1" w:rsidRDefault="00443CE1" w:rsidP="00443CE1">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61" w:author="sth sth" w:date="2020-04-07T20:26:00Z">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6912"/>
        <w:gridCol w:w="1384"/>
        <w:tblGridChange w:id="62">
          <w:tblGrid>
            <w:gridCol w:w="6096"/>
            <w:gridCol w:w="2200"/>
          </w:tblGrid>
        </w:tblGridChange>
      </w:tblGrid>
      <w:tr w:rsidR="00443CE1" w:rsidTr="00B92EBF">
        <w:tc>
          <w:tcPr>
            <w:tcW w:w="6912" w:type="dxa"/>
            <w:tcPrChange w:id="63" w:author="sth sth" w:date="2020-04-07T20:26:00Z">
              <w:tcPr>
                <w:tcW w:w="6096" w:type="dxa"/>
              </w:tcPr>
            </w:tcPrChange>
          </w:tcPr>
          <w:p w:rsidR="00443CE1" w:rsidRPr="00535FA4" w:rsidRDefault="00443CE1">
            <w:pPr>
              <w:pStyle w:val="sth"/>
              <w:pPrChange w:id="64" w:author="sth sth" w:date="2020-04-07T20:26:00Z">
                <w:pPr>
                  <w:pStyle w:val="ab"/>
                  <w:spacing w:line="240" w:lineRule="auto"/>
                </w:pPr>
              </w:pPrChange>
            </w:pPr>
            <m:oMath>
              <m:r>
                <w:del w:id="65" w:author="sth sth" w:date="2020-04-07T20:26:00Z">
                  <w:rPr>
                    <w:rFonts w:ascii="Cambria Math" w:hAnsi="Cambria Math"/>
                  </w:rPr>
                  <m:t>A</m:t>
                </w:del>
              </m:r>
              <m:r>
                <w:del w:id="66" w:author="sth sth" w:date="2020-04-07T20:26:00Z">
                  <m:rPr>
                    <m:sty m:val="p"/>
                  </m:rPr>
                  <w:rPr>
                    <w:rFonts w:ascii="Cambria Math" w:hAnsi="Cambria Math"/>
                  </w:rPr>
                  <m:t>=(</m:t>
                </w:del>
              </m:r>
              <m:sSub>
                <m:sSubPr>
                  <m:ctrlPr>
                    <w:del w:id="67" w:author="sth sth" w:date="2020-04-07T20:26:00Z">
                      <w:rPr>
                        <w:rFonts w:ascii="Cambria Math" w:hAnsi="Cambria Math"/>
                      </w:rPr>
                    </w:del>
                  </m:ctrlPr>
                </m:sSubPr>
                <m:e>
                  <m:r>
                    <w:del w:id="68" w:author="sth sth" w:date="2020-04-07T20:26:00Z">
                      <w:rPr>
                        <w:rFonts w:ascii="Cambria Math" w:hAnsi="Cambria Math"/>
                      </w:rPr>
                      <m:t>L</m:t>
                    </w:del>
                  </m:r>
                </m:e>
                <m:sub>
                  <m:r>
                    <w:del w:id="69" w:author="sth sth" w:date="2020-04-07T20:26:00Z">
                      <w:rPr>
                        <w:rFonts w:ascii="Cambria Math" w:hAnsi="Cambria Math"/>
                      </w:rPr>
                      <m:t>n</m:t>
                    </w:del>
                  </m:r>
                </m:sub>
              </m:sSub>
              <m:r>
                <w:del w:id="70" w:author="sth sth" w:date="2020-04-07T20:26:00Z">
                  <m:rPr>
                    <m:sty m:val="p"/>
                  </m:rPr>
                  <w:rPr>
                    <w:rFonts w:ascii="Cambria Math" w:hAnsi="Cambria Math"/>
                  </w:rPr>
                  <m:t>,</m:t>
                </w:del>
              </m:r>
              <m:r>
                <w:del w:id="71" w:author="sth sth" w:date="2020-04-07T20:26:00Z">
                  <w:rPr>
                    <w:rFonts w:ascii="Cambria Math" w:hAnsi="Cambria Math"/>
                  </w:rPr>
                  <m:t>S</m:t>
                </w:del>
              </m:r>
              <m:r>
                <w:del w:id="72" w:author="sth sth" w:date="2020-04-07T20:26:00Z">
                  <m:rPr>
                    <m:sty m:val="p"/>
                  </m:rPr>
                  <w:rPr>
                    <w:rFonts w:ascii="Cambria Math" w:hAnsi="Cambria Math"/>
                  </w:rPr>
                  <m:t>,</m:t>
                </w:del>
              </m:r>
              <m:r>
                <w:del w:id="73" w:author="sth sth" w:date="2020-04-07T20:26:00Z">
                  <w:rPr>
                    <w:rFonts w:ascii="Cambria Math" w:hAnsi="Cambria Math"/>
                  </w:rPr>
                  <m:t>N</m:t>
                </w:del>
              </m:r>
              <m:r>
                <w:del w:id="74" w:author="sth sth" w:date="2020-04-07T20:26:00Z">
                  <m:rPr>
                    <m:sty m:val="p"/>
                  </m:rPr>
                  <w:rPr>
                    <w:rFonts w:ascii="Cambria Math" w:hAnsi="Cambria Math"/>
                  </w:rPr>
                  <m:t>,</m:t>
                </w:del>
              </m:r>
              <m:r>
                <w:del w:id="75" w:author="sth sth" w:date="2020-04-07T20:26:00Z">
                  <w:rPr>
                    <w:rFonts w:ascii="Cambria Math" w:hAnsi="Cambria Math"/>
                  </w:rPr>
                  <m:t>F</m:t>
                </w:del>
              </m:r>
              <m:r>
                <w:del w:id="76" w:author="sth sth" w:date="2020-04-07T20:26:00Z">
                  <m:rPr>
                    <m:sty m:val="p"/>
                  </m:rPr>
                  <w:rPr>
                    <w:rFonts w:ascii="Cambria Math" w:hAnsi="Cambria Math"/>
                  </w:rPr>
                  <m:t>)</m:t>
                </w:del>
              </m:r>
            </m:oMath>
            <w:ins w:id="77" w:author="sth sth" w:date="2020-04-07T20:25:00Z">
              <w:r w:rsidR="00B92EBF" w:rsidRPr="00FA0A09">
                <w:rPr>
                  <w:position w:val="-12"/>
                </w:rPr>
                <w:object w:dxaOrig="1660" w:dyaOrig="360">
                  <v:shape id="_x0000_i1036" type="#_x0000_t75" style="width:82.9pt;height:18pt" o:ole="">
                    <v:imagedata r:id="rId39" o:title=""/>
                  </v:shape>
                  <o:OLEObject Type="Embed" ProgID="Equation.DSMT4" ShapeID="_x0000_i1036" DrawAspect="Content" ObjectID="_1648024745" r:id="rId40"/>
                </w:object>
              </w:r>
            </w:ins>
          </w:p>
        </w:tc>
        <w:tc>
          <w:tcPr>
            <w:tcW w:w="1384" w:type="dxa"/>
            <w:tcPrChange w:id="78" w:author="sth sth" w:date="2020-04-07T20:26:00Z">
              <w:tcPr>
                <w:tcW w:w="2200" w:type="dxa"/>
              </w:tcPr>
            </w:tcPrChange>
          </w:tcPr>
          <w:p w:rsidR="00443CE1" w:rsidRPr="00535FA4" w:rsidRDefault="00485D97" w:rsidP="000C773F">
            <w:pPr>
              <w:pStyle w:val="ab"/>
              <w:spacing w:line="240" w:lineRule="auto"/>
              <w:jc w:val="right"/>
            </w:pPr>
            <w:r>
              <w:t>(</w:t>
            </w:r>
            <w:r w:rsidR="00443CE1" w:rsidRPr="00535FA4">
              <w:t>2-2</w:t>
            </w:r>
            <w:r w:rsidR="00236358">
              <w:t>)</w:t>
            </w:r>
          </w:p>
        </w:tc>
      </w:tr>
    </w:tbl>
    <w:p w:rsidR="00515298" w:rsidRDefault="00015859" w:rsidP="002467D6">
      <w:pPr>
        <w:pStyle w:val="ab"/>
        <w:ind w:firstLineChars="0" w:firstLine="0"/>
        <w:rPr>
          <w:color w:val="FF0000"/>
        </w:rPr>
      </w:pPr>
      <w:r w:rsidRPr="00E5350E">
        <w:rPr>
          <w:rFonts w:hint="eastAsia"/>
        </w:rPr>
        <w:t>上式中，</w:t>
      </w:r>
      <w:ins w:id="79" w:author="sth sth" w:date="2020-04-07T20:30:00Z">
        <w:r w:rsidR="00D3371B" w:rsidRPr="00D3371B">
          <w:rPr>
            <w:rPrChange w:id="80" w:author="sth sth" w:date="2020-04-07T20:30:00Z">
              <w:rPr/>
            </w:rPrChange>
          </w:rPr>
          <w:object w:dxaOrig="240" w:dyaOrig="260">
            <v:shape id="_x0000_i1037" type="#_x0000_t75" style="width:12pt;height:13.15pt" o:ole="">
              <v:imagedata r:id="rId41" o:title=""/>
            </v:shape>
            <o:OLEObject Type="Embed" ProgID="Equation.DSMT4" ShapeID="_x0000_i1037" DrawAspect="Content" ObjectID="_1648024746" r:id="rId42"/>
          </w:object>
        </w:r>
      </w:ins>
      <m:oMath>
        <m:r>
          <w:del w:id="81" w:author="sth sth" w:date="2020-04-07T20:30:00Z">
            <w:rPr>
              <w:rFonts w:ascii="Cambria Math" w:hAnsi="Cambria Math"/>
            </w:rPr>
            <m:t>A</m:t>
          </w:del>
        </m:r>
      </m:oMath>
      <w:r w:rsidRPr="00E5350E">
        <w:rPr>
          <w:rFonts w:hint="eastAsia"/>
        </w:rPr>
        <w:t>是元胞自动机</w:t>
      </w:r>
      <w:r>
        <w:rPr>
          <w:rFonts w:hint="eastAsia"/>
        </w:rPr>
        <w:t>模型</w:t>
      </w:r>
      <w:r w:rsidR="00E67965">
        <w:rPr>
          <w:rFonts w:hint="eastAsia"/>
        </w:rPr>
        <w:t>；</w:t>
      </w:r>
      <w:ins w:id="82" w:author="sth sth" w:date="2020-04-07T20:31:00Z">
        <w:r w:rsidR="00A750EA" w:rsidRPr="00A750EA">
          <w:rPr>
            <w:rPrChange w:id="83" w:author="sth sth" w:date="2020-04-07T20:31:00Z">
              <w:rPr/>
            </w:rPrChange>
          </w:rPr>
          <w:object w:dxaOrig="279" w:dyaOrig="360">
            <v:shape id="_x0000_i1038" type="#_x0000_t75" style="width:13.9pt;height:18pt" o:ole="">
              <v:imagedata r:id="rId43" o:title=""/>
            </v:shape>
            <o:OLEObject Type="Embed" ProgID="Equation.DSMT4" ShapeID="_x0000_i1038" DrawAspect="Content" ObjectID="_1648024747" r:id="rId44"/>
          </w:object>
        </w:r>
      </w:ins>
      <m:oMath>
        <m:sSub>
          <m:sSubPr>
            <m:ctrlPr>
              <w:del w:id="84" w:author="sth sth" w:date="2020-04-07T20:31:00Z">
                <w:rPr>
                  <w:rFonts w:ascii="Cambria Math" w:hAnsi="Cambria Math"/>
                  <w:i/>
                </w:rPr>
              </w:del>
            </m:ctrlPr>
          </m:sSubPr>
          <m:e>
            <m:r>
              <w:del w:id="85" w:author="sth sth" w:date="2020-04-07T20:31:00Z">
                <w:rPr>
                  <w:rFonts w:ascii="Cambria Math" w:hAnsi="Cambria Math"/>
                  <w:rPrChange w:id="86" w:author="sth sth" w:date="2020-04-07T20:31:00Z">
                    <w:rPr>
                      <w:rFonts w:ascii="Cambria Math" w:hAnsi="Cambria Math"/>
                    </w:rPr>
                  </w:rPrChange>
                </w:rPr>
                <m:t>L</m:t>
              </w:del>
            </m:r>
          </m:e>
          <m:sub>
            <m:r>
              <w:del w:id="87" w:author="sth sth" w:date="2020-04-07T20:31:00Z">
                <w:rPr>
                  <w:rFonts w:ascii="Cambria Math" w:hAnsi="Cambria Math"/>
                  <w:rPrChange w:id="88" w:author="sth sth" w:date="2020-04-07T20:31:00Z">
                    <w:rPr>
                      <w:rFonts w:ascii="Cambria Math" w:hAnsi="Cambria Math"/>
                    </w:rPr>
                  </w:rPrChange>
                </w:rPr>
                <m:t>n</m:t>
              </w:del>
            </m:r>
          </m:sub>
        </m:sSub>
      </m:oMath>
      <w:r w:rsidRPr="002467D6">
        <w:rPr>
          <w:rFonts w:hint="eastAsia"/>
        </w:rPr>
        <w:t>是元胞</w:t>
      </w:r>
      <w:r w:rsidRPr="00E5350E">
        <w:rPr>
          <w:rFonts w:hint="eastAsia"/>
        </w:rPr>
        <w:t>空间，其中</w:t>
      </w:r>
      <w:r w:rsidRPr="00E5350E">
        <w:rPr>
          <w:rFonts w:hint="eastAsia"/>
        </w:rPr>
        <w:t>n</w:t>
      </w:r>
      <w:r w:rsidRPr="00E5350E">
        <w:rPr>
          <w:rFonts w:hint="eastAsia"/>
        </w:rPr>
        <w:t>是空间维度</w:t>
      </w:r>
      <w:r w:rsidR="00C92740">
        <w:rPr>
          <w:rFonts w:hint="eastAsia"/>
        </w:rPr>
        <w:t>；</w:t>
      </w:r>
      <w:ins w:id="89" w:author="sth sth" w:date="2020-04-07T20:31:00Z">
        <w:r w:rsidR="00A750EA" w:rsidRPr="00A750EA">
          <w:rPr>
            <w:rPrChange w:id="90" w:author="sth sth" w:date="2020-04-07T20:31:00Z">
              <w:rPr/>
            </w:rPrChange>
          </w:rPr>
          <w:object w:dxaOrig="220" w:dyaOrig="279">
            <v:shape id="_x0000_i1039" type="#_x0000_t75" style="width:10.9pt;height:13.9pt" o:ole="">
              <v:imagedata r:id="rId45" o:title=""/>
            </v:shape>
            <o:OLEObject Type="Embed" ProgID="Equation.DSMT4" ShapeID="_x0000_i1039" DrawAspect="Content" ObjectID="_1648024748" r:id="rId46"/>
          </w:object>
        </w:r>
      </w:ins>
      <w:del w:id="91" w:author="sth sth" w:date="2020-04-07T20:31:00Z">
        <w:r w:rsidRPr="002467D6" w:rsidDel="00A750EA">
          <w:rPr>
            <w:rFonts w:hint="eastAsia"/>
          </w:rPr>
          <w:delText>S</w:delText>
        </w:r>
      </w:del>
      <w:r w:rsidRPr="002467D6">
        <w:rPr>
          <w:rFonts w:hint="eastAsia"/>
        </w:rPr>
        <w:t>是</w:t>
      </w:r>
      <w:r w:rsidRPr="00E5350E">
        <w:rPr>
          <w:rFonts w:hint="eastAsia"/>
        </w:rPr>
        <w:t>元胞自动机的状态集合</w:t>
      </w:r>
      <w:r w:rsidR="00E67965">
        <w:rPr>
          <w:rFonts w:hint="eastAsia"/>
        </w:rPr>
        <w:t>；</w:t>
      </w:r>
      <w:ins w:id="92" w:author="sth sth" w:date="2020-04-07T20:32:00Z">
        <w:r w:rsidR="00A750EA" w:rsidRPr="00A750EA">
          <w:rPr>
            <w:rPrChange w:id="93" w:author="sth sth" w:date="2020-04-07T20:32:00Z">
              <w:rPr/>
            </w:rPrChange>
          </w:rPr>
          <w:object w:dxaOrig="260" w:dyaOrig="260">
            <v:shape id="_x0000_i1040" type="#_x0000_t75" style="width:13.15pt;height:13.15pt" o:ole="">
              <v:imagedata r:id="rId47" o:title=""/>
            </v:shape>
            <o:OLEObject Type="Embed" ProgID="Equation.DSMT4" ShapeID="_x0000_i1040" DrawAspect="Content" ObjectID="_1648024749" r:id="rId48"/>
          </w:object>
        </w:r>
      </w:ins>
      <w:del w:id="94" w:author="sth sth" w:date="2020-04-07T20:32:00Z">
        <w:r w:rsidRPr="002467D6" w:rsidDel="00A750EA">
          <w:rPr>
            <w:rFonts w:hint="eastAsia"/>
          </w:rPr>
          <w:delText>F</w:delText>
        </w:r>
      </w:del>
      <w:r w:rsidRPr="002467D6">
        <w:rPr>
          <w:rFonts w:hint="eastAsia"/>
        </w:rPr>
        <w:t>是</w:t>
      </w:r>
      <w:r w:rsidRPr="00E5350E">
        <w:rPr>
          <w:rFonts w:hint="eastAsia"/>
        </w:rPr>
        <w:t>演化规则。</w:t>
      </w:r>
    </w:p>
    <w:p w:rsidR="00015859" w:rsidRPr="009A6996" w:rsidRDefault="00015859" w:rsidP="00015859">
      <w:pPr>
        <w:pStyle w:val="ab"/>
      </w:pPr>
      <w:r w:rsidRPr="009A6996">
        <w:rPr>
          <w:rFonts w:hint="eastAsia"/>
        </w:rPr>
        <w:t>元胞自动机利用离散化使问题得到简化，计算时只涉及领域内的状态，通过一个个局部的运动来形成宏观现象。这种模型在人群模拟领域不仅建模快捷简单，而且计算复杂度也不高，有大量的研究人员通过该模型研究人群模拟。</w:t>
      </w:r>
    </w:p>
    <w:p w:rsidR="0081423B" w:rsidRPr="00771194" w:rsidRDefault="00015859" w:rsidP="006D6414">
      <w:pPr>
        <w:pStyle w:val="ab"/>
      </w:pPr>
      <w:r w:rsidRPr="00802D69">
        <w:rPr>
          <w:rFonts w:hint="eastAsia"/>
        </w:rPr>
        <w:t>但是元胞自动机也有其劣势，元胞只是抽象表达了人员的运动规则，且领域也无法完全体现运动中的个体的微观行为，行人间的运动规则较为统一固定，无法体现个体的差异性。</w:t>
      </w:r>
    </w:p>
    <w:p w:rsidR="006D6414" w:rsidRDefault="006D6414" w:rsidP="006D6414">
      <w:pPr>
        <w:pStyle w:val="a1"/>
        <w:jc w:val="both"/>
      </w:pPr>
      <w:bookmarkStart w:id="95" w:name="_Toc36847843"/>
      <w:bookmarkStart w:id="96" w:name="_Toc37089779"/>
      <w:r w:rsidRPr="00C22EA9">
        <w:rPr>
          <w:rFonts w:hint="eastAsia"/>
        </w:rPr>
        <w:t>社会力模型</w:t>
      </w:r>
      <w:bookmarkEnd w:id="95"/>
      <w:bookmarkEnd w:id="96"/>
    </w:p>
    <w:p w:rsidR="00D842E7" w:rsidRDefault="00FF5C8E" w:rsidP="00D842E7">
      <w:pPr>
        <w:pStyle w:val="ab"/>
      </w:pPr>
      <w:r w:rsidRPr="001D0D04">
        <w:rPr>
          <w:rFonts w:hint="eastAsia"/>
        </w:rPr>
        <w:lastRenderedPageBreak/>
        <w:t>经典社会力模型</w:t>
      </w:r>
      <w:r w:rsidR="00485D97">
        <w:rPr>
          <w:rFonts w:hint="eastAsia"/>
        </w:rPr>
        <w:t>(</w:t>
      </w:r>
      <w:r>
        <w:rPr>
          <w:rFonts w:hint="eastAsia"/>
        </w:rPr>
        <w:t>social</w:t>
      </w:r>
      <w:r>
        <w:t xml:space="preserve"> </w:t>
      </w:r>
      <w:r>
        <w:rPr>
          <w:rFonts w:hint="eastAsia"/>
        </w:rPr>
        <w:t>force</w:t>
      </w:r>
      <w:r>
        <w:t xml:space="preserve"> </w:t>
      </w:r>
      <w:r>
        <w:rPr>
          <w:rFonts w:hint="eastAsia"/>
        </w:rPr>
        <w:t>model</w:t>
      </w:r>
      <w:r>
        <w:rPr>
          <w:rFonts w:hint="eastAsia"/>
        </w:rPr>
        <w:t>，</w:t>
      </w:r>
      <w:r>
        <w:rPr>
          <w:rFonts w:hint="eastAsia"/>
        </w:rPr>
        <w:t>S</w:t>
      </w:r>
      <w:r>
        <w:t>FM</w:t>
      </w:r>
      <w:r w:rsidR="00236358">
        <w:rPr>
          <w:rFonts w:hint="eastAsia"/>
        </w:rPr>
        <w:t>)</w:t>
      </w:r>
      <w:r w:rsidRPr="001D0D04">
        <w:rPr>
          <w:rFonts w:hint="eastAsia"/>
        </w:rPr>
        <w:t>是</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Pr>
          <w:rFonts w:hint="eastAsia"/>
        </w:rPr>
        <w:t>，</w:t>
      </w:r>
      <w:r w:rsidRPr="004678FE">
        <w:rPr>
          <w:rFonts w:hint="eastAsia"/>
        </w:rPr>
        <w:t>该模型将行人运动看成是质点的运动</w:t>
      </w:r>
      <w:r>
        <w:rPr>
          <w:rFonts w:hint="eastAsia"/>
        </w:rPr>
        <w:t>，</w:t>
      </w:r>
      <w:r w:rsidRPr="004678FE">
        <w:rPr>
          <w:rFonts w:hint="eastAsia"/>
        </w:rPr>
        <w:t>将运动原因归纳成三种物理力</w:t>
      </w:r>
      <w:r>
        <w:rPr>
          <w:rFonts w:hint="eastAsia"/>
        </w:rPr>
        <w:t>：</w:t>
      </w:r>
      <w:r w:rsidRPr="004678FE">
        <w:rPr>
          <w:rFonts w:hint="eastAsia"/>
        </w:rPr>
        <w:t>目标驱动力、人与人之间的相互作用力和障碍物排斥力</w:t>
      </w:r>
      <w:r>
        <w:rPr>
          <w:rFonts w:hint="eastAsia"/>
        </w:rPr>
        <w:t>，</w:t>
      </w:r>
      <w:r w:rsidRPr="004678FE">
        <w:rPr>
          <w:rFonts w:hint="eastAsia"/>
        </w:rPr>
        <w:t>并结合经典牛顿力学得出运动方程</w:t>
      </w:r>
      <w:r w:rsidR="00253346">
        <w:rPr>
          <w:rFonts w:hint="eastAsia"/>
        </w:rPr>
        <w:t>，如式</w:t>
      </w:r>
      <w:r w:rsidR="00A171FB">
        <w:rPr>
          <w:rFonts w:hint="eastAsia"/>
        </w:rPr>
        <w:t>(</w:t>
      </w:r>
      <w:r w:rsidR="00253346">
        <w:rPr>
          <w:rFonts w:hint="eastAsia"/>
        </w:rPr>
        <w:t>2-</w:t>
      </w:r>
      <w:r w:rsidR="00253346">
        <w:t>3</w:t>
      </w:r>
      <w:r w:rsidR="00A171FB">
        <w:t>)</w:t>
      </w:r>
      <w:r w:rsidR="00253346">
        <w:rPr>
          <w:rFonts w:hint="eastAsia"/>
        </w:rPr>
        <w:t>所示</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1775"/>
      </w:tblGrid>
      <w:tr w:rsidR="00385CB1" w:rsidTr="000C773F">
        <w:tc>
          <w:tcPr>
            <w:tcW w:w="6521" w:type="dxa"/>
            <w:vAlign w:val="center"/>
          </w:tcPr>
          <w:p w:rsidR="00385CB1" w:rsidRDefault="00385CB1" w:rsidP="000C773F">
            <w:pPr>
              <w:pStyle w:val="ab"/>
              <w:spacing w:line="240" w:lineRule="auto"/>
            </w:pPr>
            <w:r>
              <w:t xml:space="preserve">          </w:t>
            </w:r>
            <w:r w:rsidR="00B92EBF" w:rsidRPr="00695204">
              <w:object w:dxaOrig="3320" w:dyaOrig="680">
                <v:shape id="_x0000_i1041" type="#_x0000_t75" alt="" style="width:181.5pt;height:38.65pt" o:ole="">
                  <v:imagedata r:id="rId49" o:title=""/>
                </v:shape>
                <o:OLEObject Type="Embed" ProgID="Equation.DSMT4" ShapeID="_x0000_i1041" DrawAspect="Content" ObjectID="_1648024750" r:id="rId50"/>
              </w:object>
            </w:r>
          </w:p>
        </w:tc>
        <w:tc>
          <w:tcPr>
            <w:tcW w:w="1775" w:type="dxa"/>
            <w:vAlign w:val="center"/>
          </w:tcPr>
          <w:p w:rsidR="00385CB1" w:rsidRDefault="00485D97" w:rsidP="000C773F">
            <w:pPr>
              <w:pStyle w:val="ab"/>
              <w:spacing w:line="240" w:lineRule="auto"/>
              <w:jc w:val="right"/>
            </w:pPr>
            <w:r>
              <w:t>(</w:t>
            </w:r>
            <w:r w:rsidR="00385CB1">
              <w:t>2-3</w:t>
            </w:r>
            <w:r w:rsidR="00236358">
              <w:t>)</w:t>
            </w:r>
          </w:p>
        </w:tc>
      </w:tr>
    </w:tbl>
    <w:p w:rsidR="00515298" w:rsidRDefault="00541D16" w:rsidP="002E63A4">
      <w:pPr>
        <w:pStyle w:val="ab"/>
        <w:ind w:firstLineChars="0" w:firstLine="0"/>
      </w:pPr>
      <w:r w:rsidRPr="00777AAF">
        <w:rPr>
          <w:rFonts w:hint="eastAsia"/>
        </w:rPr>
        <w:t>其中</w:t>
      </w:r>
      <w:r w:rsidR="00E61A9E" w:rsidRPr="00777AAF">
        <w:object w:dxaOrig="580" w:dyaOrig="360">
          <v:shape id="_x0000_i1042" type="#_x0000_t75" alt="" style="width:29.25pt;height:17.25pt" o:ole="">
            <v:imagedata r:id="rId51" o:title=""/>
          </v:shape>
          <o:OLEObject Type="Embed" ProgID="Equation.DSMT4" ShapeID="_x0000_i1042" DrawAspect="Content" ObjectID="_1648024751" r:id="rId52"/>
        </w:object>
      </w:r>
      <w:r w:rsidRPr="00777AAF">
        <w:rPr>
          <w:rFonts w:hint="eastAsia"/>
        </w:rPr>
        <w:t>是驱动力</w:t>
      </w:r>
      <w:r>
        <w:rPr>
          <w:rFonts w:hint="eastAsia"/>
        </w:rPr>
        <w:t>，</w:t>
      </w:r>
      <w:r w:rsidR="0042328E" w:rsidRPr="00777AAF">
        <w:object w:dxaOrig="300" w:dyaOrig="380">
          <v:shape id="_x0000_i1043" type="#_x0000_t75" alt="" style="width:15.4pt;height:18.4pt" o:ole="">
            <v:imagedata r:id="rId53" o:title=""/>
          </v:shape>
          <o:OLEObject Type="Embed" ProgID="Equation.DSMT4" ShapeID="_x0000_i1043" DrawAspect="Content" ObjectID="_1648024752" r:id="rId54"/>
        </w:object>
      </w:r>
      <w:r w:rsidRPr="00777AAF">
        <w:rPr>
          <w:rFonts w:hint="eastAsia"/>
        </w:rPr>
        <w:t>是行人</w:t>
      </w:r>
      <w:r w:rsidRPr="00777AAF">
        <w:rPr>
          <w:rFonts w:hint="eastAsia"/>
          <w:i/>
        </w:rPr>
        <w:t>i</w:t>
      </w:r>
      <w:r w:rsidRPr="00777AAF">
        <w:rPr>
          <w:rFonts w:hint="eastAsia"/>
        </w:rPr>
        <w:t>与其他行人间相互作用力</w:t>
      </w:r>
      <w:r>
        <w:rPr>
          <w:rFonts w:hint="eastAsia"/>
        </w:rPr>
        <w:t>，</w:t>
      </w:r>
      <w:r w:rsidR="0042328E" w:rsidRPr="00777AAF">
        <w:object w:dxaOrig="340" w:dyaOrig="360">
          <v:shape id="_x0000_i1044" type="#_x0000_t75" alt="" style="width:18pt;height:18pt" o:ole="">
            <v:imagedata r:id="rId55" o:title=""/>
          </v:shape>
          <o:OLEObject Type="Embed" ProgID="Equation.DSMT4" ShapeID="_x0000_i1044" DrawAspect="Content" ObjectID="_1648024753" r:id="rId56"/>
        </w:object>
      </w:r>
      <w:r w:rsidRPr="00777AAF">
        <w:rPr>
          <w:rFonts w:hint="eastAsia"/>
        </w:rPr>
        <w:t>是障碍物排斥力</w:t>
      </w:r>
      <w:r>
        <w:rPr>
          <w:rFonts w:hint="eastAsia"/>
        </w:rPr>
        <w:t>，</w:t>
      </w:r>
      <w:r w:rsidR="0042328E" w:rsidRPr="00777AAF">
        <w:object w:dxaOrig="200" w:dyaOrig="320">
          <v:shape id="_x0000_i1045" type="#_x0000_t75" alt="" style="width:9.4pt;height:16.9pt" o:ole="">
            <v:imagedata r:id="rId57" o:title=""/>
          </v:shape>
          <o:OLEObject Type="Embed" ProgID="Equation.DSMT4" ShapeID="_x0000_i1045" DrawAspect="Content" ObjectID="_1648024754" r:id="rId58"/>
        </w:object>
      </w:r>
      <w:r w:rsidRPr="00777AAF">
        <w:rPr>
          <w:rFonts w:hint="eastAsia"/>
        </w:rPr>
        <w:t>是仿真系统随机作用的力</w:t>
      </w:r>
      <w:r>
        <w:rPr>
          <w:rFonts w:hint="eastAsia"/>
        </w:rPr>
        <w:t>，</w:t>
      </w:r>
      <w:r w:rsidRPr="00777AAF">
        <w:rPr>
          <w:rFonts w:hint="eastAsia"/>
        </w:rPr>
        <w:t>用于解决行人仿真时出现的锁死现象</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A0ECA" w:rsidTr="00550687">
        <w:trPr>
          <w:trHeight w:val="622"/>
          <w:tblHeader/>
        </w:trPr>
        <w:tc>
          <w:tcPr>
            <w:tcW w:w="8306" w:type="dxa"/>
            <w:vAlign w:val="center"/>
          </w:tcPr>
          <w:p w:rsidR="004A0ECA" w:rsidRDefault="00550687" w:rsidP="002467D6">
            <w:pPr>
              <w:pStyle w:val="sth"/>
            </w:pPr>
            <w:r>
              <w:drawing>
                <wp:inline distT="0" distB="0" distL="0" distR="0">
                  <wp:extent cx="4244111" cy="28593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4252799" cy="2865237"/>
                          </a:xfrm>
                          <a:prstGeom prst="rect">
                            <a:avLst/>
                          </a:prstGeom>
                        </pic:spPr>
                      </pic:pic>
                    </a:graphicData>
                  </a:graphic>
                </wp:inline>
              </w:drawing>
            </w:r>
          </w:p>
        </w:tc>
      </w:tr>
      <w:tr w:rsidR="004A0ECA" w:rsidTr="00550687">
        <w:trPr>
          <w:tblHeader/>
        </w:trPr>
        <w:tc>
          <w:tcPr>
            <w:tcW w:w="8306" w:type="dxa"/>
            <w:vAlign w:val="center"/>
          </w:tcPr>
          <w:p w:rsidR="004A0ECA" w:rsidRPr="00D64B1D" w:rsidRDefault="00A9588D" w:rsidP="002467D6">
            <w:pPr>
              <w:pStyle w:val="sth"/>
            </w:pPr>
            <w:r w:rsidRPr="00B4572F">
              <w:rPr>
                <w:rFonts w:hint="eastAsia"/>
              </w:rPr>
              <w:t>图</w:t>
            </w:r>
            <w:r w:rsidRPr="00B4572F">
              <w:rPr>
                <w:rFonts w:hint="eastAsia"/>
              </w:rPr>
              <w:t>2</w:t>
            </w:r>
            <w:r w:rsidRPr="00B4572F">
              <w:t xml:space="preserve">-2 </w:t>
            </w:r>
            <w:r w:rsidR="003E2F8A">
              <w:rPr>
                <w:rFonts w:hint="eastAsia"/>
              </w:rPr>
              <w:t>社会力模型</w:t>
            </w:r>
            <w:r w:rsidR="008B7824">
              <w:rPr>
                <w:rFonts w:hint="eastAsia"/>
              </w:rPr>
              <w:t>粒子</w:t>
            </w:r>
            <w:r w:rsidR="003E2F8A">
              <w:rPr>
                <w:rFonts w:hint="eastAsia"/>
              </w:rPr>
              <w:t>受力示意</w:t>
            </w:r>
            <w:r w:rsidRPr="00B4572F">
              <w:rPr>
                <w:rFonts w:hint="eastAsia"/>
              </w:rPr>
              <w:t>图</w:t>
            </w:r>
          </w:p>
        </w:tc>
      </w:tr>
    </w:tbl>
    <w:p w:rsidR="00385CB1" w:rsidRDefault="00E61A9E" w:rsidP="00D842E7">
      <w:pPr>
        <w:pStyle w:val="ab"/>
      </w:pPr>
      <w:r>
        <w:rPr>
          <w:rFonts w:hint="eastAsia"/>
        </w:rPr>
        <w:t>如图</w:t>
      </w:r>
      <w:r>
        <w:rPr>
          <w:rFonts w:hint="eastAsia"/>
        </w:rPr>
        <w:t>2-</w:t>
      </w:r>
      <w:r>
        <w:t>2</w:t>
      </w:r>
      <w:r>
        <w:rPr>
          <w:rFonts w:hint="eastAsia"/>
        </w:rPr>
        <w:t>所示</w:t>
      </w:r>
      <w:r w:rsidR="003E2F8A">
        <w:rPr>
          <w:rFonts w:hint="eastAsia"/>
        </w:rPr>
        <w:t>表现了</w:t>
      </w:r>
      <w:r w:rsidR="003E2F8A">
        <w:rPr>
          <w:rFonts w:hint="eastAsia"/>
        </w:rPr>
        <w:t>S</w:t>
      </w:r>
      <w:r w:rsidR="003E2F8A">
        <w:t>FM</w:t>
      </w:r>
      <w:r w:rsidR="003E2F8A">
        <w:rPr>
          <w:rFonts w:hint="eastAsia"/>
        </w:rPr>
        <w:t>的</w:t>
      </w:r>
      <w:r w:rsidR="008B7824">
        <w:rPr>
          <w:rFonts w:hint="eastAsia"/>
        </w:rPr>
        <w:t>粒子</w:t>
      </w:r>
      <w:r w:rsidR="003E2F8A">
        <w:rPr>
          <w:rFonts w:hint="eastAsia"/>
        </w:rPr>
        <w:t>受力示意图</w:t>
      </w:r>
      <w:r w:rsidR="007C4B4B">
        <w:rPr>
          <w:rFonts w:hint="eastAsia"/>
        </w:rPr>
        <w:t>，图中有三个粒子</w:t>
      </w:r>
      <w:r w:rsidR="007C4B4B">
        <w:rPr>
          <w:rFonts w:hint="eastAsia"/>
        </w:rPr>
        <w:t>i</w:t>
      </w:r>
      <w:r w:rsidR="007C4B4B">
        <w:rPr>
          <w:rFonts w:hint="eastAsia"/>
        </w:rPr>
        <w:t>，</w:t>
      </w:r>
      <w:r w:rsidR="007C4B4B">
        <w:rPr>
          <w:rFonts w:hint="eastAsia"/>
        </w:rPr>
        <w:t>j</w:t>
      </w:r>
      <w:r w:rsidR="007C4B4B">
        <w:rPr>
          <w:rFonts w:hint="eastAsia"/>
        </w:rPr>
        <w:t>，</w:t>
      </w:r>
      <w:r w:rsidR="007C4B4B">
        <w:rPr>
          <w:rFonts w:hint="eastAsia"/>
        </w:rPr>
        <w:t>k</w:t>
      </w:r>
      <w:r w:rsidR="007C4B4B">
        <w:rPr>
          <w:rFonts w:hint="eastAsia"/>
        </w:rPr>
        <w:t>，以</w:t>
      </w:r>
      <w:r w:rsidR="007C4B4B">
        <w:rPr>
          <w:rFonts w:hint="eastAsia"/>
        </w:rPr>
        <w:t>i</w:t>
      </w:r>
      <w:r w:rsidR="007C4B4B">
        <w:rPr>
          <w:rFonts w:hint="eastAsia"/>
        </w:rPr>
        <w:t>为分析对象，为了直观起见，假设其速度为</w:t>
      </w:r>
      <w:r w:rsidR="007C4B4B">
        <w:rPr>
          <w:rFonts w:hint="eastAsia"/>
        </w:rPr>
        <w:t>0</w:t>
      </w:r>
      <w:r w:rsidR="007C4B4B">
        <w:rPr>
          <w:rFonts w:hint="eastAsia"/>
        </w:rPr>
        <w:t>，</w:t>
      </w:r>
      <w:r w:rsidR="00E20CBC">
        <w:rPr>
          <w:rFonts w:hint="eastAsia"/>
        </w:rPr>
        <w:t>且无触碰的情况</w:t>
      </w:r>
      <w:r w:rsidR="00610DE6">
        <w:rPr>
          <w:rFonts w:hint="eastAsia"/>
        </w:rPr>
        <w:t>。</w:t>
      </w:r>
      <w:r w:rsidR="007C4B4B" w:rsidRPr="00777AAF">
        <w:object w:dxaOrig="580" w:dyaOrig="360">
          <v:shape id="_x0000_i1046" type="#_x0000_t75" alt="" style="width:29.25pt;height:17.25pt" o:ole="">
            <v:imagedata r:id="rId51" o:title=""/>
          </v:shape>
          <o:OLEObject Type="Embed" ProgID="Equation.DSMT4" ShapeID="_x0000_i1046" DrawAspect="Content" ObjectID="_1648024755" r:id="rId60"/>
        </w:object>
      </w:r>
      <w:r w:rsidR="007C4B4B">
        <w:rPr>
          <w:rFonts w:hint="eastAsia"/>
        </w:rPr>
        <w:t>方向指向目标，其余作用力均标注在图中</w:t>
      </w:r>
      <w:r w:rsidR="0018636B">
        <w:rPr>
          <w:rFonts w:hint="eastAsia"/>
        </w:rPr>
        <w:t>，</w:t>
      </w:r>
      <w:r w:rsidR="000D74E4">
        <w:rPr>
          <w:rFonts w:hint="eastAsia"/>
        </w:rPr>
        <w:t>方向标注在图的右侧，</w:t>
      </w:r>
      <w:r w:rsidR="0018636B">
        <w:rPr>
          <w:rFonts w:hint="eastAsia"/>
        </w:rPr>
        <w:t>不一一赘述</w:t>
      </w:r>
      <w:r w:rsidR="008A5F4B">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1775"/>
      </w:tblGrid>
      <w:tr w:rsidR="00B63888" w:rsidTr="000C773F">
        <w:tc>
          <w:tcPr>
            <w:tcW w:w="6521" w:type="dxa"/>
            <w:vAlign w:val="center"/>
          </w:tcPr>
          <w:p w:rsidR="00B63888" w:rsidRDefault="00B63888" w:rsidP="000C773F">
            <w:pPr>
              <w:pStyle w:val="ab"/>
              <w:spacing w:line="240" w:lineRule="auto"/>
            </w:pPr>
            <w:r>
              <w:t xml:space="preserve">          </w:t>
            </w:r>
            <w:r w:rsidR="00A62649" w:rsidRPr="000E20FC">
              <w:object w:dxaOrig="3780" w:dyaOrig="3080">
                <v:shape id="_x0000_i1047" type="#_x0000_t75" alt="" style="width:189.75pt;height:153.75pt" o:ole="">
                  <v:imagedata r:id="rId61" o:title=""/>
                </v:shape>
                <o:OLEObject Type="Embed" ProgID="Equation.DSMT4" ShapeID="_x0000_i1047" DrawAspect="Content" ObjectID="_1648024756" r:id="rId62"/>
              </w:object>
            </w:r>
          </w:p>
        </w:tc>
        <w:tc>
          <w:tcPr>
            <w:tcW w:w="1775" w:type="dxa"/>
            <w:vAlign w:val="center"/>
          </w:tcPr>
          <w:p w:rsidR="00B63888" w:rsidRDefault="00485D97" w:rsidP="009D5CCC">
            <w:pPr>
              <w:pStyle w:val="ab"/>
              <w:spacing w:line="240" w:lineRule="auto"/>
              <w:jc w:val="right"/>
            </w:pPr>
            <w:r>
              <w:t>(</w:t>
            </w:r>
            <w:r w:rsidR="00B63888">
              <w:t>2-</w:t>
            </w:r>
            <w:r w:rsidR="009D5CCC">
              <w:t>4</w:t>
            </w:r>
            <w:r w:rsidR="00236358">
              <w:t>)</w:t>
            </w:r>
          </w:p>
        </w:tc>
      </w:tr>
    </w:tbl>
    <w:p w:rsidR="0083522B" w:rsidRDefault="00A62649">
      <w:pPr>
        <w:pStyle w:val="ab"/>
        <w:ind w:firstLineChars="0" w:firstLine="0"/>
        <w:pPrChange w:id="97" w:author="sth sth" w:date="2020-04-07T20:32:00Z">
          <w:pPr>
            <w:pStyle w:val="ab"/>
          </w:pPr>
        </w:pPrChange>
      </w:pPr>
      <w:r>
        <w:rPr>
          <w:rFonts w:hint="eastAsia"/>
        </w:rPr>
        <w:t>根据公式</w:t>
      </w:r>
      <w:r w:rsidR="009F5CB1">
        <w:rPr>
          <w:rFonts w:hint="eastAsia"/>
        </w:rPr>
        <w:t>(</w:t>
      </w:r>
      <w:ins w:id="98" w:author="sth sth" w:date="2020-04-07T20:32:00Z">
        <w:r w:rsidR="0066424C">
          <w:rPr>
            <w:rFonts w:hint="eastAsia"/>
          </w:rPr>
          <w:t>2-4</w:t>
        </w:r>
      </w:ins>
      <w:r w:rsidR="009F5CB1">
        <w:t>)</w:t>
      </w:r>
      <w:r>
        <w:rPr>
          <w:rFonts w:hint="eastAsia"/>
        </w:rPr>
        <w:t>，更准确的讲，</w:t>
      </w:r>
      <w:r w:rsidR="0042328E" w:rsidRPr="002467D6">
        <w:object w:dxaOrig="580" w:dyaOrig="320">
          <v:shape id="_x0000_i1048" type="#_x0000_t75" alt="" style="width:29.25pt;height:15.4pt" o:ole="">
            <v:imagedata r:id="rId63" o:title=""/>
          </v:shape>
          <o:OLEObject Type="Embed" ProgID="Equation.DSMT4" ShapeID="_x0000_i1048" DrawAspect="Content" ObjectID="_1648024757" r:id="rId64"/>
        </w:object>
      </w:r>
      <w:r w:rsidR="0083522B" w:rsidRPr="002467D6">
        <w:rPr>
          <w:rFonts w:hint="eastAsia"/>
        </w:rPr>
        <w:t>由行人当前速度</w:t>
      </w:r>
      <w:r w:rsidR="001B5C94" w:rsidRPr="002467D6">
        <w:object w:dxaOrig="499" w:dyaOrig="360">
          <v:shape id="_x0000_i1049" type="#_x0000_t75" alt="" style="width:25.5pt;height:18pt" o:ole="">
            <v:imagedata r:id="rId65" o:title=""/>
          </v:shape>
          <o:OLEObject Type="Embed" ProgID="Equation.DSMT4" ShapeID="_x0000_i1049" DrawAspect="Content" ObjectID="_1648024758" r:id="rId66"/>
        </w:object>
      </w:r>
      <w:r w:rsidR="0083522B" w:rsidRPr="002467D6">
        <w:rPr>
          <w:rFonts w:hint="eastAsia"/>
        </w:rPr>
        <w:t>和期望速度</w:t>
      </w:r>
      <w:r w:rsidR="001B5C94" w:rsidRPr="002467D6">
        <w:object w:dxaOrig="680" w:dyaOrig="380">
          <v:shape id="_x0000_i1050" type="#_x0000_t75" alt="" style="width:34.5pt;height:18.4pt" o:ole="">
            <v:imagedata r:id="rId67" o:title=""/>
          </v:shape>
          <o:OLEObject Type="Embed" ProgID="Equation.DSMT4" ShapeID="_x0000_i1050" DrawAspect="Content" ObjectID="_1648024759" r:id="rId68"/>
        </w:object>
      </w:r>
      <w:r w:rsidR="0083522B" w:rsidRPr="002467D6">
        <w:rPr>
          <w:rFonts w:hint="eastAsia"/>
        </w:rPr>
        <w:t>以及时间变量</w:t>
      </w:r>
      <w:r w:rsidR="0083522B" w:rsidRPr="002467D6">
        <w:object w:dxaOrig="200" w:dyaOrig="300">
          <v:shape id="_x0000_i1051" type="#_x0000_t75" alt="" style="width:9.75pt;height:15pt;mso-width-percent:0;mso-height-percent:0;mso-width-percent:0;mso-height-percent:0" o:ole="">
            <v:imagedata r:id="rId69" o:title=""/>
          </v:shape>
          <o:OLEObject Type="Embed" ProgID="Equation.DSMT4" ShapeID="_x0000_i1051" DrawAspect="Content" ObjectID="_1648024760" r:id="rId70"/>
        </w:object>
      </w:r>
      <w:r w:rsidR="0083522B" w:rsidRPr="002467D6">
        <w:rPr>
          <w:rFonts w:hint="eastAsia"/>
        </w:rPr>
        <w:t>同时决定</w:t>
      </w:r>
      <w:r w:rsidR="008A197E" w:rsidRPr="002467D6">
        <w:rPr>
          <w:rFonts w:hint="eastAsia"/>
        </w:rPr>
        <w:t>，</w:t>
      </w:r>
      <w:r w:rsidR="0083522B" w:rsidRPr="002467D6">
        <w:rPr>
          <w:rFonts w:hint="eastAsia"/>
        </w:rPr>
        <w:t>相互作用力</w:t>
      </w:r>
      <w:r w:rsidR="001B5C94" w:rsidRPr="002467D6">
        <w:object w:dxaOrig="300" w:dyaOrig="380">
          <v:shape id="_x0000_i1052" type="#_x0000_t75" alt="" style="width:15.4pt;height:18.4pt" o:ole="">
            <v:imagedata r:id="rId53" o:title=""/>
          </v:shape>
          <o:OLEObject Type="Embed" ProgID="Equation.DSMT4" ShapeID="_x0000_i1052" DrawAspect="Content" ObjectID="_1648024761" r:id="rId71"/>
        </w:object>
      </w:r>
      <w:r w:rsidR="0083522B" w:rsidRPr="002467D6">
        <w:rPr>
          <w:rFonts w:hint="eastAsia"/>
        </w:rPr>
        <w:t>由心理作用力</w:t>
      </w:r>
      <w:r w:rsidR="001B5C94" w:rsidRPr="002467D6">
        <w:object w:dxaOrig="480" w:dyaOrig="400">
          <v:shape id="_x0000_i1053" type="#_x0000_t75" alt="" style="width:23.65pt;height:19.15pt" o:ole="">
            <v:imagedata r:id="rId72" o:title=""/>
          </v:shape>
          <o:OLEObject Type="Embed" ProgID="Equation.DSMT4" ShapeID="_x0000_i1053" DrawAspect="Content" ObjectID="_1648024762" r:id="rId73"/>
        </w:object>
      </w:r>
      <w:r w:rsidR="0083522B" w:rsidRPr="002467D6">
        <w:rPr>
          <w:rFonts w:hint="eastAsia"/>
        </w:rPr>
        <w:t>和接触力</w:t>
      </w:r>
      <w:r w:rsidR="001B5C94" w:rsidRPr="002467D6">
        <w:object w:dxaOrig="580" w:dyaOrig="400">
          <v:shape id="_x0000_i1054" type="#_x0000_t75" alt="" style="width:29.25pt;height:19.15pt" o:ole="">
            <v:imagedata r:id="rId74" o:title=""/>
          </v:shape>
          <o:OLEObject Type="Embed" ProgID="Equation.DSMT4" ShapeID="_x0000_i1054" DrawAspect="Content" ObjectID="_1648024763" r:id="rId75"/>
        </w:object>
      </w:r>
      <w:r w:rsidR="0083522B" w:rsidRPr="002467D6">
        <w:rPr>
          <w:rFonts w:hint="eastAsia"/>
        </w:rPr>
        <w:t>构成</w:t>
      </w:r>
      <w:r w:rsidR="0083522B">
        <w:rPr>
          <w:rFonts w:hint="eastAsia"/>
        </w:rPr>
        <w:t>，</w:t>
      </w:r>
      <w:r w:rsidR="001B5C94" w:rsidRPr="00922CE3">
        <w:object w:dxaOrig="480" w:dyaOrig="400">
          <v:shape id="_x0000_i1055" type="#_x0000_t75" alt="" style="width:23.65pt;height:19.15pt" o:ole="">
            <v:imagedata r:id="rId76" o:title=""/>
          </v:shape>
          <o:OLEObject Type="Embed" ProgID="Equation.DSMT4" ShapeID="_x0000_i1055" DrawAspect="Content" ObjectID="_1648024764" r:id="rId77"/>
        </w:object>
      </w:r>
      <w:r w:rsidR="0083522B" w:rsidRPr="00922CE3">
        <w:rPr>
          <w:rFonts w:hint="eastAsia"/>
        </w:rPr>
        <w:t>大小由行人间距离</w:t>
      </w:r>
      <w:r w:rsidR="001B5C94" w:rsidRPr="00922CE3">
        <w:object w:dxaOrig="279" w:dyaOrig="380">
          <v:shape id="_x0000_i1056" type="#_x0000_t75" alt="" style="width:13.15pt;height:18.4pt" o:ole="">
            <v:imagedata r:id="rId78" o:title=""/>
          </v:shape>
          <o:OLEObject Type="Embed" ProgID="Equation.DSMT4" ShapeID="_x0000_i1056" DrawAspect="Content" ObjectID="_1648024765" r:id="rId79"/>
        </w:object>
      </w:r>
      <w:r w:rsidR="0083522B" w:rsidRPr="00922CE3">
        <w:rPr>
          <w:rFonts w:hint="eastAsia"/>
        </w:rPr>
        <w:t>决定</w:t>
      </w:r>
      <w:r w:rsidR="0083522B">
        <w:rPr>
          <w:rFonts w:hint="eastAsia"/>
        </w:rPr>
        <w:t>，</w:t>
      </w:r>
      <w:r w:rsidR="001B5C94" w:rsidRPr="00922CE3">
        <w:object w:dxaOrig="580" w:dyaOrig="400">
          <v:shape id="_x0000_i1057" type="#_x0000_t75" alt="" style="width:29.25pt;height:19.15pt" o:ole="">
            <v:imagedata r:id="rId80" o:title=""/>
          </v:shape>
          <o:OLEObject Type="Embed" ProgID="Equation.DSMT4" ShapeID="_x0000_i1057" DrawAspect="Content" ObjectID="_1648024766" r:id="rId81"/>
        </w:object>
      </w:r>
      <w:r w:rsidR="0083522B" w:rsidRPr="00922CE3">
        <w:rPr>
          <w:rFonts w:hint="eastAsia"/>
        </w:rPr>
        <w:t>大小由行人距离和速度决定</w:t>
      </w:r>
      <w:r w:rsidR="0083522B">
        <w:rPr>
          <w:rFonts w:hint="eastAsia"/>
        </w:rPr>
        <w:t>，</w:t>
      </w:r>
      <w:r w:rsidR="0083522B" w:rsidRPr="00922CE3">
        <w:rPr>
          <w:rFonts w:hint="eastAsia"/>
        </w:rPr>
        <w:t>障碍物对行人的作用与行人与行人之间的原理类似</w:t>
      </w:r>
      <w:r w:rsidR="0083522B">
        <w:rPr>
          <w:rFonts w:hint="eastAsia"/>
        </w:rPr>
        <w:t>。</w:t>
      </w:r>
    </w:p>
    <w:p w:rsidR="0083522B" w:rsidRDefault="0083522B" w:rsidP="0083522B">
      <w:pPr>
        <w:pStyle w:val="ab"/>
      </w:pPr>
      <w:r w:rsidRPr="00377203">
        <w:rPr>
          <w:rFonts w:hint="eastAsia"/>
        </w:rPr>
        <w:t>社会力模型提出后</w:t>
      </w:r>
      <w:r>
        <w:rPr>
          <w:rFonts w:hint="eastAsia"/>
        </w:rPr>
        <w:t>，</w:t>
      </w:r>
      <w:r w:rsidRPr="00377203">
        <w:rPr>
          <w:rFonts w:hint="eastAsia"/>
        </w:rPr>
        <w:t>学者们对其提出了很多改进</w:t>
      </w:r>
      <w:r>
        <w:rPr>
          <w:rFonts w:hint="eastAsia"/>
        </w:rPr>
        <w:t>。</w:t>
      </w:r>
      <w:r w:rsidRPr="00377203">
        <w:rPr>
          <w:rFonts w:hint="eastAsia"/>
        </w:rPr>
        <w:t>Hellbing</w:t>
      </w:r>
      <w:r w:rsidR="00F32710">
        <w:fldChar w:fldCharType="begin"/>
      </w:r>
      <w:r w:rsidR="00F32710">
        <w:instrText xml:space="preserve"> REF _Ref35873117 \r \h  \* MERGEFORMAT </w:instrText>
      </w:r>
      <w:r w:rsidR="00F32710">
        <w:fldChar w:fldCharType="separate"/>
      </w:r>
      <w:r w:rsidR="002467D6" w:rsidRPr="002467D6">
        <w:rPr>
          <w:vertAlign w:val="superscript"/>
        </w:rPr>
        <w:t>[25]</w:t>
      </w:r>
      <w:r w:rsidR="00F32710">
        <w:fldChar w:fldCharType="end"/>
      </w:r>
      <w:r w:rsidR="00F32710">
        <w:fldChar w:fldCharType="begin"/>
      </w:r>
      <w:r w:rsidR="00F32710">
        <w:instrText xml:space="preserve"> REF _Ref35873123 \r \h  \* MERGEFORMAT </w:instrText>
      </w:r>
      <w:r w:rsidR="00F32710">
        <w:fldChar w:fldCharType="separate"/>
      </w:r>
      <w:r w:rsidR="002467D6" w:rsidRPr="002467D6">
        <w:rPr>
          <w:vertAlign w:val="superscript"/>
        </w:rPr>
        <w:t>[26]</w:t>
      </w:r>
      <w:r w:rsidR="00F32710">
        <w:fldChar w:fldCharType="end"/>
      </w:r>
      <w:r w:rsidRPr="00377203">
        <w:rPr>
          <w:rFonts w:hint="eastAsia"/>
        </w:rPr>
        <w:t>通过引入恐慌系数改进了传统社会力模型</w:t>
      </w:r>
      <w:r>
        <w:rPr>
          <w:rFonts w:hint="eastAsia"/>
        </w:rPr>
        <w:t>以适应恐慌</w:t>
      </w:r>
      <w:r w:rsidRPr="00377203">
        <w:rPr>
          <w:rFonts w:hint="eastAsia"/>
        </w:rPr>
        <w:t>疏散</w:t>
      </w:r>
      <w:r>
        <w:rPr>
          <w:rFonts w:hint="eastAsia"/>
        </w:rPr>
        <w:t>的</w:t>
      </w:r>
      <w:r w:rsidRPr="00377203">
        <w:rPr>
          <w:rFonts w:hint="eastAsia"/>
        </w:rPr>
        <w:t>情况</w:t>
      </w:r>
      <w:r>
        <w:rPr>
          <w:rFonts w:hint="eastAsia"/>
        </w:rPr>
        <w:t>，</w:t>
      </w:r>
      <w:r w:rsidRPr="00377203">
        <w:rPr>
          <w:rFonts w:hint="eastAsia"/>
        </w:rPr>
        <w:t>可以反映出行人</w:t>
      </w:r>
      <w:r>
        <w:rPr>
          <w:rFonts w:hint="eastAsia"/>
        </w:rPr>
        <w:t>在恐慌状态下</w:t>
      </w:r>
      <w:r w:rsidRPr="00377203">
        <w:rPr>
          <w:rFonts w:hint="eastAsia"/>
        </w:rPr>
        <w:t>的</w:t>
      </w:r>
      <w:r>
        <w:rPr>
          <w:rFonts w:hint="eastAsia"/>
        </w:rPr>
        <w:t>盲从他人的现象，并且</w:t>
      </w:r>
      <w:r w:rsidRPr="00377203">
        <w:rPr>
          <w:rFonts w:hint="eastAsia"/>
        </w:rPr>
        <w:t>模拟出了行人</w:t>
      </w:r>
      <w:r>
        <w:rPr>
          <w:rFonts w:hint="eastAsia"/>
        </w:rPr>
        <w:t>在路口类似转圈的现象。</w:t>
      </w:r>
      <w:r w:rsidRPr="00377203">
        <w:rPr>
          <w:rFonts w:hint="eastAsia"/>
        </w:rPr>
        <w:t>Lakoba</w:t>
      </w:r>
      <w:r w:rsidR="00F32710">
        <w:fldChar w:fldCharType="begin"/>
      </w:r>
      <w:r w:rsidR="00F32710">
        <w:instrText xml:space="preserve"> REF _Ref35873129 \r \h  \* MERGEFORMAT </w:instrText>
      </w:r>
      <w:r w:rsidR="00F32710">
        <w:fldChar w:fldCharType="separate"/>
      </w:r>
      <w:r w:rsidR="002467D6" w:rsidRPr="002467D6">
        <w:rPr>
          <w:vertAlign w:val="superscript"/>
        </w:rPr>
        <w:t>[27]</w:t>
      </w:r>
      <w:r w:rsidR="00F32710">
        <w:fldChar w:fldCharType="end"/>
      </w:r>
      <w:r w:rsidRPr="00377203">
        <w:rPr>
          <w:rFonts w:hint="eastAsia"/>
        </w:rPr>
        <w:t>等人</w:t>
      </w:r>
      <w:r>
        <w:rPr>
          <w:rFonts w:hint="eastAsia"/>
        </w:rPr>
        <w:t>优化了社会力模型中行人重叠现象，并使用人群密度进行行人间作用力大小的优化。</w:t>
      </w:r>
      <w:r w:rsidRPr="00377203">
        <w:rPr>
          <w:rFonts w:hint="eastAsia"/>
        </w:rPr>
        <w:t>Parisi</w:t>
      </w:r>
      <w:r w:rsidR="00F32710">
        <w:fldChar w:fldCharType="begin"/>
      </w:r>
      <w:r w:rsidR="00F32710">
        <w:instrText xml:space="preserve"> REF _Ref35873134 \r \h  \* MERGEFORMAT </w:instrText>
      </w:r>
      <w:r w:rsidR="00F32710">
        <w:fldChar w:fldCharType="separate"/>
      </w:r>
      <w:r w:rsidR="002467D6" w:rsidRPr="002467D6">
        <w:rPr>
          <w:vertAlign w:val="superscript"/>
        </w:rPr>
        <w:t>[28]</w:t>
      </w:r>
      <w:r w:rsidR="00F32710">
        <w:fldChar w:fldCharType="end"/>
      </w:r>
      <w:r w:rsidRPr="00377203">
        <w:rPr>
          <w:rFonts w:hint="eastAsia"/>
        </w:rPr>
        <w:t>等人在原模型的基础上提出了个人领域减速机制</w:t>
      </w:r>
      <w:r>
        <w:rPr>
          <w:rFonts w:hint="eastAsia"/>
        </w:rPr>
        <w:t>，</w:t>
      </w:r>
      <w:r w:rsidRPr="00377203">
        <w:rPr>
          <w:rFonts w:hint="eastAsia"/>
        </w:rPr>
        <w:t>改进后的模型可以改善后方行人推动前方行人的现象</w:t>
      </w:r>
      <w:r>
        <w:rPr>
          <w:rFonts w:hint="eastAsia"/>
        </w:rPr>
        <w:t>。</w:t>
      </w:r>
      <w:r w:rsidRPr="00377203">
        <w:rPr>
          <w:rFonts w:hint="eastAsia"/>
        </w:rPr>
        <w:t>纪庆革</w:t>
      </w:r>
      <w:r w:rsidR="00F32710">
        <w:fldChar w:fldCharType="begin"/>
      </w:r>
      <w:r w:rsidR="00F32710">
        <w:instrText xml:space="preserve"> REF _Ref35871273 \r \h  \* MERGEFORMAT </w:instrText>
      </w:r>
      <w:r w:rsidR="00F32710">
        <w:fldChar w:fldCharType="separate"/>
      </w:r>
      <w:r w:rsidR="002467D6" w:rsidRPr="002467D6">
        <w:rPr>
          <w:vertAlign w:val="superscript"/>
        </w:rPr>
        <w:t>[15]</w:t>
      </w:r>
      <w:r w:rsidR="00F32710">
        <w:fldChar w:fldCharType="end"/>
      </w:r>
      <w:r w:rsidRPr="00377203">
        <w:rPr>
          <w:rFonts w:hint="eastAsia"/>
        </w:rPr>
        <w:t>等人引入密度场</w:t>
      </w:r>
      <w:r>
        <w:rPr>
          <w:rFonts w:hint="eastAsia"/>
        </w:rPr>
        <w:t>，</w:t>
      </w:r>
      <w:r w:rsidRPr="00377203">
        <w:rPr>
          <w:rFonts w:hint="eastAsia"/>
        </w:rPr>
        <w:t>并提出了密度导向阈值的概念</w:t>
      </w:r>
      <w:r>
        <w:rPr>
          <w:rFonts w:hint="eastAsia"/>
        </w:rPr>
        <w:t>，</w:t>
      </w:r>
      <w:r w:rsidRPr="00377203">
        <w:rPr>
          <w:rFonts w:hint="eastAsia"/>
        </w:rPr>
        <w:t>使得算法在时间复杂度上更有优势</w:t>
      </w:r>
      <w:r>
        <w:rPr>
          <w:rFonts w:hint="eastAsia"/>
        </w:rPr>
        <w:t>。</w:t>
      </w:r>
    </w:p>
    <w:p w:rsidR="00B63888" w:rsidRPr="00D842E7" w:rsidRDefault="0083522B" w:rsidP="0083522B">
      <w:pPr>
        <w:pStyle w:val="ab"/>
      </w:pPr>
      <w:r w:rsidRPr="00D61131">
        <w:rPr>
          <w:rFonts w:hint="eastAsia"/>
        </w:rPr>
        <w:t>社会力模型能很好的结合心理学</w:t>
      </w:r>
      <w:r>
        <w:rPr>
          <w:rFonts w:hint="eastAsia"/>
        </w:rPr>
        <w:t>，</w:t>
      </w:r>
      <w:r w:rsidRPr="00D61131">
        <w:rPr>
          <w:rFonts w:hint="eastAsia"/>
        </w:rPr>
        <w:t>具有很强的可扩展性</w:t>
      </w:r>
      <w:r>
        <w:rPr>
          <w:rFonts w:hint="eastAsia"/>
        </w:rPr>
        <w:t>，</w:t>
      </w:r>
      <w:r w:rsidRPr="00D61131">
        <w:rPr>
          <w:rFonts w:hint="eastAsia"/>
        </w:rPr>
        <w:t>并且可以很好地模拟自动渠化、人群涡流、快即是慢的现象</w:t>
      </w:r>
      <w:r>
        <w:rPr>
          <w:rFonts w:hint="eastAsia"/>
        </w:rPr>
        <w:t>，</w:t>
      </w:r>
      <w:r w:rsidRPr="00D61131">
        <w:rPr>
          <w:rFonts w:hint="eastAsia"/>
        </w:rPr>
        <w:t>目前已经用于一些仿真软件如</w:t>
      </w:r>
      <w:r w:rsidRPr="00D61131">
        <w:rPr>
          <w:rFonts w:hint="eastAsia"/>
        </w:rPr>
        <w:t>Vissim</w:t>
      </w:r>
      <w:r>
        <w:rPr>
          <w:rFonts w:hint="eastAsia"/>
        </w:rPr>
        <w:t>，</w:t>
      </w:r>
      <w:r w:rsidRPr="00D61131">
        <w:rPr>
          <w:rFonts w:hint="eastAsia"/>
        </w:rPr>
        <w:t>但是该模型仍然有许多问题，比如随着人群密度提高，算法的计算复杂度骤升的问题</w:t>
      </w:r>
      <w:r>
        <w:rPr>
          <w:rFonts w:hint="eastAsia"/>
        </w:rPr>
        <w:t>，</w:t>
      </w:r>
      <w:r w:rsidRPr="00D61131">
        <w:rPr>
          <w:rFonts w:hint="eastAsia"/>
        </w:rPr>
        <w:t>还有当行人间距较小的时候</w:t>
      </w:r>
      <w:r>
        <w:rPr>
          <w:rFonts w:hint="eastAsia"/>
        </w:rPr>
        <w:t>，</w:t>
      </w:r>
      <w:r w:rsidRPr="00D61131">
        <w:rPr>
          <w:rFonts w:hint="eastAsia"/>
        </w:rPr>
        <w:t>过大的排斥力所导致的震荡的现象。</w:t>
      </w:r>
    </w:p>
    <w:p w:rsidR="00E9198E" w:rsidRDefault="00E9198E" w:rsidP="00E9198E">
      <w:pPr>
        <w:pStyle w:val="a1"/>
        <w:jc w:val="both"/>
      </w:pPr>
      <w:bookmarkStart w:id="99" w:name="_Toc36847844"/>
      <w:bookmarkStart w:id="100" w:name="_Toc37089780"/>
      <w:r>
        <w:rPr>
          <w:rFonts w:hint="eastAsia"/>
        </w:rPr>
        <w:t>基于智能体的仿真模型</w:t>
      </w:r>
      <w:bookmarkEnd w:id="99"/>
      <w:bookmarkEnd w:id="100"/>
    </w:p>
    <w:p w:rsidR="00677C0E" w:rsidRPr="00071CDB" w:rsidRDefault="00677C0E" w:rsidP="00677C0E">
      <w:pPr>
        <w:pStyle w:val="ab"/>
      </w:pPr>
      <w:r>
        <w:rPr>
          <w:rFonts w:hint="eastAsia"/>
        </w:rPr>
        <w:t>M</w:t>
      </w:r>
      <w:r>
        <w:t>IT</w:t>
      </w:r>
      <w:r>
        <w:rPr>
          <w:rFonts w:hint="eastAsia"/>
        </w:rPr>
        <w:t>的计算科学家</w:t>
      </w:r>
      <w:r w:rsidRPr="00071CDB">
        <w:rPr>
          <w:rFonts w:hint="eastAsia"/>
        </w:rPr>
        <w:t>Minsky</w:t>
      </w:r>
      <w:r>
        <w:rPr>
          <w:rFonts w:hint="eastAsia"/>
        </w:rPr>
        <w:t>提出了</w:t>
      </w:r>
      <w:r w:rsidRPr="00071CDB">
        <w:rPr>
          <w:rFonts w:hint="eastAsia"/>
        </w:rPr>
        <w:t>智能体这一概念</w:t>
      </w:r>
      <w:r>
        <w:rPr>
          <w:rFonts w:hint="eastAsia"/>
        </w:rPr>
        <w:t>，智能体能够携带人物的属性，比如高度、体重、体力、性别、年龄、健康状况等，同时它还可以携带社会属性，比如焦虑程度、与他人的亲密程度、不同出口的倾向性等。</w:t>
      </w:r>
      <w:r>
        <w:rPr>
          <w:rFonts w:hint="eastAsia"/>
        </w:rPr>
        <w:t>Agent</w:t>
      </w:r>
      <w:r>
        <w:rPr>
          <w:rFonts w:hint="eastAsia"/>
        </w:rPr>
        <w:t>可以根据身上的多种传感器去感受环境信息，并综合加工处理这些信息，进而形成符合时宜的决策。智能体这一工作机制，如图</w:t>
      </w:r>
      <w:r>
        <w:rPr>
          <w:rFonts w:hint="eastAsia"/>
        </w:rPr>
        <w:t>2-</w:t>
      </w:r>
      <w:r>
        <w:t>3</w:t>
      </w:r>
      <w:r>
        <w:rPr>
          <w:rFonts w:hint="eastAsia"/>
        </w:rPr>
        <w:t>所示，其模仿人类的决策模式，在人群模拟中使用智能体模型能够提高仿真的真实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76F2B" w:rsidTr="000C773F">
        <w:tc>
          <w:tcPr>
            <w:tcW w:w="8296" w:type="dxa"/>
            <w:vAlign w:val="center"/>
          </w:tcPr>
          <w:p w:rsidR="00476F2B" w:rsidRDefault="00286B84" w:rsidP="002467D6">
            <w:pPr>
              <w:pStyle w:val="sth"/>
            </w:pPr>
            <w:r>
              <w:drawing>
                <wp:inline distT="0" distB="0" distL="0" distR="0">
                  <wp:extent cx="3293110" cy="145386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3334643" cy="1472205"/>
                          </a:xfrm>
                          <a:prstGeom prst="rect">
                            <a:avLst/>
                          </a:prstGeom>
                        </pic:spPr>
                      </pic:pic>
                    </a:graphicData>
                  </a:graphic>
                </wp:inline>
              </w:drawing>
            </w:r>
          </w:p>
        </w:tc>
      </w:tr>
      <w:tr w:rsidR="00476F2B" w:rsidTr="000C773F">
        <w:tc>
          <w:tcPr>
            <w:tcW w:w="8296" w:type="dxa"/>
            <w:vAlign w:val="center"/>
          </w:tcPr>
          <w:p w:rsidR="00476F2B" w:rsidRPr="00C35D3F" w:rsidRDefault="00476F2B" w:rsidP="002467D6">
            <w:pPr>
              <w:pStyle w:val="sth"/>
            </w:pPr>
            <w:r w:rsidRPr="00C35D3F">
              <w:rPr>
                <w:rFonts w:hint="eastAsia"/>
              </w:rPr>
              <w:t>图</w:t>
            </w:r>
            <w:r w:rsidRPr="00C35D3F">
              <w:rPr>
                <w:rFonts w:hint="eastAsia"/>
              </w:rPr>
              <w:t>2</w:t>
            </w:r>
            <w:r w:rsidRPr="00C35D3F">
              <w:t xml:space="preserve">-3 </w:t>
            </w:r>
            <w:r w:rsidRPr="00C35D3F">
              <w:rPr>
                <w:rFonts w:hint="eastAsia"/>
              </w:rPr>
              <w:t>环境同</w:t>
            </w:r>
            <w:r w:rsidRPr="00C35D3F">
              <w:rPr>
                <w:rFonts w:hint="eastAsia"/>
              </w:rPr>
              <w:t>Agent</w:t>
            </w:r>
            <w:r w:rsidRPr="00C35D3F">
              <w:rPr>
                <w:rFonts w:hint="eastAsia"/>
              </w:rPr>
              <w:t>的输入输出示意图</w:t>
            </w:r>
          </w:p>
        </w:tc>
      </w:tr>
    </w:tbl>
    <w:p w:rsidR="009517F8" w:rsidRPr="00071CDB" w:rsidRDefault="00982EE4" w:rsidP="001864A0">
      <w:pPr>
        <w:pStyle w:val="ab"/>
        <w:ind w:firstLineChars="0" w:firstLine="0"/>
      </w:pPr>
      <w:r>
        <w:t xml:space="preserve">    </w:t>
      </w:r>
      <w:r w:rsidR="009517F8" w:rsidRPr="00071CDB">
        <w:rPr>
          <w:rFonts w:hint="eastAsia"/>
        </w:rPr>
        <w:t>根据</w:t>
      </w:r>
      <w:r w:rsidR="0093117B">
        <w:rPr>
          <w:rFonts w:hint="eastAsia"/>
        </w:rPr>
        <w:t>a</w:t>
      </w:r>
      <w:r w:rsidR="009517F8" w:rsidRPr="00071CDB">
        <w:rPr>
          <w:rFonts w:hint="eastAsia"/>
        </w:rPr>
        <w:t>gent</w:t>
      </w:r>
      <w:r w:rsidR="009517F8" w:rsidRPr="00071CDB">
        <w:rPr>
          <w:rFonts w:hint="eastAsia"/>
        </w:rPr>
        <w:t>内部结构不同，可以分成三种不同的类型</w:t>
      </w:r>
      <w:r w:rsidR="00F32710">
        <w:fldChar w:fldCharType="begin"/>
      </w:r>
      <w:r w:rsidR="00F32710">
        <w:instrText xml:space="preserve"> REF _Ref35873581 \r \h  \* MERGEFORMAT </w:instrText>
      </w:r>
      <w:r w:rsidR="00F32710">
        <w:fldChar w:fldCharType="separate"/>
      </w:r>
      <w:r w:rsidR="002467D6" w:rsidRPr="002467D6">
        <w:rPr>
          <w:vertAlign w:val="superscript"/>
        </w:rPr>
        <w:t>[29]</w:t>
      </w:r>
      <w:r w:rsidR="00F32710">
        <w:fldChar w:fldCharType="end"/>
      </w:r>
      <w:r w:rsidR="0003181F">
        <w:rPr>
          <w:vertAlign w:val="superscript"/>
        </w:rPr>
        <w:t>]</w:t>
      </w:r>
      <w:r w:rsidR="009517F8" w:rsidRPr="00071CDB">
        <w:rPr>
          <w:rFonts w:hint="eastAsia"/>
        </w:rPr>
        <w:t>：慎思型结构、反应型结构和混合型结构。</w:t>
      </w:r>
    </w:p>
    <w:p w:rsidR="009517F8" w:rsidRDefault="00485D97" w:rsidP="009517F8">
      <w:pPr>
        <w:pStyle w:val="ab"/>
      </w:pPr>
      <w:r>
        <w:rPr>
          <w:rFonts w:hint="eastAsia"/>
        </w:rPr>
        <w:t>(</w:t>
      </w:r>
      <w:r w:rsidR="009517F8">
        <w:rPr>
          <w:rFonts w:hint="eastAsia"/>
        </w:rPr>
        <w:t>1</w:t>
      </w:r>
      <w:r w:rsidR="00236358">
        <w:rPr>
          <w:rFonts w:hint="eastAsia"/>
        </w:rPr>
        <w:t>)</w:t>
      </w:r>
      <w:r w:rsidR="009517F8">
        <w:rPr>
          <w:rFonts w:hint="eastAsia"/>
        </w:rPr>
        <w:t>慎思型</w:t>
      </w:r>
      <w:r w:rsidR="00AF3F2F">
        <w:t>a</w:t>
      </w:r>
      <w:r w:rsidR="009517F8">
        <w:rPr>
          <w:rFonts w:hint="eastAsia"/>
        </w:rPr>
        <w:t>gent</w:t>
      </w:r>
      <w:r>
        <w:rPr>
          <w:rFonts w:hint="eastAsia"/>
        </w:rPr>
        <w:t>(</w:t>
      </w:r>
      <w:r w:rsidR="009517F8" w:rsidRPr="00780D90">
        <w:rPr>
          <w:rFonts w:hint="eastAsia"/>
        </w:rPr>
        <w:t>deliberative agent</w:t>
      </w:r>
      <w:r w:rsidR="00236358">
        <w:rPr>
          <w:rFonts w:hint="eastAsia"/>
        </w:rPr>
        <w:t>)</w:t>
      </w:r>
      <w:r w:rsidR="00DC0B00" w:rsidRPr="00DC0B00">
        <w:rPr>
          <w:vertAlign w:val="superscript"/>
        </w:rPr>
        <w:t xml:space="preserve"> </w:t>
      </w:r>
      <w:r w:rsidR="00DC0B00">
        <w:rPr>
          <w:vertAlign w:val="superscript"/>
        </w:rPr>
        <w:t>[30]</w:t>
      </w:r>
    </w:p>
    <w:p w:rsidR="009517F8" w:rsidRPr="00071CDB" w:rsidRDefault="009517F8" w:rsidP="009517F8">
      <w:pPr>
        <w:pStyle w:val="ab"/>
      </w:pPr>
      <w:r w:rsidRPr="00834386">
        <w:rPr>
          <w:rFonts w:hint="eastAsia"/>
        </w:rPr>
        <w:t>慎思型</w:t>
      </w:r>
      <w:r w:rsidR="00903751">
        <w:t>a</w:t>
      </w:r>
      <w:r w:rsidRPr="00834386">
        <w:rPr>
          <w:rFonts w:hint="eastAsia"/>
        </w:rPr>
        <w:t>gent</w:t>
      </w:r>
      <w:r w:rsidRPr="00834386">
        <w:rPr>
          <w:rFonts w:hint="eastAsia"/>
        </w:rPr>
        <w:t>是指</w:t>
      </w:r>
      <w:r w:rsidR="00903751">
        <w:t>a</w:t>
      </w:r>
      <w:r w:rsidRPr="00834386">
        <w:rPr>
          <w:rFonts w:hint="eastAsia"/>
        </w:rPr>
        <w:t>gent</w:t>
      </w:r>
      <w:r w:rsidR="007159B7">
        <w:rPr>
          <w:rFonts w:hint="eastAsia"/>
        </w:rPr>
        <w:t>具备</w:t>
      </w:r>
      <w:r>
        <w:rPr>
          <w:rFonts w:hint="eastAsia"/>
        </w:rPr>
        <w:t>独立</w:t>
      </w:r>
      <w:r w:rsidRPr="00834386">
        <w:rPr>
          <w:rFonts w:hint="eastAsia"/>
        </w:rPr>
        <w:t>的</w:t>
      </w:r>
      <w:r>
        <w:rPr>
          <w:rFonts w:hint="eastAsia"/>
        </w:rPr>
        <w:t>想法</w:t>
      </w:r>
      <w:r w:rsidRPr="00834386">
        <w:rPr>
          <w:rFonts w:hint="eastAsia"/>
        </w:rPr>
        <w:t>，</w:t>
      </w:r>
      <w:r>
        <w:rPr>
          <w:rFonts w:hint="eastAsia"/>
        </w:rPr>
        <w:t>比</w:t>
      </w:r>
      <w:r w:rsidRPr="00834386">
        <w:rPr>
          <w:rFonts w:hint="eastAsia"/>
        </w:rPr>
        <w:t>如</w:t>
      </w:r>
      <w:r>
        <w:rPr>
          <w:rFonts w:hint="eastAsia"/>
        </w:rPr>
        <w:t>愿望</w:t>
      </w:r>
      <w:r w:rsidRPr="00834386">
        <w:rPr>
          <w:rFonts w:hint="eastAsia"/>
        </w:rPr>
        <w:t>、</w:t>
      </w:r>
      <w:r>
        <w:rPr>
          <w:rFonts w:hint="eastAsia"/>
        </w:rPr>
        <w:t>意念、自信</w:t>
      </w:r>
      <w:r w:rsidRPr="00834386">
        <w:rPr>
          <w:rFonts w:hint="eastAsia"/>
        </w:rPr>
        <w:t>等，并且引入了大量影响因素增加模型的完整度，但由于引入了大量变量会导致系统比较复杂。典型的慎思型</w:t>
      </w:r>
      <w:r w:rsidR="00903751">
        <w:t>a</w:t>
      </w:r>
      <w:r w:rsidRPr="00834386">
        <w:rPr>
          <w:rFonts w:hint="eastAsia"/>
        </w:rPr>
        <w:t>gent</w:t>
      </w:r>
      <w:r w:rsidRPr="00834386">
        <w:rPr>
          <w:rFonts w:hint="eastAsia"/>
        </w:rPr>
        <w:t>如</w:t>
      </w:r>
      <w:r w:rsidRPr="00834386">
        <w:rPr>
          <w:rFonts w:hint="eastAsia"/>
        </w:rPr>
        <w:t>Belief</w:t>
      </w:r>
      <w:r w:rsidRPr="00834386">
        <w:t xml:space="preserve"> Desire Intention</w:t>
      </w:r>
      <w:r w:rsidR="00485D97">
        <w:rPr>
          <w:rFonts w:hint="eastAsia"/>
        </w:rPr>
        <w:t>(</w:t>
      </w:r>
      <w:r w:rsidRPr="00834386">
        <w:rPr>
          <w:rFonts w:hint="eastAsia"/>
        </w:rPr>
        <w:t>BDI</w:t>
      </w:r>
      <w:r w:rsidR="00236358">
        <w:rPr>
          <w:rFonts w:hint="eastAsia"/>
        </w:rPr>
        <w:t>)</w:t>
      </w:r>
      <w:r w:rsidRPr="00834386">
        <w:rPr>
          <w:rFonts w:hint="eastAsia"/>
        </w:rPr>
        <w:t>模型，</w:t>
      </w:r>
      <w:r w:rsidRPr="00834386">
        <w:rPr>
          <w:rFonts w:hint="eastAsia"/>
        </w:rPr>
        <w:t>Belief</w:t>
      </w:r>
      <w:r w:rsidRPr="00834386">
        <w:rPr>
          <w:rFonts w:hint="eastAsia"/>
        </w:rPr>
        <w:t>指的是环境信息、</w:t>
      </w:r>
      <w:r w:rsidR="00903751">
        <w:t>a</w:t>
      </w:r>
      <w:r w:rsidRPr="00834386">
        <w:rPr>
          <w:rFonts w:hint="eastAsia"/>
        </w:rPr>
        <w:t>gent</w:t>
      </w:r>
      <w:r w:rsidRPr="00834386">
        <w:rPr>
          <w:rFonts w:hint="eastAsia"/>
        </w:rPr>
        <w:t>个体性质等</w:t>
      </w:r>
      <w:r w:rsidR="00E67965">
        <w:rPr>
          <w:rFonts w:hint="eastAsia"/>
        </w:rPr>
        <w:t>；</w:t>
      </w:r>
      <w:r w:rsidRPr="00834386">
        <w:rPr>
          <w:rFonts w:hint="eastAsia"/>
        </w:rPr>
        <w:t>Desire</w:t>
      </w:r>
      <w:r w:rsidRPr="00834386">
        <w:rPr>
          <w:rFonts w:hint="eastAsia"/>
        </w:rPr>
        <w:t>指的是该</w:t>
      </w:r>
      <w:r w:rsidR="00903751">
        <w:t>a</w:t>
      </w:r>
      <w:r w:rsidRPr="00834386">
        <w:rPr>
          <w:rFonts w:hint="eastAsia"/>
        </w:rPr>
        <w:t>gent</w:t>
      </w:r>
      <w:r w:rsidRPr="00834386">
        <w:rPr>
          <w:rFonts w:hint="eastAsia"/>
        </w:rPr>
        <w:t>运动的目标</w:t>
      </w:r>
      <w:r w:rsidR="00E67965">
        <w:rPr>
          <w:rFonts w:hint="eastAsia"/>
        </w:rPr>
        <w:t>；</w:t>
      </w:r>
      <w:r w:rsidRPr="00834386">
        <w:rPr>
          <w:rFonts w:hint="eastAsia"/>
        </w:rPr>
        <w:t>Intention</w:t>
      </w:r>
      <w:r w:rsidRPr="00834386">
        <w:rPr>
          <w:rFonts w:hint="eastAsia"/>
        </w:rPr>
        <w:t>指的是</w:t>
      </w:r>
      <w:r w:rsidR="00903751">
        <w:t>a</w:t>
      </w:r>
      <w:r w:rsidRPr="00834386">
        <w:rPr>
          <w:rFonts w:hint="eastAsia"/>
        </w:rPr>
        <w:t>gent</w:t>
      </w:r>
      <w:r w:rsidRPr="00834386">
        <w:rPr>
          <w:rFonts w:hint="eastAsia"/>
        </w:rPr>
        <w:t>的行动，是根据</w:t>
      </w:r>
      <w:r w:rsidRPr="00834386">
        <w:rPr>
          <w:rFonts w:hint="eastAsia"/>
        </w:rPr>
        <w:t>Belief</w:t>
      </w:r>
      <w:r w:rsidRPr="00834386">
        <w:rPr>
          <w:rFonts w:hint="eastAsia"/>
        </w:rPr>
        <w:t>期望达到</w:t>
      </w:r>
      <w:r w:rsidR="00F565C5">
        <w:t>d</w:t>
      </w:r>
      <w:r w:rsidRPr="00834386">
        <w:rPr>
          <w:rFonts w:hint="eastAsia"/>
        </w:rPr>
        <w:t>esire</w:t>
      </w:r>
      <w:r w:rsidRPr="00834386">
        <w:rPr>
          <w:rFonts w:hint="eastAsia"/>
        </w:rPr>
        <w:t>因而所执行的计划</w:t>
      </w:r>
      <w:r w:rsidRPr="00071CDB">
        <w:rPr>
          <w:rFonts w:hint="eastAsia"/>
        </w:rPr>
        <w:t>。</w:t>
      </w:r>
    </w:p>
    <w:p w:rsidR="009517F8" w:rsidRDefault="00485D97" w:rsidP="009517F8">
      <w:pPr>
        <w:pStyle w:val="ab"/>
      </w:pPr>
      <w:r>
        <w:rPr>
          <w:rFonts w:hint="eastAsia"/>
        </w:rPr>
        <w:lastRenderedPageBreak/>
        <w:t>(</w:t>
      </w:r>
      <w:r w:rsidR="009517F8">
        <w:rPr>
          <w:rFonts w:hint="eastAsia"/>
        </w:rPr>
        <w:t>2</w:t>
      </w:r>
      <w:r w:rsidR="00236358">
        <w:rPr>
          <w:rFonts w:hint="eastAsia"/>
        </w:rPr>
        <w:t>)</w:t>
      </w:r>
      <w:r w:rsidR="009517F8">
        <w:rPr>
          <w:rFonts w:hint="eastAsia"/>
        </w:rPr>
        <w:t>反应型</w:t>
      </w:r>
      <w:r w:rsidR="00903751">
        <w:t>a</w:t>
      </w:r>
      <w:r w:rsidR="009517F8">
        <w:rPr>
          <w:rFonts w:hint="eastAsia"/>
        </w:rPr>
        <w:t>gent</w:t>
      </w:r>
      <w:r>
        <w:rPr>
          <w:rFonts w:hint="eastAsia"/>
        </w:rPr>
        <w:t>(</w:t>
      </w:r>
      <w:r w:rsidR="009517F8">
        <w:rPr>
          <w:rFonts w:hint="eastAsia"/>
        </w:rPr>
        <w:t>reactive</w:t>
      </w:r>
      <w:r w:rsidR="009517F8">
        <w:t xml:space="preserve"> agent</w:t>
      </w:r>
      <w:r w:rsidR="00236358">
        <w:rPr>
          <w:rFonts w:hint="eastAsia"/>
        </w:rPr>
        <w:t>)</w:t>
      </w:r>
      <w:r w:rsidR="00DC0B00" w:rsidRPr="00DC0B00">
        <w:rPr>
          <w:vertAlign w:val="superscript"/>
        </w:rPr>
        <w:t xml:space="preserve"> </w:t>
      </w:r>
      <w:r w:rsidR="00DC0B00">
        <w:rPr>
          <w:vertAlign w:val="superscript"/>
        </w:rPr>
        <w:t>[31]</w:t>
      </w:r>
    </w:p>
    <w:p w:rsidR="009517F8" w:rsidRDefault="009517F8" w:rsidP="009517F8">
      <w:pPr>
        <w:pStyle w:val="ab"/>
      </w:pPr>
      <w:r w:rsidRPr="00F91195">
        <w:rPr>
          <w:rFonts w:hint="eastAsia"/>
        </w:rPr>
        <w:t>反应型结构</w:t>
      </w:r>
      <w:r w:rsidR="00903751">
        <w:t>a</w:t>
      </w:r>
      <w:r w:rsidRPr="00F91195">
        <w:rPr>
          <w:rFonts w:hint="eastAsia"/>
        </w:rPr>
        <w:t>gent</w:t>
      </w:r>
      <w:r w:rsidRPr="00F91195">
        <w:rPr>
          <w:rFonts w:hint="eastAsia"/>
        </w:rPr>
        <w:t>相比较于慎思型</w:t>
      </w:r>
      <w:r w:rsidR="003F76E0">
        <w:t>a</w:t>
      </w:r>
      <w:r w:rsidRPr="00F91195">
        <w:rPr>
          <w:rFonts w:hint="eastAsia"/>
        </w:rPr>
        <w:t>gent</w:t>
      </w:r>
      <w:r w:rsidRPr="00F91195">
        <w:rPr>
          <w:rFonts w:hint="eastAsia"/>
        </w:rPr>
        <w:t>更加强调交互作用，其可以通过与外界环境的交互以及对周围环境的感知自我进化，模型通过“如果</w:t>
      </w:r>
      <w:r w:rsidRPr="00F91195">
        <w:rPr>
          <w:rFonts w:hint="eastAsia"/>
        </w:rPr>
        <w:t>-</w:t>
      </w:r>
      <w:r w:rsidRPr="00F91195">
        <w:rPr>
          <w:rFonts w:hint="eastAsia"/>
        </w:rPr>
        <w:t>那么”规则集合控制行为。“如果”是外界的制约条件，“那么”是满足该特定条件后</w:t>
      </w:r>
      <w:r w:rsidR="00F47543">
        <w:t>a</w:t>
      </w:r>
      <w:r w:rsidRPr="00F91195">
        <w:rPr>
          <w:rFonts w:hint="eastAsia"/>
        </w:rPr>
        <w:t>gent</w:t>
      </w:r>
      <w:r>
        <w:rPr>
          <w:rFonts w:hint="eastAsia"/>
        </w:rPr>
        <w:t>所执行的</w:t>
      </w:r>
      <w:r w:rsidRPr="00F91195">
        <w:rPr>
          <w:rFonts w:hint="eastAsia"/>
        </w:rPr>
        <w:t>反应行为。</w:t>
      </w:r>
      <w:r>
        <w:rPr>
          <w:rFonts w:hint="eastAsia"/>
        </w:rPr>
        <w:t>简单反应式</w:t>
      </w:r>
      <w:r w:rsidR="003F76E0">
        <w:t>a</w:t>
      </w:r>
      <w:r>
        <w:rPr>
          <w:rFonts w:hint="eastAsia"/>
        </w:rPr>
        <w:t>gent</w:t>
      </w:r>
      <w:r w:rsidR="00485D97">
        <w:rPr>
          <w:rFonts w:hint="eastAsia"/>
        </w:rPr>
        <w:t>的基本原理是有限状态机</w:t>
      </w:r>
      <w:r w:rsidR="00485D97">
        <w:rPr>
          <w:rFonts w:hint="eastAsia"/>
        </w:rPr>
        <w:t>(</w:t>
      </w:r>
      <w:r>
        <w:rPr>
          <w:rFonts w:hint="eastAsia"/>
        </w:rPr>
        <w:t>f</w:t>
      </w:r>
      <w:r w:rsidRPr="002E34A8">
        <w:t>inite state machine</w:t>
      </w:r>
      <w:r>
        <w:rPr>
          <w:rFonts w:hint="eastAsia"/>
        </w:rPr>
        <w:t>，</w:t>
      </w:r>
      <w:r>
        <w:rPr>
          <w:rFonts w:hint="eastAsia"/>
        </w:rPr>
        <w:t>FSM</w:t>
      </w:r>
      <w:r w:rsidR="00236358">
        <w:rPr>
          <w:rFonts w:hint="eastAsia"/>
        </w:rPr>
        <w:t>)</w:t>
      </w:r>
      <w:r>
        <w:rPr>
          <w:rFonts w:hint="eastAsia"/>
        </w:rPr>
        <w:t>，</w:t>
      </w:r>
      <w:r w:rsidRPr="003C273E">
        <w:rPr>
          <w:rFonts w:hint="eastAsia"/>
        </w:rPr>
        <w:t>其</w:t>
      </w:r>
      <w:r w:rsidR="00003D64">
        <w:rPr>
          <w:rFonts w:hint="eastAsia"/>
        </w:rPr>
        <w:t>本质就是设置若干个状态和状态转移方程，所以构建</w:t>
      </w:r>
      <w:r w:rsidRPr="003C273E">
        <w:rPr>
          <w:rFonts w:hint="eastAsia"/>
        </w:rPr>
        <w:t>起来比较简单，执行速度也较快，但是它将问题简化成在一个个状态之间转化，在某些特定的情况下，根据简单的规则会陷入无限循环，导致程序死锁。</w:t>
      </w:r>
    </w:p>
    <w:p w:rsidR="009517F8" w:rsidRDefault="00485D97" w:rsidP="009517F8">
      <w:pPr>
        <w:pStyle w:val="ab"/>
      </w:pPr>
      <w:r>
        <w:rPr>
          <w:rFonts w:hint="eastAsia"/>
        </w:rPr>
        <w:t>(</w:t>
      </w:r>
      <w:r w:rsidR="009517F8">
        <w:rPr>
          <w:rFonts w:hint="eastAsia"/>
        </w:rPr>
        <w:t>3</w:t>
      </w:r>
      <w:r w:rsidR="00236358">
        <w:rPr>
          <w:rFonts w:hint="eastAsia"/>
        </w:rPr>
        <w:t>)</w:t>
      </w:r>
      <w:r w:rsidR="009517F8">
        <w:rPr>
          <w:rFonts w:hint="eastAsia"/>
        </w:rPr>
        <w:t>混合型</w:t>
      </w:r>
      <w:r w:rsidR="00C876F0">
        <w:t>a</w:t>
      </w:r>
      <w:r w:rsidR="009517F8">
        <w:rPr>
          <w:rFonts w:hint="eastAsia"/>
        </w:rPr>
        <w:t>gent</w:t>
      </w:r>
      <w:r>
        <w:rPr>
          <w:rFonts w:hint="eastAsia"/>
        </w:rPr>
        <w:t>(</w:t>
      </w:r>
      <w:r w:rsidR="009517F8">
        <w:rPr>
          <w:rFonts w:hint="eastAsia"/>
        </w:rPr>
        <w:t>multi-agent</w:t>
      </w:r>
      <w:r w:rsidR="009517F8">
        <w:t xml:space="preserve"> </w:t>
      </w:r>
      <w:r w:rsidR="009517F8">
        <w:rPr>
          <w:rFonts w:hint="eastAsia"/>
        </w:rPr>
        <w:t>system</w:t>
      </w:r>
      <w:r w:rsidR="00236358">
        <w:rPr>
          <w:rFonts w:hint="eastAsia"/>
        </w:rPr>
        <w:t>)</w:t>
      </w:r>
      <w:r w:rsidR="00DC0B00" w:rsidRPr="00DC0B00">
        <w:rPr>
          <w:vertAlign w:val="superscript"/>
        </w:rPr>
        <w:t xml:space="preserve"> </w:t>
      </w:r>
      <w:r w:rsidR="00F32710">
        <w:fldChar w:fldCharType="begin"/>
      </w:r>
      <w:r w:rsidR="00F32710">
        <w:instrText xml:space="preserve"> REF _Ref35873597 \r \h  \* MERGEFORMAT </w:instrText>
      </w:r>
      <w:r w:rsidR="00F32710">
        <w:fldChar w:fldCharType="separate"/>
      </w:r>
      <w:r w:rsidR="002467D6" w:rsidRPr="002467D6">
        <w:rPr>
          <w:vertAlign w:val="superscript"/>
        </w:rPr>
        <w:t>[32]</w:t>
      </w:r>
      <w:r w:rsidR="00F32710">
        <w:fldChar w:fldCharType="end"/>
      </w:r>
    </w:p>
    <w:p w:rsidR="00B737C0" w:rsidRDefault="005C485B" w:rsidP="002B590F">
      <w:pPr>
        <w:pStyle w:val="ab"/>
      </w:pPr>
      <w:r>
        <w:rPr>
          <w:rFonts w:hint="eastAsia"/>
        </w:rPr>
        <w:t>仅仅使用</w:t>
      </w:r>
      <w:r w:rsidR="00AD52CD">
        <w:rPr>
          <w:rFonts w:hint="eastAsia"/>
        </w:rPr>
        <w:t>慎思型</w:t>
      </w:r>
      <w:r w:rsidR="00AD52CD">
        <w:rPr>
          <w:rFonts w:hint="eastAsia"/>
        </w:rPr>
        <w:t>agent</w:t>
      </w:r>
      <w:r w:rsidR="00AD52CD">
        <w:rPr>
          <w:rFonts w:hint="eastAsia"/>
        </w:rPr>
        <w:t>和反应型</w:t>
      </w:r>
      <w:r w:rsidR="00AD52CD">
        <w:rPr>
          <w:rFonts w:hint="eastAsia"/>
        </w:rPr>
        <w:t>agent</w:t>
      </w:r>
      <w:r w:rsidR="009517F8" w:rsidRPr="004446B3">
        <w:rPr>
          <w:rFonts w:hint="eastAsia"/>
        </w:rPr>
        <w:t>只能</w:t>
      </w:r>
      <w:r w:rsidR="009517F8">
        <w:rPr>
          <w:rFonts w:hint="eastAsia"/>
        </w:rPr>
        <w:t>应对一些</w:t>
      </w:r>
      <w:r>
        <w:rPr>
          <w:rFonts w:hint="eastAsia"/>
        </w:rPr>
        <w:t>比较单一</w:t>
      </w:r>
      <w:r w:rsidR="009517F8">
        <w:rPr>
          <w:rFonts w:hint="eastAsia"/>
        </w:rPr>
        <w:t>的场景，</w:t>
      </w:r>
      <w:r w:rsidR="00487671">
        <w:rPr>
          <w:rFonts w:hint="eastAsia"/>
        </w:rPr>
        <w:t>而在现实世界中，问题的复杂度和综合性会大大提高</w:t>
      </w:r>
      <w:r w:rsidR="009517F8" w:rsidRPr="004446B3">
        <w:rPr>
          <w:rFonts w:hint="eastAsia"/>
        </w:rPr>
        <w:t>。</w:t>
      </w:r>
      <w:r w:rsidR="009F573A">
        <w:rPr>
          <w:rFonts w:hint="eastAsia"/>
        </w:rPr>
        <w:t>研究者们就将</w:t>
      </w:r>
      <w:r w:rsidR="009517F8" w:rsidRPr="004446B3">
        <w:rPr>
          <w:rFonts w:hint="eastAsia"/>
        </w:rPr>
        <w:t>慎思型</w:t>
      </w:r>
      <w:r w:rsidR="00C876F0">
        <w:t>a</w:t>
      </w:r>
      <w:r w:rsidR="009517F8" w:rsidRPr="004446B3">
        <w:rPr>
          <w:rFonts w:hint="eastAsia"/>
        </w:rPr>
        <w:t>gent</w:t>
      </w:r>
      <w:r w:rsidR="009517F8" w:rsidRPr="004446B3">
        <w:rPr>
          <w:rFonts w:hint="eastAsia"/>
        </w:rPr>
        <w:t>和反应型</w:t>
      </w:r>
      <w:r w:rsidR="00C876F0">
        <w:t>a</w:t>
      </w:r>
      <w:r w:rsidR="009517F8" w:rsidRPr="004446B3">
        <w:rPr>
          <w:rFonts w:hint="eastAsia"/>
        </w:rPr>
        <w:t>gent</w:t>
      </w:r>
      <w:r w:rsidR="009F573A">
        <w:rPr>
          <w:rFonts w:hint="eastAsia"/>
        </w:rPr>
        <w:t>综合起来，形成一个混合型的</w:t>
      </w:r>
      <w:r w:rsidR="009F573A">
        <w:rPr>
          <w:rFonts w:hint="eastAsia"/>
        </w:rPr>
        <w:t>agent</w:t>
      </w:r>
      <w:r w:rsidR="009F573A">
        <w:rPr>
          <w:rFonts w:hint="eastAsia"/>
        </w:rPr>
        <w:t>，其吸取了内部各个</w:t>
      </w:r>
      <w:r w:rsidR="009F573A">
        <w:rPr>
          <w:rFonts w:hint="eastAsia"/>
        </w:rPr>
        <w:t>agent</w:t>
      </w:r>
      <w:r w:rsidR="009F573A">
        <w:rPr>
          <w:rFonts w:hint="eastAsia"/>
        </w:rPr>
        <w:t>的各种</w:t>
      </w:r>
      <w:r w:rsidR="009517F8" w:rsidRPr="004446B3">
        <w:rPr>
          <w:rFonts w:hint="eastAsia"/>
        </w:rPr>
        <w:t>优势，</w:t>
      </w:r>
      <w:r w:rsidR="00262E27" w:rsidRPr="004446B3">
        <w:rPr>
          <w:rFonts w:hint="eastAsia"/>
        </w:rPr>
        <w:t>相当于构建出了一个</w:t>
      </w:r>
      <w:r w:rsidR="00262E27">
        <w:rPr>
          <w:rFonts w:hint="eastAsia"/>
        </w:rPr>
        <w:t>多功能</w:t>
      </w:r>
      <w:r w:rsidR="00262E27" w:rsidRPr="004446B3">
        <w:rPr>
          <w:rFonts w:hint="eastAsia"/>
        </w:rPr>
        <w:t>决策系统</w:t>
      </w:r>
      <w:r w:rsidR="0003181F" w:rsidRPr="0003181F">
        <w:rPr>
          <w:rFonts w:hint="eastAsia"/>
          <w:vertAlign w:val="superscript"/>
        </w:rPr>
        <w:t>[</w:t>
      </w:r>
      <w:r w:rsidR="0003181F">
        <w:rPr>
          <w:vertAlign w:val="superscript"/>
        </w:rPr>
        <w:t>33</w:t>
      </w:r>
      <w:r w:rsidR="00062679">
        <w:rPr>
          <w:vertAlign w:val="superscript"/>
        </w:rPr>
        <w:t>,34</w:t>
      </w:r>
      <w:r w:rsidR="0003181F">
        <w:rPr>
          <w:vertAlign w:val="superscript"/>
        </w:rPr>
        <w:t>]</w:t>
      </w:r>
      <w:r w:rsidR="00262E27">
        <w:rPr>
          <w:rFonts w:hint="eastAsia"/>
        </w:rPr>
        <w:t>，</w:t>
      </w:r>
      <w:r w:rsidR="0042690A">
        <w:rPr>
          <w:rFonts w:hint="eastAsia"/>
        </w:rPr>
        <w:t>能够更加全面地</w:t>
      </w:r>
      <w:r w:rsidR="009517F8" w:rsidRPr="004446B3">
        <w:rPr>
          <w:rFonts w:hint="eastAsia"/>
        </w:rPr>
        <w:t>解决</w:t>
      </w:r>
      <w:r w:rsidR="009517F8">
        <w:rPr>
          <w:rFonts w:hint="eastAsia"/>
        </w:rPr>
        <w:t>问题</w:t>
      </w:r>
      <w:r w:rsidR="00262E27">
        <w:rPr>
          <w:rFonts w:hint="eastAsia"/>
        </w:rPr>
        <w:t>，</w:t>
      </w:r>
      <w:r w:rsidR="009517F8" w:rsidRPr="004446B3">
        <w:rPr>
          <w:rFonts w:hint="eastAsia"/>
        </w:rPr>
        <w:t>让多种</w:t>
      </w:r>
      <w:r w:rsidR="00C876F0">
        <w:t>a</w:t>
      </w:r>
      <w:r w:rsidR="009517F8" w:rsidRPr="004446B3">
        <w:rPr>
          <w:rFonts w:hint="eastAsia"/>
        </w:rPr>
        <w:t>gent</w:t>
      </w:r>
      <w:r w:rsidR="009517F8">
        <w:rPr>
          <w:rFonts w:hint="eastAsia"/>
        </w:rPr>
        <w:t>并行决策，并且</w:t>
      </w:r>
      <w:r w:rsidR="009517F8" w:rsidRPr="004446B3">
        <w:rPr>
          <w:rFonts w:hint="eastAsia"/>
        </w:rPr>
        <w:t>进行加权处理输出，这样既提高了系统的智能科学性，也增加了运行效率。</w:t>
      </w:r>
    </w:p>
    <w:p w:rsidR="00132BFA" w:rsidRDefault="00132BFA" w:rsidP="00980F6E">
      <w:pPr>
        <w:pStyle w:val="a0"/>
        <w:spacing w:after="312"/>
      </w:pPr>
      <w:bookmarkStart w:id="101" w:name="_Toc36847845"/>
      <w:bookmarkStart w:id="102" w:name="_Toc37089781"/>
      <w:r>
        <w:rPr>
          <w:rFonts w:hint="eastAsia"/>
        </w:rPr>
        <w:t>路径规划技术</w:t>
      </w:r>
      <w:bookmarkEnd w:id="101"/>
      <w:bookmarkEnd w:id="102"/>
    </w:p>
    <w:p w:rsidR="00B71A27" w:rsidRPr="00B71A27" w:rsidRDefault="00B71A27" w:rsidP="002B2C31">
      <w:pPr>
        <w:pStyle w:val="ab"/>
      </w:pPr>
      <w:r>
        <w:rPr>
          <w:rFonts w:hint="eastAsia"/>
        </w:rPr>
        <w:t>路径规划在许多领域都有广泛的运用，尤其在运动规划课题中，</w:t>
      </w:r>
      <w:r w:rsidRPr="00401B00">
        <w:rPr>
          <w:rFonts w:hint="eastAsia"/>
        </w:rPr>
        <w:t>在</w:t>
      </w:r>
      <w:r>
        <w:rPr>
          <w:rFonts w:hint="eastAsia"/>
        </w:rPr>
        <w:t>构建的场景内，行人需要通过该技术进行寻找目标。</w:t>
      </w:r>
      <w:r w:rsidR="00D04410" w:rsidRPr="00071CDB">
        <w:rPr>
          <w:rFonts w:hint="eastAsia"/>
        </w:rPr>
        <w:t>迪杰斯特拉</w:t>
      </w:r>
      <w:r w:rsidRPr="005E2AD3">
        <w:rPr>
          <w:rFonts w:hint="eastAsia"/>
        </w:rPr>
        <w:t>算法</w:t>
      </w:r>
      <w:r w:rsidR="00D04410">
        <w:rPr>
          <w:rFonts w:hint="eastAsia"/>
        </w:rPr>
        <w:t>(</w:t>
      </w:r>
      <w:r w:rsidR="00D04410" w:rsidRPr="0056009A">
        <w:rPr>
          <w:rFonts w:hint="eastAsia"/>
        </w:rPr>
        <w:t>Dijkstra</w:t>
      </w:r>
      <w:r w:rsidR="00D04410">
        <w:t>)</w:t>
      </w:r>
      <w:r w:rsidRPr="005E2AD3">
        <w:rPr>
          <w:rFonts w:hint="eastAsia"/>
        </w:rPr>
        <w:t>以及</w:t>
      </w:r>
      <w:r w:rsidRPr="005E2AD3">
        <w:rPr>
          <w:rFonts w:hint="eastAsia"/>
        </w:rPr>
        <w:t>A*</w:t>
      </w:r>
      <w:r w:rsidRPr="005E2AD3">
        <w:rPr>
          <w:rFonts w:hint="eastAsia"/>
        </w:rPr>
        <w:t>算法是两种非常经典的路径规划算法。</w:t>
      </w:r>
    </w:p>
    <w:p w:rsidR="002B2C31" w:rsidRDefault="00151346" w:rsidP="002B2C31">
      <w:pPr>
        <w:pStyle w:val="a1"/>
        <w:jc w:val="both"/>
      </w:pPr>
      <w:bookmarkStart w:id="103" w:name="_Toc37089782"/>
      <w:r w:rsidRPr="0056009A">
        <w:rPr>
          <w:rFonts w:hint="eastAsia"/>
        </w:rPr>
        <w:t>Dijkstra</w:t>
      </w:r>
      <w:r w:rsidR="00D04410">
        <w:rPr>
          <w:rFonts w:hint="eastAsia"/>
        </w:rPr>
        <w:t>算法</w:t>
      </w:r>
      <w:bookmarkEnd w:id="103"/>
    </w:p>
    <w:p w:rsidR="00641EE9" w:rsidRDefault="00641EE9" w:rsidP="00FD128F">
      <w:pPr>
        <w:pStyle w:val="ab"/>
      </w:pPr>
      <w:r w:rsidRPr="00071CDB">
        <w:rPr>
          <w:rFonts w:hint="eastAsia"/>
        </w:rPr>
        <w:t>该算法</w:t>
      </w:r>
      <w:r w:rsidR="008E2600">
        <w:rPr>
          <w:rFonts w:hint="eastAsia"/>
        </w:rPr>
        <w:t>使用了贪心</w:t>
      </w:r>
      <w:r w:rsidR="00CF2D67">
        <w:rPr>
          <w:rFonts w:hint="eastAsia"/>
        </w:rPr>
        <w:t>的</w:t>
      </w:r>
      <w:r w:rsidR="008E2600">
        <w:rPr>
          <w:rFonts w:hint="eastAsia"/>
        </w:rPr>
        <w:t>策略，</w:t>
      </w:r>
      <w:r w:rsidR="00CF2D67">
        <w:rPr>
          <w:rFonts w:hint="eastAsia"/>
        </w:rPr>
        <w:t>它能够在数据结构——带权图中，</w:t>
      </w:r>
      <w:r w:rsidRPr="00071CDB">
        <w:rPr>
          <w:rFonts w:hint="eastAsia"/>
        </w:rPr>
        <w:t>计算从初始节点到</w:t>
      </w:r>
      <w:r>
        <w:rPr>
          <w:rFonts w:hint="eastAsia"/>
        </w:rPr>
        <w:t>其余</w:t>
      </w:r>
      <w:r w:rsidRPr="00071CDB">
        <w:rPr>
          <w:rFonts w:hint="eastAsia"/>
        </w:rPr>
        <w:t>各结点的</w:t>
      </w:r>
      <w:r w:rsidR="009765D8">
        <w:rPr>
          <w:rFonts w:hint="eastAsia"/>
        </w:rPr>
        <w:t>最短距离</w:t>
      </w:r>
      <w:r w:rsidRPr="00071CDB">
        <w:rPr>
          <w:rFonts w:hint="eastAsia"/>
        </w:rPr>
        <w:t>。迪杰斯特拉算法</w:t>
      </w:r>
      <w:r w:rsidR="00256429">
        <w:rPr>
          <w:rFonts w:hint="eastAsia"/>
        </w:rPr>
        <w:t>从起始点开始，首先利用直接连通的条件</w:t>
      </w:r>
      <w:r w:rsidR="00CF7FE9">
        <w:rPr>
          <w:rFonts w:hint="eastAsia"/>
        </w:rPr>
        <w:t>，计算出到相邻各节点的距离</w:t>
      </w:r>
      <w:r w:rsidR="003B2F62">
        <w:rPr>
          <w:rFonts w:hint="eastAsia"/>
        </w:rPr>
        <w:t>，改善了初始条件，</w:t>
      </w:r>
      <w:r w:rsidR="00433564">
        <w:rPr>
          <w:rFonts w:hint="eastAsia"/>
        </w:rPr>
        <w:t>“能达地”从初始节点</w:t>
      </w:r>
      <w:r w:rsidR="003B2F62">
        <w:rPr>
          <w:rFonts w:hint="eastAsia"/>
        </w:rPr>
        <w:t>增加了</w:t>
      </w:r>
      <w:r w:rsidR="00433564">
        <w:rPr>
          <w:rFonts w:hint="eastAsia"/>
        </w:rPr>
        <w:t>直接相邻的节点</w:t>
      </w:r>
      <w:r w:rsidR="003B2F62">
        <w:rPr>
          <w:rFonts w:hint="eastAsia"/>
        </w:rPr>
        <w:t>，</w:t>
      </w:r>
      <w:r w:rsidR="00433564">
        <w:rPr>
          <w:rFonts w:hint="eastAsia"/>
        </w:rPr>
        <w:t>这</w:t>
      </w:r>
      <w:r w:rsidR="003B2F62">
        <w:rPr>
          <w:rFonts w:hint="eastAsia"/>
        </w:rPr>
        <w:t>就相当于增加了选择的空间</w:t>
      </w:r>
      <w:r w:rsidR="00CF7FE9">
        <w:rPr>
          <w:rFonts w:hint="eastAsia"/>
        </w:rPr>
        <w:t>，再按照</w:t>
      </w:r>
      <w:r w:rsidR="007539D0">
        <w:rPr>
          <w:rFonts w:hint="eastAsia"/>
        </w:rPr>
        <w:t>贪心的思想</w:t>
      </w:r>
      <w:r w:rsidR="006E0421">
        <w:rPr>
          <w:rFonts w:hint="eastAsia"/>
        </w:rPr>
        <w:t>——</w:t>
      </w:r>
      <w:r w:rsidR="002C61F2">
        <w:rPr>
          <w:rFonts w:hint="eastAsia"/>
        </w:rPr>
        <w:t>距离从近到远的顺序</w:t>
      </w:r>
      <w:r w:rsidR="003B2F62">
        <w:rPr>
          <w:rFonts w:hint="eastAsia"/>
        </w:rPr>
        <w:t>，逐步扩大</w:t>
      </w:r>
      <w:r w:rsidR="002E4381">
        <w:rPr>
          <w:rFonts w:hint="eastAsia"/>
        </w:rPr>
        <w:t>“能达地”</w:t>
      </w:r>
      <w:r w:rsidR="007966A1">
        <w:rPr>
          <w:rFonts w:hint="eastAsia"/>
        </w:rPr>
        <w:t>集合</w:t>
      </w:r>
      <w:r w:rsidR="001B686F">
        <w:rPr>
          <w:rFonts w:hint="eastAsia"/>
        </w:rPr>
        <w:t>，</w:t>
      </w:r>
      <w:r w:rsidR="007966A1">
        <w:rPr>
          <w:rFonts w:hint="eastAsia"/>
        </w:rPr>
        <w:t>直至所有的节点都能够到达</w:t>
      </w:r>
      <w:r w:rsidR="007C46FD">
        <w:rPr>
          <w:rFonts w:hint="eastAsia"/>
        </w:rPr>
        <w:t>。</w:t>
      </w:r>
    </w:p>
    <w:p w:rsidR="00641EE9" w:rsidRDefault="00641EE9" w:rsidP="00641EE9">
      <w:pPr>
        <w:pStyle w:val="ab"/>
      </w:pPr>
      <w:r>
        <w:rPr>
          <w:rFonts w:hint="eastAsia"/>
        </w:rPr>
        <w:t>Dijkstra</w:t>
      </w:r>
      <w:r>
        <w:rPr>
          <w:rFonts w:hint="eastAsia"/>
        </w:rPr>
        <w:t>最短路径规划算法的基本原理和流程如下：</w:t>
      </w:r>
    </w:p>
    <w:p w:rsidR="00641EE9" w:rsidRDefault="00641EE9" w:rsidP="00641EE9">
      <w:pPr>
        <w:pStyle w:val="ab"/>
      </w:pPr>
      <w:r>
        <w:rPr>
          <w:rFonts w:hint="eastAsia"/>
        </w:rPr>
        <w:t>1.</w:t>
      </w:r>
      <w:r>
        <w:t xml:space="preserve"> </w:t>
      </w:r>
      <w:r>
        <w:rPr>
          <w:rFonts w:hint="eastAsia"/>
        </w:rPr>
        <w:t>将场景抽象成由若干个节点构成的图结构</w:t>
      </w:r>
      <w:r w:rsidR="00E67965">
        <w:rPr>
          <w:rFonts w:hint="eastAsia"/>
        </w:rPr>
        <w:t>；</w:t>
      </w:r>
    </w:p>
    <w:p w:rsidR="00641EE9" w:rsidRDefault="00641EE9" w:rsidP="00641EE9">
      <w:pPr>
        <w:pStyle w:val="ab"/>
      </w:pPr>
      <w:r>
        <w:rPr>
          <w:rFonts w:hint="eastAsia"/>
        </w:rPr>
        <w:t>2.</w:t>
      </w:r>
      <w:r>
        <w:t xml:space="preserve"> </w:t>
      </w:r>
      <w:r>
        <w:rPr>
          <w:rFonts w:hint="eastAsia"/>
        </w:rPr>
        <w:t>将图上的初始点看成一个集合</w:t>
      </w:r>
      <w:r>
        <w:rPr>
          <w:rFonts w:hint="eastAsia"/>
        </w:rPr>
        <w:t>P</w:t>
      </w:r>
      <w:r>
        <w:rPr>
          <w:rFonts w:hint="eastAsia"/>
        </w:rPr>
        <w:t>，其余点组成另外的集合</w:t>
      </w:r>
      <w:r>
        <w:rPr>
          <w:rFonts w:hint="eastAsia"/>
        </w:rPr>
        <w:t>Q</w:t>
      </w:r>
      <w:r w:rsidR="00E67965">
        <w:rPr>
          <w:rFonts w:hint="eastAsia"/>
        </w:rPr>
        <w:t>；</w:t>
      </w:r>
    </w:p>
    <w:p w:rsidR="00641EE9" w:rsidRDefault="00641EE9" w:rsidP="00641EE9">
      <w:pPr>
        <w:pStyle w:val="ab"/>
      </w:pPr>
      <w:r>
        <w:t>3</w:t>
      </w:r>
      <w:r>
        <w:rPr>
          <w:rFonts w:hint="eastAsia"/>
        </w:rPr>
        <w:t>.</w:t>
      </w:r>
      <w:r>
        <w:t xml:space="preserve"> </w:t>
      </w:r>
      <w:r>
        <w:rPr>
          <w:rFonts w:hint="eastAsia"/>
        </w:rPr>
        <w:t>根据初始点</w:t>
      </w:r>
      <w:r>
        <w:rPr>
          <w:rFonts w:hint="eastAsia"/>
        </w:rPr>
        <w:t>O</w:t>
      </w:r>
      <w:r>
        <w:rPr>
          <w:rFonts w:hint="eastAsia"/>
        </w:rPr>
        <w:t>，求出</w:t>
      </w:r>
      <w:r>
        <w:rPr>
          <w:rFonts w:hint="eastAsia"/>
        </w:rPr>
        <w:t>O</w:t>
      </w:r>
      <w:r>
        <w:rPr>
          <w:rFonts w:hint="eastAsia"/>
        </w:rPr>
        <w:t>到其余点</w:t>
      </w:r>
      <w:r>
        <w:rPr>
          <w:rFonts w:hint="eastAsia"/>
        </w:rPr>
        <w:t>A</w:t>
      </w:r>
      <w:r w:rsidRPr="00CE0CDC">
        <w:rPr>
          <w:rFonts w:hint="eastAsia"/>
          <w:vertAlign w:val="subscript"/>
        </w:rPr>
        <w:t>i</w:t>
      </w:r>
      <w:r>
        <w:rPr>
          <w:rFonts w:hint="eastAsia"/>
        </w:rPr>
        <w:t>的距离</w:t>
      </w:r>
      <w:r>
        <w:rPr>
          <w:rFonts w:hint="eastAsia"/>
        </w:rPr>
        <w:t>d</w:t>
      </w:r>
      <w:r w:rsidRPr="00CE0CDC">
        <w:rPr>
          <w:rFonts w:hint="eastAsia"/>
          <w:vertAlign w:val="subscript"/>
        </w:rPr>
        <w:t>i</w:t>
      </w:r>
      <w:r>
        <w:rPr>
          <w:rFonts w:hint="eastAsia"/>
        </w:rPr>
        <w:t>，若</w:t>
      </w:r>
      <w:r>
        <w:rPr>
          <w:rFonts w:hint="eastAsia"/>
        </w:rPr>
        <w:t>OA</w:t>
      </w:r>
      <w:r>
        <w:rPr>
          <w:rFonts w:hint="eastAsia"/>
        </w:rPr>
        <w:t>连通，则</w:t>
      </w:r>
      <w:r>
        <w:rPr>
          <w:rFonts w:hint="eastAsia"/>
        </w:rPr>
        <w:t>d</w:t>
      </w:r>
      <w:r w:rsidRPr="00CE0CDC">
        <w:rPr>
          <w:rFonts w:hint="eastAsia"/>
          <w:vertAlign w:val="subscript"/>
        </w:rPr>
        <w:t>i</w:t>
      </w:r>
      <w:r>
        <w:t>&gt;0</w:t>
      </w:r>
      <w:r>
        <w:rPr>
          <w:rFonts w:hint="eastAsia"/>
        </w:rPr>
        <w:t>，否则</w:t>
      </w:r>
      <w:r>
        <w:rPr>
          <w:rFonts w:hint="eastAsia"/>
        </w:rPr>
        <w:t>d</w:t>
      </w:r>
      <w:r w:rsidRPr="00CE0CDC">
        <w:rPr>
          <w:rFonts w:hint="eastAsia"/>
          <w:vertAlign w:val="subscript"/>
        </w:rPr>
        <w:t>i</w:t>
      </w:r>
      <w:r>
        <w:rPr>
          <w:rFonts w:hint="eastAsia"/>
        </w:rPr>
        <w:t>为无穷大</w:t>
      </w:r>
      <w:r w:rsidR="00E67965">
        <w:rPr>
          <w:rFonts w:hint="eastAsia"/>
        </w:rPr>
        <w:t>；</w:t>
      </w:r>
    </w:p>
    <w:p w:rsidR="00641EE9" w:rsidRDefault="00641EE9" w:rsidP="00641EE9">
      <w:pPr>
        <w:pStyle w:val="ab"/>
      </w:pPr>
      <w:r>
        <w:rPr>
          <w:rFonts w:hint="eastAsia"/>
        </w:rPr>
        <w:t>4.</w:t>
      </w:r>
      <w:r>
        <w:t xml:space="preserve"> </w:t>
      </w:r>
      <w:r>
        <w:rPr>
          <w:rFonts w:hint="eastAsia"/>
        </w:rPr>
        <w:t>选取</w:t>
      </w:r>
      <w:r>
        <w:rPr>
          <w:rFonts w:hint="eastAsia"/>
        </w:rPr>
        <w:t>3</w:t>
      </w:r>
      <w:r>
        <w:rPr>
          <w:rFonts w:hint="eastAsia"/>
        </w:rPr>
        <w:t>中最小的</w:t>
      </w:r>
      <w:r>
        <w:rPr>
          <w:rFonts w:hint="eastAsia"/>
        </w:rPr>
        <w:t>d</w:t>
      </w:r>
      <w:r w:rsidRPr="00CE0CDC">
        <w:rPr>
          <w:rFonts w:hint="eastAsia"/>
          <w:vertAlign w:val="subscript"/>
        </w:rPr>
        <w:t>i</w:t>
      </w:r>
      <w:r>
        <w:rPr>
          <w:rFonts w:hint="eastAsia"/>
        </w:rPr>
        <w:t>，并将与之对应的</w:t>
      </w:r>
      <w:r>
        <w:rPr>
          <w:rFonts w:hint="eastAsia"/>
        </w:rPr>
        <w:t>A</w:t>
      </w:r>
      <w:r w:rsidRPr="00CE0CDC">
        <w:rPr>
          <w:rFonts w:hint="eastAsia"/>
          <w:vertAlign w:val="subscript"/>
        </w:rPr>
        <w:t>i</w:t>
      </w:r>
      <w:r>
        <w:rPr>
          <w:rFonts w:hint="eastAsia"/>
        </w:rPr>
        <w:t>加入到集合</w:t>
      </w:r>
      <w:r>
        <w:rPr>
          <w:rFonts w:hint="eastAsia"/>
        </w:rPr>
        <w:t>P</w:t>
      </w:r>
      <w:r>
        <w:rPr>
          <w:rFonts w:hint="eastAsia"/>
        </w:rPr>
        <w:t>中，根据新加入的</w:t>
      </w:r>
      <w:r>
        <w:rPr>
          <w:rFonts w:hint="eastAsia"/>
        </w:rPr>
        <w:t>A</w:t>
      </w:r>
      <w:r w:rsidRPr="00CE0CDC">
        <w:rPr>
          <w:rFonts w:hint="eastAsia"/>
          <w:vertAlign w:val="subscript"/>
        </w:rPr>
        <w:t>i</w:t>
      </w:r>
      <w:r>
        <w:rPr>
          <w:rFonts w:hint="eastAsia"/>
        </w:rPr>
        <w:t>点，更新与</w:t>
      </w:r>
      <w:r>
        <w:rPr>
          <w:rFonts w:hint="eastAsia"/>
        </w:rPr>
        <w:t>A</w:t>
      </w:r>
      <w:r w:rsidRPr="00CE0CDC">
        <w:rPr>
          <w:rFonts w:hint="eastAsia"/>
          <w:vertAlign w:val="subscript"/>
        </w:rPr>
        <w:t>i</w:t>
      </w:r>
      <w:r>
        <w:rPr>
          <w:rFonts w:hint="eastAsia"/>
        </w:rPr>
        <w:t>相邻点的距离，此过程称为“松弛”</w:t>
      </w:r>
      <w:r w:rsidR="00E67965">
        <w:rPr>
          <w:rFonts w:hint="eastAsia"/>
        </w:rPr>
        <w:t>；</w:t>
      </w:r>
    </w:p>
    <w:p w:rsidR="00641EE9" w:rsidRPr="00071CDB" w:rsidRDefault="00641EE9" w:rsidP="00641EE9">
      <w:pPr>
        <w:pStyle w:val="ab"/>
      </w:pPr>
      <w:r>
        <w:rPr>
          <w:rFonts w:hint="eastAsia"/>
        </w:rPr>
        <w:lastRenderedPageBreak/>
        <w:t>5</w:t>
      </w:r>
      <w:r>
        <w:t xml:space="preserve">. </w:t>
      </w:r>
      <w:r>
        <w:rPr>
          <w:rFonts w:hint="eastAsia"/>
        </w:rPr>
        <w:t>重复</w:t>
      </w:r>
      <w:r>
        <w:rPr>
          <w:rFonts w:hint="eastAsia"/>
        </w:rPr>
        <w:t>3</w:t>
      </w:r>
      <w:r>
        <w:rPr>
          <w:rFonts w:hint="eastAsia"/>
        </w:rPr>
        <w:t>、</w:t>
      </w:r>
      <w:r>
        <w:rPr>
          <w:rFonts w:hint="eastAsia"/>
        </w:rPr>
        <w:t>4</w:t>
      </w:r>
      <w:r>
        <w:rPr>
          <w:rFonts w:hint="eastAsia"/>
        </w:rPr>
        <w:t>步骤，直到目标点</w:t>
      </w:r>
      <w:r>
        <w:rPr>
          <w:rFonts w:hint="eastAsia"/>
        </w:rPr>
        <w:t>F</w:t>
      </w:r>
      <w:r>
        <w:rPr>
          <w:rFonts w:hint="eastAsia"/>
        </w:rPr>
        <w:t>加入了集合</w:t>
      </w:r>
      <w:r>
        <w:rPr>
          <w:rFonts w:hint="eastAsia"/>
        </w:rPr>
        <w:t>P</w:t>
      </w:r>
      <w:r>
        <w:rPr>
          <w:rFonts w:hint="eastAsia"/>
        </w:rPr>
        <w:t>，便可以求出</w:t>
      </w:r>
      <w:r>
        <w:rPr>
          <w:rFonts w:hint="eastAsia"/>
        </w:rPr>
        <w:t>OF</w:t>
      </w:r>
      <w:r>
        <w:rPr>
          <w:rFonts w:hint="eastAsia"/>
        </w:rPr>
        <w:t>的最短距离。</w:t>
      </w:r>
    </w:p>
    <w:p w:rsidR="00641EE9" w:rsidRPr="00641EE9" w:rsidRDefault="00641EE9" w:rsidP="007B7A6D">
      <w:pPr>
        <w:pStyle w:val="ab"/>
      </w:pPr>
      <w:r>
        <w:rPr>
          <w:rFonts w:hint="eastAsia"/>
        </w:rPr>
        <w:t>Dijkstra</w:t>
      </w:r>
      <w:r>
        <w:rPr>
          <w:rFonts w:hint="eastAsia"/>
        </w:rPr>
        <w:t>算法的关键部分是</w:t>
      </w:r>
      <w:r w:rsidR="00D60581">
        <w:rPr>
          <w:rFonts w:hint="eastAsia"/>
        </w:rPr>
        <w:t>“松弛”，即</w:t>
      </w:r>
      <w:r w:rsidR="00DA0568">
        <w:rPr>
          <w:rFonts w:hint="eastAsia"/>
        </w:rPr>
        <w:t>从一开始某个节点的“不可达”状态一步步演变成“</w:t>
      </w:r>
      <w:r w:rsidR="001C60A6">
        <w:rPr>
          <w:rFonts w:hint="eastAsia"/>
        </w:rPr>
        <w:t>可</w:t>
      </w:r>
      <w:r w:rsidR="00DA0568">
        <w:rPr>
          <w:rFonts w:hint="eastAsia"/>
        </w:rPr>
        <w:t>达”</w:t>
      </w:r>
      <w:r w:rsidR="001C60A6">
        <w:rPr>
          <w:rFonts w:hint="eastAsia"/>
        </w:rPr>
        <w:t>，</w:t>
      </w:r>
      <w:r w:rsidR="00B83E91">
        <w:rPr>
          <w:rFonts w:hint="eastAsia"/>
        </w:rPr>
        <w:t>随着“可达”的节点不断增多，算法</w:t>
      </w:r>
      <w:r w:rsidR="00F16C8F">
        <w:rPr>
          <w:rFonts w:hint="eastAsia"/>
        </w:rPr>
        <w:t>又</w:t>
      </w:r>
      <w:r w:rsidR="00B83E91">
        <w:rPr>
          <w:rFonts w:hint="eastAsia"/>
        </w:rPr>
        <w:t>将“可达”状态</w:t>
      </w:r>
      <w:r w:rsidR="001C60A6">
        <w:rPr>
          <w:rFonts w:hint="eastAsia"/>
        </w:rPr>
        <w:t>优化成“最优达”</w:t>
      </w:r>
      <w:r w:rsidR="00187787">
        <w:rPr>
          <w:rFonts w:hint="eastAsia"/>
        </w:rPr>
        <w:t>的状态</w:t>
      </w:r>
      <w:r w:rsidR="00F16C8F">
        <w:rPr>
          <w:rFonts w:hint="eastAsia"/>
        </w:rPr>
        <w:t>，这</w:t>
      </w:r>
      <w:r w:rsidR="007B1A73">
        <w:rPr>
          <w:rFonts w:hint="eastAsia"/>
        </w:rPr>
        <w:t>是一</w:t>
      </w:r>
      <w:r w:rsidR="00F16C8F">
        <w:rPr>
          <w:rFonts w:hint="eastAsia"/>
        </w:rPr>
        <w:t>种循序渐进的松弛思想</w:t>
      </w:r>
      <w:r w:rsidR="00E45CD2">
        <w:rPr>
          <w:rFonts w:hint="eastAsia"/>
        </w:rPr>
        <w:t>，在复杂度方面</w:t>
      </w:r>
      <w:r w:rsidR="007B1A73">
        <w:rPr>
          <w:rFonts w:hint="eastAsia"/>
        </w:rPr>
        <w:t>，</w:t>
      </w:r>
      <w:r w:rsidR="0040553E">
        <w:rPr>
          <w:rFonts w:hint="eastAsia"/>
        </w:rPr>
        <w:t>因为每次迭代时需要找到“最优达”的节点，</w:t>
      </w:r>
      <w:r w:rsidR="009C1958">
        <w:rPr>
          <w:rFonts w:hint="eastAsia"/>
        </w:rPr>
        <w:t>如果有</w:t>
      </w:r>
      <w:r w:rsidR="009C1958">
        <w:rPr>
          <w:rFonts w:hint="eastAsia"/>
        </w:rPr>
        <w:t>N</w:t>
      </w:r>
      <w:r w:rsidR="009C1958">
        <w:rPr>
          <w:rFonts w:hint="eastAsia"/>
        </w:rPr>
        <w:t>个节点则</w:t>
      </w:r>
      <w:r w:rsidR="00867D48">
        <w:rPr>
          <w:rFonts w:hint="eastAsia"/>
        </w:rPr>
        <w:t>需要进行比较</w:t>
      </w:r>
      <w:r w:rsidR="009C1958">
        <w:rPr>
          <w:rFonts w:hint="eastAsia"/>
        </w:rPr>
        <w:t>N</w:t>
      </w:r>
      <w:r w:rsidR="009C1958">
        <w:rPr>
          <w:rFonts w:hint="eastAsia"/>
        </w:rPr>
        <w:t>次</w:t>
      </w:r>
      <w:r w:rsidR="007B7A6D">
        <w:rPr>
          <w:rFonts w:hint="eastAsia"/>
        </w:rPr>
        <w:t>，故其时间复杂度为</w:t>
      </w:r>
      <w:r w:rsidR="007B7A6D">
        <w:rPr>
          <w:rFonts w:hint="eastAsia"/>
        </w:rPr>
        <w:t>O</w:t>
      </w:r>
      <w:r w:rsidR="007B7A6D">
        <w:t>(N</w:t>
      </w:r>
      <w:r w:rsidR="007B7A6D">
        <w:rPr>
          <w:rFonts w:hint="eastAsia"/>
        </w:rPr>
        <w:t>²</w:t>
      </w:r>
      <w:r w:rsidR="007B7A6D">
        <w:t>)</w:t>
      </w:r>
      <w:r w:rsidR="00456AEA">
        <w:rPr>
          <w:rFonts w:hint="eastAsia"/>
        </w:rPr>
        <w:t>，</w:t>
      </w:r>
      <w:r w:rsidR="00232D8D">
        <w:rPr>
          <w:rFonts w:hint="eastAsia"/>
        </w:rPr>
        <w:t>在实际应用当中比较</w:t>
      </w:r>
      <w:r w:rsidR="00DC0B00">
        <w:rPr>
          <w:rFonts w:hint="eastAsia"/>
        </w:rPr>
        <w:t>消耗内存空间和计算时间。</w:t>
      </w:r>
      <w:r>
        <w:rPr>
          <w:rFonts w:hint="eastAsia"/>
        </w:rPr>
        <w:t>余冬梅</w:t>
      </w:r>
      <w:r w:rsidR="00F32710">
        <w:fldChar w:fldCharType="begin"/>
      </w:r>
      <w:r w:rsidR="00F32710">
        <w:instrText xml:space="preserve"> REF _Ref35873737 \r \h  \* MERGEFORMAT </w:instrText>
      </w:r>
      <w:r w:rsidR="00F32710">
        <w:fldChar w:fldCharType="separate"/>
      </w:r>
      <w:r w:rsidR="002467D6" w:rsidRPr="002467D6">
        <w:rPr>
          <w:vertAlign w:val="superscript"/>
        </w:rPr>
        <w:t>[35]</w:t>
      </w:r>
      <w:r w:rsidR="00F32710">
        <w:fldChar w:fldCharType="end"/>
      </w:r>
      <w:r>
        <w:rPr>
          <w:rFonts w:hint="eastAsia"/>
        </w:rPr>
        <w:t>等人提出了精心设计的带权单向图作为优化后的存储结构有效地消除大量冗余存储和计算。</w:t>
      </w:r>
      <w:r w:rsidRPr="00D37303">
        <w:rPr>
          <w:rFonts w:hint="eastAsia"/>
        </w:rPr>
        <w:t>陈益富</w:t>
      </w:r>
      <w:r w:rsidR="00F32710">
        <w:fldChar w:fldCharType="begin"/>
      </w:r>
      <w:r w:rsidR="00F32710">
        <w:instrText xml:space="preserve"> REF _Ref35873776 \r \h  \* MERGEFORMAT </w:instrText>
      </w:r>
      <w:r w:rsidR="00F32710">
        <w:fldChar w:fldCharType="separate"/>
      </w:r>
      <w:r w:rsidR="002467D6" w:rsidRPr="002467D6">
        <w:rPr>
          <w:vertAlign w:val="superscript"/>
        </w:rPr>
        <w:t>[36]</w:t>
      </w:r>
      <w:r w:rsidR="00F32710">
        <w:fldChar w:fldCharType="end"/>
      </w:r>
      <w:r w:rsidRPr="00D37303">
        <w:rPr>
          <w:rFonts w:hint="eastAsia"/>
        </w:rPr>
        <w:t>等人改进</w:t>
      </w:r>
      <w:r w:rsidRPr="00D37303">
        <w:rPr>
          <w:rFonts w:hint="eastAsia"/>
        </w:rPr>
        <w:t>Dijkstra</w:t>
      </w:r>
      <w:r w:rsidRPr="00D37303">
        <w:rPr>
          <w:rFonts w:hint="eastAsia"/>
        </w:rPr>
        <w:t>算法，通过以空间换时间的思想，将算法时间复杂度优化到比较小。</w:t>
      </w:r>
    </w:p>
    <w:p w:rsidR="00AF77F2" w:rsidRDefault="00AF77F2" w:rsidP="00AF77F2">
      <w:pPr>
        <w:pStyle w:val="a1"/>
        <w:jc w:val="both"/>
      </w:pPr>
      <w:bookmarkStart w:id="104" w:name="_Toc36847847"/>
      <w:bookmarkStart w:id="105" w:name="_Toc37089783"/>
      <w:r w:rsidRPr="00775FAE">
        <w:t>A</w:t>
      </w:r>
      <w:r w:rsidRPr="00775FAE">
        <w:rPr>
          <w:rFonts w:hint="eastAsia"/>
        </w:rPr>
        <w:t>*</w:t>
      </w:r>
      <w:r w:rsidRPr="00775FAE">
        <w:rPr>
          <w:rFonts w:hint="eastAsia"/>
        </w:rPr>
        <w:t>算法</w:t>
      </w:r>
      <w:bookmarkEnd w:id="104"/>
      <w:bookmarkEnd w:id="105"/>
    </w:p>
    <w:p w:rsidR="00C1416F" w:rsidRPr="00A35FB3" w:rsidRDefault="00C1416F" w:rsidP="00C1416F">
      <w:pPr>
        <w:pStyle w:val="ab"/>
      </w:pPr>
      <w:r w:rsidRPr="00A35FB3">
        <w:rPr>
          <w:rFonts w:hint="eastAsia"/>
        </w:rPr>
        <w:t>A*</w:t>
      </w:r>
      <w:r w:rsidRPr="00A35FB3">
        <w:rPr>
          <w:rFonts w:hint="eastAsia"/>
        </w:rPr>
        <w:t>算法是静态网络中求解最短路径的优秀的直接搜索方法，它属于</w:t>
      </w:r>
      <w:r w:rsidRPr="00A35FB3">
        <w:t>Heuristic method</w:t>
      </w:r>
      <w:r w:rsidRPr="00A35FB3">
        <w:rPr>
          <w:rFonts w:hint="eastAsia"/>
        </w:rPr>
        <w:t>算法。估价函数</w:t>
      </w:r>
      <w:r w:rsidRPr="00A35FB3">
        <w:rPr>
          <w:rFonts w:hint="eastAsia"/>
        </w:rPr>
        <w:t>f</w:t>
      </w:r>
      <w:r w:rsidR="00485D97">
        <w:t>(</w:t>
      </w:r>
      <w:r w:rsidRPr="00A35FB3">
        <w:t>n</w:t>
      </w:r>
      <w:r w:rsidR="00236358">
        <w:t>)</w:t>
      </w:r>
      <w:r w:rsidRPr="00A35FB3">
        <w:rPr>
          <w:rFonts w:hint="eastAsia"/>
        </w:rPr>
        <w:t>是用来评估网格中当前节点到目标节点的距离，抽象含义为当前节点</w:t>
      </w:r>
      <w:r w:rsidRPr="00A35FB3">
        <w:rPr>
          <w:rFonts w:hint="eastAsia"/>
        </w:rPr>
        <w:t>n</w:t>
      </w:r>
      <w:r w:rsidRPr="00A35FB3">
        <w:rPr>
          <w:rFonts w:hint="eastAsia"/>
        </w:rPr>
        <w:t>的综合优先级别</w:t>
      </w:r>
      <w:r w:rsidR="00485D97">
        <w:rPr>
          <w:rFonts w:hint="eastAsia"/>
        </w:rPr>
        <w:t>(</w:t>
      </w:r>
      <w:r w:rsidRPr="00A35FB3">
        <w:rPr>
          <w:rFonts w:hint="eastAsia"/>
        </w:rPr>
        <w:t>i</w:t>
      </w:r>
      <w:r w:rsidRPr="00A35FB3">
        <w:t>ntegrated priority</w:t>
      </w:r>
      <w:r w:rsidRPr="00A35FB3">
        <w:rPr>
          <w:rFonts w:hint="eastAsia"/>
        </w:rPr>
        <w:t>，</w:t>
      </w:r>
      <w:r w:rsidRPr="00A35FB3">
        <w:rPr>
          <w:rFonts w:hint="eastAsia"/>
        </w:rPr>
        <w:t>IP</w:t>
      </w:r>
      <w:r w:rsidR="00236358">
        <w:rPr>
          <w:rFonts w:hint="eastAsia"/>
        </w:rPr>
        <w:t>)</w:t>
      </w:r>
      <w:r w:rsidRPr="00A35FB3">
        <w:rPr>
          <w:rFonts w:hint="eastAsia"/>
        </w:rPr>
        <w:t>，当需要选择下一个要遍历的节点时，选取</w:t>
      </w:r>
      <w:r w:rsidRPr="00A35FB3">
        <w:rPr>
          <w:rFonts w:hint="eastAsia"/>
        </w:rPr>
        <w:t>IP</w:t>
      </w:r>
      <w:r w:rsidRPr="00A35FB3">
        <w:rPr>
          <w:rFonts w:hint="eastAsia"/>
        </w:rPr>
        <w:t>最大</w:t>
      </w:r>
      <w:r>
        <w:rPr>
          <w:rFonts w:hint="eastAsia"/>
        </w:rPr>
        <w:t>即</w:t>
      </w:r>
      <w:r>
        <w:rPr>
          <w:rFonts w:hint="eastAsia"/>
        </w:rPr>
        <w:t>f</w:t>
      </w:r>
      <w:r w:rsidR="00485D97">
        <w:t>(</w:t>
      </w:r>
      <w:r>
        <w:t>n</w:t>
      </w:r>
      <w:r w:rsidR="00236358">
        <w:t>)</w:t>
      </w:r>
      <w:r>
        <w:rPr>
          <w:rFonts w:hint="eastAsia"/>
        </w:rPr>
        <w:t>最小</w:t>
      </w:r>
      <w:r w:rsidRPr="00A35FB3">
        <w:rPr>
          <w:rFonts w:hint="eastAsia"/>
        </w:rPr>
        <w:t>的节点。</w:t>
      </w:r>
    </w:p>
    <w:p w:rsidR="00C1416F" w:rsidRDefault="00C1416F" w:rsidP="00C1416F">
      <w:pPr>
        <w:pStyle w:val="ab"/>
      </w:pPr>
      <w:r>
        <w:rPr>
          <w:rFonts w:hint="eastAsia"/>
        </w:rPr>
        <w:t>A*</w:t>
      </w:r>
      <w:r>
        <w:rPr>
          <w:rFonts w:hint="eastAsia"/>
        </w:rPr>
        <w:t>算法的估价函数可以表示为式</w:t>
      </w:r>
      <w:r w:rsidR="00EE3664">
        <w:rPr>
          <w:rFonts w:hint="eastAsia"/>
        </w:rPr>
        <w:t>(</w:t>
      </w:r>
      <w:r>
        <w:rPr>
          <w:rFonts w:hint="eastAsia"/>
        </w:rPr>
        <w:t>2-</w:t>
      </w:r>
      <w:r>
        <w:t>5</w:t>
      </w:r>
      <w:r w:rsidR="00EE3664">
        <w:t>)</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9"/>
        <w:gridCol w:w="2767"/>
      </w:tblGrid>
      <w:tr w:rsidR="008C1750" w:rsidTr="000C773F">
        <w:tc>
          <w:tcPr>
            <w:tcW w:w="5529" w:type="dxa"/>
            <w:vAlign w:val="center"/>
          </w:tcPr>
          <w:p w:rsidR="008C1750" w:rsidRPr="00F44FA5" w:rsidRDefault="008C1750">
            <w:pPr>
              <w:pStyle w:val="sth"/>
              <w:pPrChange w:id="106" w:author="sth sth" w:date="2020-04-07T20:24:00Z">
                <w:pPr>
                  <w:pStyle w:val="ab"/>
                  <w:spacing w:line="240" w:lineRule="auto"/>
                </w:pPr>
              </w:pPrChange>
            </w:pPr>
            <w:r>
              <w:t xml:space="preserve">                 </w:t>
            </w:r>
            <m:oMath>
              <m:r>
                <w:del w:id="107" w:author="sth sth" w:date="2020-04-07T20:24:00Z">
                  <w:rPr>
                    <w:rFonts w:ascii="Cambria Math" w:hAnsi="Cambria Math"/>
                  </w:rPr>
                  <m:t>f</m:t>
                </w:del>
              </m:r>
              <m:d>
                <m:dPr>
                  <m:ctrlPr>
                    <w:del w:id="108" w:author="sth sth" w:date="2020-04-07T20:24:00Z">
                      <w:rPr>
                        <w:rFonts w:ascii="Cambria Math" w:hAnsi="Cambria Math"/>
                      </w:rPr>
                    </w:del>
                  </m:ctrlPr>
                </m:dPr>
                <m:e>
                  <m:r>
                    <w:del w:id="109" w:author="sth sth" w:date="2020-04-07T20:24:00Z">
                      <w:rPr>
                        <w:rFonts w:ascii="Cambria Math" w:hAnsi="Cambria Math"/>
                      </w:rPr>
                      <m:t>n</m:t>
                    </w:del>
                  </m:r>
                </m:e>
              </m:d>
              <m:r>
                <w:del w:id="110" w:author="sth sth" w:date="2020-04-07T20:24:00Z">
                  <m:rPr>
                    <m:sty m:val="p"/>
                  </m:rPr>
                  <w:rPr>
                    <w:rFonts w:ascii="Cambria Math" w:hAnsi="Cambria Math"/>
                  </w:rPr>
                  <m:t>=</m:t>
                </w:del>
              </m:r>
              <m:r>
                <w:del w:id="111" w:author="sth sth" w:date="2020-04-07T20:24:00Z">
                  <w:rPr>
                    <w:rFonts w:ascii="Cambria Math" w:hAnsi="Cambria Math"/>
                  </w:rPr>
                  <m:t>h</m:t>
                </w:del>
              </m:r>
              <m:d>
                <m:dPr>
                  <m:ctrlPr>
                    <w:del w:id="112" w:author="sth sth" w:date="2020-04-07T20:24:00Z">
                      <w:rPr>
                        <w:rFonts w:ascii="Cambria Math" w:hAnsi="Cambria Math"/>
                      </w:rPr>
                    </w:del>
                  </m:ctrlPr>
                </m:dPr>
                <m:e>
                  <m:r>
                    <w:del w:id="113" w:author="sth sth" w:date="2020-04-07T20:24:00Z">
                      <w:rPr>
                        <w:rFonts w:ascii="Cambria Math" w:hAnsi="Cambria Math"/>
                      </w:rPr>
                      <m:t>n</m:t>
                    </w:del>
                  </m:r>
                </m:e>
              </m:d>
              <m:r>
                <w:del w:id="114" w:author="sth sth" w:date="2020-04-07T20:24:00Z">
                  <m:rPr>
                    <m:sty m:val="p"/>
                  </m:rPr>
                  <w:rPr>
                    <w:rFonts w:ascii="Cambria Math" w:hAnsi="Cambria Math"/>
                  </w:rPr>
                  <m:t>+</m:t>
                </w:del>
              </m:r>
              <m:r>
                <w:del w:id="115" w:author="sth sth" w:date="2020-04-07T20:24:00Z">
                  <w:rPr>
                    <w:rFonts w:ascii="Cambria Math" w:hAnsi="Cambria Math"/>
                  </w:rPr>
                  <m:t>g</m:t>
                </w:del>
              </m:r>
              <m:r>
                <w:del w:id="116" w:author="sth sth" w:date="2020-04-07T20:24:00Z">
                  <m:rPr>
                    <m:sty m:val="p"/>
                  </m:rPr>
                  <w:rPr>
                    <w:rFonts w:ascii="Cambria Math" w:hAnsi="Cambria Math"/>
                  </w:rPr>
                  <m:t>(</m:t>
                </w:del>
              </m:r>
              <m:r>
                <w:del w:id="117" w:author="sth sth" w:date="2020-04-07T20:24:00Z">
                  <w:rPr>
                    <w:rFonts w:ascii="Cambria Math" w:hAnsi="Cambria Math"/>
                  </w:rPr>
                  <m:t>n</m:t>
                </w:del>
              </m:r>
              <m:r>
                <w:del w:id="118" w:author="sth sth" w:date="2020-04-07T20:24:00Z">
                  <m:rPr>
                    <m:sty m:val="p"/>
                  </m:rPr>
                  <w:rPr>
                    <w:rFonts w:ascii="Cambria Math" w:hAnsi="Cambria Math"/>
                  </w:rPr>
                  <m:t>)</m:t>
                </w:del>
              </m:r>
            </m:oMath>
            <w:ins w:id="119" w:author="sth sth" w:date="2020-04-07T20:24:00Z">
              <w:r w:rsidR="00EE2926" w:rsidRPr="00EE2926">
                <w:rPr>
                  <w:position w:val="-10"/>
                  <w:rPrChange w:id="120" w:author="sth sth" w:date="2020-04-07T20:25:00Z">
                    <w:rPr>
                      <w:position w:val="-10"/>
                    </w:rPr>
                  </w:rPrChange>
                </w:rPr>
                <w:object w:dxaOrig="1840" w:dyaOrig="320">
                  <v:shape id="_x0000_i1058" type="#_x0000_t75" style="width:92.25pt;height:16.15pt" o:ole="">
                    <v:imagedata r:id="rId83" o:title=""/>
                  </v:shape>
                  <o:OLEObject Type="Embed" ProgID="Equation.DSMT4" ShapeID="_x0000_i1058" DrawAspect="Content" ObjectID="_1648024767" r:id="rId84"/>
                </w:object>
              </w:r>
            </w:ins>
          </w:p>
        </w:tc>
        <w:tc>
          <w:tcPr>
            <w:tcW w:w="2767" w:type="dxa"/>
            <w:vAlign w:val="center"/>
          </w:tcPr>
          <w:p w:rsidR="008C1750" w:rsidRDefault="00EE2926">
            <w:pPr>
              <w:pStyle w:val="ab"/>
              <w:wordWrap w:val="0"/>
              <w:spacing w:line="240" w:lineRule="auto"/>
              <w:jc w:val="right"/>
              <w:pPrChange w:id="121" w:author="sth sth" w:date="2020-04-07T20:25:00Z">
                <w:pPr>
                  <w:pStyle w:val="ab"/>
                  <w:spacing w:line="240" w:lineRule="auto"/>
                  <w:jc w:val="right"/>
                </w:pPr>
              </w:pPrChange>
            </w:pPr>
            <w:ins w:id="122" w:author="sth sth" w:date="2020-04-07T20:25:00Z">
              <w:r>
                <w:t xml:space="preserve">  </w:t>
              </w:r>
            </w:ins>
            <w:r w:rsidR="00485D97">
              <w:t>(</w:t>
            </w:r>
            <w:r w:rsidR="008C1750">
              <w:t>2-5</w:t>
            </w:r>
            <w:r w:rsidR="00236358">
              <w:t>)</w:t>
            </w:r>
          </w:p>
        </w:tc>
      </w:tr>
    </w:tbl>
    <w:p w:rsidR="009D2A4D" w:rsidRPr="004E0E01" w:rsidRDefault="009D2A4D" w:rsidP="009D2A4D">
      <w:pPr>
        <w:pStyle w:val="ab"/>
      </w:pPr>
      <w:r w:rsidRPr="004E0E01">
        <w:t>g</w:t>
      </w:r>
      <w:r w:rsidR="00485D97">
        <w:t>(</w:t>
      </w:r>
      <w:r w:rsidRPr="004E0E01">
        <w:t>n</w:t>
      </w:r>
      <w:r w:rsidR="00236358">
        <w:t>)</w:t>
      </w:r>
      <w:r w:rsidRPr="004E0E01">
        <w:rPr>
          <w:rFonts w:hint="eastAsia"/>
        </w:rPr>
        <w:t>表示节点</w:t>
      </w:r>
      <w:r w:rsidRPr="004E0E01">
        <w:rPr>
          <w:rFonts w:hint="eastAsia"/>
        </w:rPr>
        <w:t>n</w:t>
      </w:r>
      <w:r w:rsidRPr="004E0E01">
        <w:rPr>
          <w:rFonts w:hint="eastAsia"/>
        </w:rPr>
        <w:t>距离起点的代价，此值越大，表示远离起点越远，而</w:t>
      </w:r>
      <w:r w:rsidRPr="004E0E01">
        <w:rPr>
          <w:rFonts w:hint="eastAsia"/>
        </w:rPr>
        <w:t>h</w:t>
      </w:r>
      <w:r w:rsidR="00485D97">
        <w:t>(</w:t>
      </w:r>
      <w:r w:rsidRPr="004E0E01">
        <w:t>n</w:t>
      </w:r>
      <w:r w:rsidR="00236358">
        <w:t>)</w:t>
      </w:r>
      <w:r w:rsidRPr="004E0E01">
        <w:rPr>
          <w:rFonts w:hint="eastAsia"/>
        </w:rPr>
        <w:t>表示节点</w:t>
      </w:r>
      <w:r w:rsidRPr="004E0E01">
        <w:rPr>
          <w:rFonts w:hint="eastAsia"/>
        </w:rPr>
        <w:t>n</w:t>
      </w:r>
      <w:r w:rsidRPr="004E0E01">
        <w:rPr>
          <w:rFonts w:hint="eastAsia"/>
        </w:rPr>
        <w:t>距离目的地的预计代价，其中对于</w:t>
      </w:r>
      <w:r w:rsidRPr="004E0E01">
        <w:rPr>
          <w:rFonts w:hint="eastAsia"/>
        </w:rPr>
        <w:t>n</w:t>
      </w:r>
      <w:r w:rsidRPr="004E0E01">
        <w:rPr>
          <w:rFonts w:hint="eastAsia"/>
        </w:rPr>
        <w:t>而言，</w:t>
      </w:r>
      <w:r w:rsidRPr="004E0E01">
        <w:rPr>
          <w:rFonts w:hint="eastAsia"/>
        </w:rPr>
        <w:t>g</w:t>
      </w:r>
      <w:r w:rsidR="00485D97">
        <w:t>(</w:t>
      </w:r>
      <w:r w:rsidRPr="004E0E01">
        <w:t>n</w:t>
      </w:r>
      <w:r w:rsidR="00236358">
        <w:t>)</w:t>
      </w:r>
      <w:r w:rsidRPr="004E0E01">
        <w:rPr>
          <w:rFonts w:hint="eastAsia"/>
        </w:rPr>
        <w:t>是确定的，因此</w:t>
      </w:r>
      <w:r w:rsidRPr="004E0E01">
        <w:rPr>
          <w:rFonts w:hint="eastAsia"/>
        </w:rPr>
        <w:t>h</w:t>
      </w:r>
      <w:r w:rsidR="00485D97">
        <w:t>(</w:t>
      </w:r>
      <w:r w:rsidRPr="004E0E01">
        <w:t>n</w:t>
      </w:r>
      <w:r w:rsidR="00236358">
        <w:t>)</w:t>
      </w:r>
      <w:r w:rsidRPr="004E0E01">
        <w:rPr>
          <w:rFonts w:hint="eastAsia"/>
        </w:rPr>
        <w:t>是影响算法的关键，在特殊情况下，当启发函数</w:t>
      </w:r>
      <w:r w:rsidRPr="004E0E01">
        <w:rPr>
          <w:rFonts w:hint="eastAsia"/>
        </w:rPr>
        <w:t>h</w:t>
      </w:r>
      <w:r w:rsidR="00485D97">
        <w:t>(</w:t>
      </w:r>
      <w:r w:rsidRPr="004E0E01">
        <w:t>n</w:t>
      </w:r>
      <w:r w:rsidR="00236358">
        <w:t>)</w:t>
      </w:r>
      <w:r w:rsidRPr="004E0E01">
        <w:t>=0</w:t>
      </w:r>
      <w:r w:rsidRPr="004E0E01">
        <w:rPr>
          <w:rFonts w:hint="eastAsia"/>
        </w:rPr>
        <w:t>时，完全由</w:t>
      </w:r>
      <w:r w:rsidRPr="004E0E01">
        <w:rPr>
          <w:rFonts w:hint="eastAsia"/>
        </w:rPr>
        <w:t>g</w:t>
      </w:r>
      <w:r w:rsidR="00485D97">
        <w:t>(</w:t>
      </w:r>
      <w:r w:rsidRPr="004E0E01">
        <w:t>n</w:t>
      </w:r>
      <w:r w:rsidR="00236358">
        <w:t>)</w:t>
      </w:r>
      <w:r w:rsidRPr="004E0E01">
        <w:rPr>
          <w:rFonts w:hint="eastAsia"/>
        </w:rPr>
        <w:t>决定节点的优先级，此时算法就退化成了迪杰克斯拉算法。</w:t>
      </w:r>
    </w:p>
    <w:p w:rsidR="009D2A4D" w:rsidRPr="004E0E01" w:rsidRDefault="009D2A4D" w:rsidP="009D2A4D">
      <w:pPr>
        <w:pStyle w:val="ab"/>
      </w:pPr>
      <w:r w:rsidRPr="004E0E01">
        <w:rPr>
          <w:rFonts w:hint="eastAsia"/>
        </w:rPr>
        <w:t>一般的情况如下描述：</w:t>
      </w:r>
    </w:p>
    <w:p w:rsidR="009D2A4D" w:rsidRPr="004E0E01" w:rsidRDefault="009D2A4D" w:rsidP="009D2A4D">
      <w:pPr>
        <w:pStyle w:val="ab"/>
        <w:numPr>
          <w:ilvl w:val="0"/>
          <w:numId w:val="11"/>
        </w:numPr>
        <w:ind w:firstLineChars="0"/>
      </w:pPr>
      <w:r w:rsidRPr="004E0E01">
        <w:rPr>
          <w:rFonts w:hint="eastAsia"/>
        </w:rPr>
        <w:t>如果</w:t>
      </w:r>
      <w:r w:rsidRPr="004E0E01">
        <w:rPr>
          <w:rFonts w:hint="eastAsia"/>
        </w:rPr>
        <w:t>h</w:t>
      </w:r>
      <w:r w:rsidR="00485D97">
        <w:rPr>
          <w:rFonts w:hint="eastAsia"/>
        </w:rPr>
        <w:t>(</w:t>
      </w:r>
      <w:r w:rsidRPr="004E0E01">
        <w:rPr>
          <w:rFonts w:hint="eastAsia"/>
        </w:rPr>
        <w:t>n</w:t>
      </w:r>
      <w:r w:rsidR="00236358">
        <w:rPr>
          <w:rFonts w:hint="eastAsia"/>
        </w:rPr>
        <w:t>)</w:t>
      </w:r>
      <w:r w:rsidRPr="004E0E01">
        <w:rPr>
          <w:rFonts w:hint="eastAsia"/>
        </w:rPr>
        <w:t>始终小于等于节点</w:t>
      </w:r>
      <w:r w:rsidRPr="004E0E01">
        <w:rPr>
          <w:rFonts w:hint="eastAsia"/>
        </w:rPr>
        <w:t>n</w:t>
      </w:r>
      <w:r w:rsidRPr="004E0E01">
        <w:rPr>
          <w:rFonts w:hint="eastAsia"/>
        </w:rPr>
        <w:t>到终点的真实代价，则</w:t>
      </w:r>
      <w:r w:rsidRPr="004E0E01">
        <w:rPr>
          <w:rFonts w:hint="eastAsia"/>
        </w:rPr>
        <w:t>A*</w:t>
      </w:r>
      <w:r w:rsidRPr="004E0E01">
        <w:rPr>
          <w:rFonts w:hint="eastAsia"/>
        </w:rPr>
        <w:t>算法保证一定能够找到最短路径。但是当</w:t>
      </w:r>
      <w:r w:rsidRPr="004E0E01">
        <w:rPr>
          <w:rFonts w:hint="eastAsia"/>
        </w:rPr>
        <w:t>h</w:t>
      </w:r>
      <w:r w:rsidR="00485D97">
        <w:rPr>
          <w:rFonts w:hint="eastAsia"/>
        </w:rPr>
        <w:t>(</w:t>
      </w:r>
      <w:r w:rsidRPr="004E0E01">
        <w:rPr>
          <w:rFonts w:hint="eastAsia"/>
        </w:rPr>
        <w:t>n</w:t>
      </w:r>
      <w:r w:rsidR="00236358">
        <w:rPr>
          <w:rFonts w:hint="eastAsia"/>
        </w:rPr>
        <w:t>)</w:t>
      </w:r>
      <w:r w:rsidRPr="004E0E01">
        <w:rPr>
          <w:rFonts w:hint="eastAsia"/>
        </w:rPr>
        <w:t>的值越小，算法将遍历越多的节点，也就导致算法越慢。</w:t>
      </w:r>
    </w:p>
    <w:p w:rsidR="009D2A4D" w:rsidRPr="004E0E01" w:rsidRDefault="009D2A4D" w:rsidP="009D2A4D">
      <w:pPr>
        <w:pStyle w:val="ab"/>
        <w:numPr>
          <w:ilvl w:val="0"/>
          <w:numId w:val="11"/>
        </w:numPr>
        <w:ind w:firstLineChars="0"/>
      </w:pPr>
      <w:r w:rsidRPr="004E0E01">
        <w:rPr>
          <w:rFonts w:hint="eastAsia"/>
        </w:rPr>
        <w:t>如果</w:t>
      </w:r>
      <w:r w:rsidRPr="004E0E01">
        <w:rPr>
          <w:rFonts w:hint="eastAsia"/>
        </w:rPr>
        <w:t>h</w:t>
      </w:r>
      <w:r w:rsidR="00485D97">
        <w:rPr>
          <w:rFonts w:hint="eastAsia"/>
        </w:rPr>
        <w:t>(</w:t>
      </w:r>
      <w:r w:rsidRPr="004E0E01">
        <w:rPr>
          <w:rFonts w:hint="eastAsia"/>
        </w:rPr>
        <w:t>n</w:t>
      </w:r>
      <w:r w:rsidR="00236358">
        <w:rPr>
          <w:rFonts w:hint="eastAsia"/>
        </w:rPr>
        <w:t>)</w:t>
      </w:r>
      <w:r w:rsidRPr="004E0E01">
        <w:rPr>
          <w:rFonts w:hint="eastAsia"/>
        </w:rPr>
        <w:t>完全等于节点</w:t>
      </w:r>
      <w:r w:rsidRPr="004E0E01">
        <w:rPr>
          <w:rFonts w:hint="eastAsia"/>
        </w:rPr>
        <w:t>n</w:t>
      </w:r>
      <w:r w:rsidRPr="004E0E01">
        <w:rPr>
          <w:rFonts w:hint="eastAsia"/>
        </w:rPr>
        <w:t>到终点的代价</w:t>
      </w:r>
      <w:r w:rsidR="00255296">
        <w:rPr>
          <w:rFonts w:hint="eastAsia"/>
        </w:rPr>
        <w:t>，</w:t>
      </w:r>
      <w:r w:rsidRPr="004E0E01">
        <w:rPr>
          <w:rFonts w:hint="eastAsia"/>
        </w:rPr>
        <w:t>则</w:t>
      </w:r>
      <w:r w:rsidRPr="004E0E01">
        <w:rPr>
          <w:rFonts w:hint="eastAsia"/>
        </w:rPr>
        <w:t>A*</w:t>
      </w:r>
      <w:r w:rsidRPr="004E0E01">
        <w:rPr>
          <w:rFonts w:hint="eastAsia"/>
        </w:rPr>
        <w:t>算法将找到最佳路径，并且速度很快。可惜的是，并非所有场景下都能做到这一点。因为在没有达到终点之前，我们很难确切算出距离终点还有多远。</w:t>
      </w:r>
    </w:p>
    <w:p w:rsidR="009D2A4D" w:rsidRPr="004E0E01" w:rsidRDefault="009D2A4D" w:rsidP="009D2A4D">
      <w:pPr>
        <w:pStyle w:val="ab"/>
        <w:numPr>
          <w:ilvl w:val="0"/>
          <w:numId w:val="11"/>
        </w:numPr>
        <w:ind w:firstLineChars="0"/>
      </w:pPr>
      <w:r w:rsidRPr="004E0E01">
        <w:rPr>
          <w:rFonts w:hint="eastAsia"/>
        </w:rPr>
        <w:t>如果</w:t>
      </w:r>
      <w:r w:rsidRPr="004E0E01">
        <w:rPr>
          <w:rFonts w:hint="eastAsia"/>
        </w:rPr>
        <w:t>h</w:t>
      </w:r>
      <w:r w:rsidR="00485D97">
        <w:rPr>
          <w:rFonts w:hint="eastAsia"/>
        </w:rPr>
        <w:t>(</w:t>
      </w:r>
      <w:r w:rsidRPr="004E0E01">
        <w:rPr>
          <w:rFonts w:hint="eastAsia"/>
        </w:rPr>
        <w:t>n</w:t>
      </w:r>
      <w:r w:rsidR="00236358">
        <w:rPr>
          <w:rFonts w:hint="eastAsia"/>
        </w:rPr>
        <w:t>)</w:t>
      </w:r>
      <w:r w:rsidRPr="004E0E01">
        <w:rPr>
          <w:rFonts w:hint="eastAsia"/>
        </w:rPr>
        <w:t>的值比节点</w:t>
      </w:r>
      <w:r w:rsidRPr="004E0E01">
        <w:rPr>
          <w:rFonts w:hint="eastAsia"/>
        </w:rPr>
        <w:t>n</w:t>
      </w:r>
      <w:r w:rsidRPr="004E0E01">
        <w:rPr>
          <w:rFonts w:hint="eastAsia"/>
        </w:rPr>
        <w:t>到终点的代价要大，则</w:t>
      </w:r>
      <w:r w:rsidRPr="004E0E01">
        <w:rPr>
          <w:rFonts w:hint="eastAsia"/>
        </w:rPr>
        <w:t>A*</w:t>
      </w:r>
      <w:r w:rsidRPr="004E0E01">
        <w:rPr>
          <w:rFonts w:hint="eastAsia"/>
        </w:rPr>
        <w:t>算法不能保证找到最短路径，不过</w:t>
      </w:r>
      <w:r w:rsidR="00912065">
        <w:rPr>
          <w:rFonts w:hint="eastAsia"/>
        </w:rPr>
        <w:t>此时</w:t>
      </w:r>
      <w:r w:rsidR="00EF2C22">
        <w:rPr>
          <w:rFonts w:hint="eastAsia"/>
        </w:rPr>
        <w:t>算法执行</w:t>
      </w:r>
      <w:r w:rsidR="00912065">
        <w:rPr>
          <w:rFonts w:hint="eastAsia"/>
        </w:rPr>
        <w:t>速度</w:t>
      </w:r>
      <w:r w:rsidRPr="004E0E01">
        <w:rPr>
          <w:rFonts w:hint="eastAsia"/>
        </w:rPr>
        <w:t>会很快。</w:t>
      </w:r>
    </w:p>
    <w:p w:rsidR="009D2A4D" w:rsidRPr="004E0E01" w:rsidRDefault="009D2A4D" w:rsidP="009D2A4D">
      <w:pPr>
        <w:pStyle w:val="ab"/>
        <w:numPr>
          <w:ilvl w:val="0"/>
          <w:numId w:val="11"/>
        </w:numPr>
        <w:ind w:firstLineChars="0"/>
      </w:pPr>
      <w:r w:rsidRPr="004E0E01">
        <w:rPr>
          <w:rFonts w:hint="eastAsia"/>
        </w:rPr>
        <w:t>在另外一个极端情况下，如果</w:t>
      </w:r>
      <w:r w:rsidR="00AB0F39">
        <w:rPr>
          <w:rFonts w:hint="eastAsia"/>
        </w:rPr>
        <w:t>满足</w:t>
      </w:r>
      <w:r w:rsidRPr="004E0E01">
        <w:rPr>
          <w:rFonts w:hint="eastAsia"/>
        </w:rPr>
        <w:t>h</w:t>
      </w:r>
      <w:r w:rsidR="00485D97">
        <w:rPr>
          <w:rFonts w:hint="eastAsia"/>
        </w:rPr>
        <w:t>(</w:t>
      </w:r>
      <w:r w:rsidRPr="004E0E01">
        <w:t>n</w:t>
      </w:r>
      <w:r w:rsidR="001D227E">
        <w:t>)</w:t>
      </w:r>
      <w:r w:rsidR="006C0E5A">
        <w:rPr>
          <w:rFonts w:hint="eastAsia"/>
        </w:rPr>
        <w:t>&gt;</w:t>
      </w:r>
      <w:r w:rsidR="006C0E5A">
        <w:t>&gt;</w:t>
      </w:r>
      <w:r w:rsidR="008B091E">
        <w:rPr>
          <w:rFonts w:hint="eastAsia"/>
        </w:rPr>
        <w:t>g</w:t>
      </w:r>
      <w:r w:rsidR="008B091E">
        <w:t>(n)</w:t>
      </w:r>
      <w:r w:rsidRPr="004E0E01">
        <w:rPr>
          <w:rFonts w:hint="eastAsia"/>
        </w:rPr>
        <w:t>，则此时</w:t>
      </w:r>
      <w:r w:rsidR="00852C66">
        <w:rPr>
          <w:rFonts w:hint="eastAsia"/>
        </w:rPr>
        <w:t>可以认为前者起决定作用</w:t>
      </w:r>
      <w:r w:rsidRPr="004E0E01">
        <w:rPr>
          <w:rFonts w:hint="eastAsia"/>
        </w:rPr>
        <w:t>，这也就变成了最佳优先搜索。</w:t>
      </w:r>
    </w:p>
    <w:p w:rsidR="00882E3B" w:rsidRPr="004E0E01" w:rsidRDefault="00882E3B" w:rsidP="00882E3B">
      <w:pPr>
        <w:pStyle w:val="ab"/>
      </w:pPr>
      <w:r w:rsidRPr="004E0E01">
        <w:rPr>
          <w:rFonts w:hint="eastAsia"/>
        </w:rPr>
        <w:t>通过分析可得出以下结论：</w:t>
      </w:r>
    </w:p>
    <w:p w:rsidR="00882E3B" w:rsidRPr="004E0E01" w:rsidRDefault="00882E3B" w:rsidP="00882E3B">
      <w:pPr>
        <w:pStyle w:val="ab"/>
      </w:pPr>
      <w:r w:rsidRPr="004E0E01">
        <w:rPr>
          <w:rFonts w:hint="eastAsia"/>
        </w:rPr>
        <w:t>1</w:t>
      </w:r>
      <w:r w:rsidR="005C0509">
        <w:t>.</w:t>
      </w:r>
      <w:r w:rsidRPr="004E0E01">
        <w:rPr>
          <w:rFonts w:hint="eastAsia"/>
        </w:rPr>
        <w:t>迪杰克斯拉算法基于无偏好的搜索，只整合了当前的已知信息，所有情况是同概率的</w:t>
      </w:r>
      <w:r w:rsidR="00E67965">
        <w:rPr>
          <w:rFonts w:hint="eastAsia"/>
        </w:rPr>
        <w:t>；</w:t>
      </w:r>
    </w:p>
    <w:p w:rsidR="00882E3B" w:rsidRPr="004E0E01" w:rsidRDefault="00882E3B" w:rsidP="00882E3B">
      <w:pPr>
        <w:pStyle w:val="ab"/>
      </w:pPr>
      <w:r w:rsidRPr="004E0E01">
        <w:rPr>
          <w:rFonts w:hint="eastAsia"/>
        </w:rPr>
        <w:lastRenderedPageBreak/>
        <w:t>2.</w:t>
      </w:r>
      <w:r w:rsidRPr="004E0E01">
        <w:t xml:space="preserve"> </w:t>
      </w:r>
      <w:r w:rsidRPr="004E0E01">
        <w:rPr>
          <w:rFonts w:hint="eastAsia"/>
        </w:rPr>
        <w:t>A*</w:t>
      </w:r>
      <w:r w:rsidRPr="004E0E01">
        <w:rPr>
          <w:rFonts w:hint="eastAsia"/>
        </w:rPr>
        <w:t>算法是基于启发式搜索，对每次搜索的节点进行预估，预估函数会影响最终的结果。</w:t>
      </w:r>
    </w:p>
    <w:p w:rsidR="00570F4F" w:rsidRPr="00570F4F" w:rsidRDefault="00882E3B" w:rsidP="00BB7AB5">
      <w:pPr>
        <w:pStyle w:val="ab"/>
      </w:pPr>
      <w:r w:rsidRPr="004E0E01">
        <w:rPr>
          <w:rFonts w:hint="eastAsia"/>
        </w:rPr>
        <w:t>目前有众多研究者对</w:t>
      </w:r>
      <w:r w:rsidRPr="004E0E01">
        <w:rPr>
          <w:rFonts w:hint="eastAsia"/>
        </w:rPr>
        <w:t>A</w:t>
      </w:r>
      <w:r w:rsidRPr="004E0E01">
        <w:t>*</w:t>
      </w:r>
      <w:r w:rsidRPr="004E0E01">
        <w:rPr>
          <w:rFonts w:hint="eastAsia"/>
        </w:rPr>
        <w:t>进行了改进和优化，张仁平</w:t>
      </w:r>
      <w:r w:rsidR="00F32710">
        <w:fldChar w:fldCharType="begin"/>
      </w:r>
      <w:r w:rsidR="00F32710">
        <w:instrText xml:space="preserve"> REF _Ref35873834 \r \h  \* MERGEFORMAT </w:instrText>
      </w:r>
      <w:r w:rsidR="00F32710">
        <w:fldChar w:fldCharType="separate"/>
      </w:r>
      <w:r w:rsidR="002467D6" w:rsidRPr="002467D6">
        <w:rPr>
          <w:vertAlign w:val="superscript"/>
        </w:rPr>
        <w:t>[37]</w:t>
      </w:r>
      <w:r w:rsidR="00F32710">
        <w:fldChar w:fldCharType="end"/>
      </w:r>
      <w:r w:rsidRPr="004E0E01">
        <w:rPr>
          <w:rFonts w:hint="eastAsia"/>
        </w:rPr>
        <w:t>等人改进的</w:t>
      </w:r>
      <w:r w:rsidRPr="004E0E01">
        <w:rPr>
          <w:rFonts w:hint="eastAsia"/>
        </w:rPr>
        <w:t>A</w:t>
      </w:r>
      <w:r w:rsidRPr="004E0E01">
        <w:t>*</w:t>
      </w:r>
      <w:r w:rsidRPr="004E0E01">
        <w:rPr>
          <w:rFonts w:hint="eastAsia"/>
        </w:rPr>
        <w:t>算法，修正代价函数，添加了额外的代价项，提升了算法效率，</w:t>
      </w:r>
      <w:r w:rsidRPr="00401B00">
        <w:rPr>
          <w:rFonts w:hint="eastAsia"/>
        </w:rPr>
        <w:t>并结合例子对算法求解的过程进行说明。</w:t>
      </w:r>
      <w:r w:rsidRPr="00071CDB">
        <w:rPr>
          <w:rFonts w:hint="eastAsia"/>
        </w:rPr>
        <w:t>高庆吉</w:t>
      </w:r>
      <w:r w:rsidR="00F32710">
        <w:fldChar w:fldCharType="begin"/>
      </w:r>
      <w:r w:rsidR="00F32710">
        <w:instrText xml:space="preserve"> REF _Ref35873839 \r \h  \* MERGEFORMAT </w:instrText>
      </w:r>
      <w:r w:rsidR="00F32710">
        <w:fldChar w:fldCharType="separate"/>
      </w:r>
      <w:r w:rsidR="002467D6" w:rsidRPr="002467D6">
        <w:rPr>
          <w:vertAlign w:val="superscript"/>
        </w:rPr>
        <w:t>[38]</w:t>
      </w:r>
      <w:r w:rsidR="00F32710">
        <w:fldChar w:fldCharType="end"/>
      </w:r>
      <w:r w:rsidRPr="00071CDB">
        <w:rPr>
          <w:rFonts w:hint="eastAsia"/>
        </w:rPr>
        <w:t>等人也提出了改进后的</w:t>
      </w:r>
      <w:r w:rsidRPr="00071CDB">
        <w:rPr>
          <w:rFonts w:hint="eastAsia"/>
        </w:rPr>
        <w:t>A</w:t>
      </w:r>
      <w:r w:rsidRPr="00071CDB">
        <w:t>*</w:t>
      </w:r>
      <w:r w:rsidRPr="00071CDB">
        <w:rPr>
          <w:rFonts w:hint="eastAsia"/>
        </w:rPr>
        <w:t>算法，</w:t>
      </w:r>
      <w:r w:rsidR="00E9708C">
        <w:rPr>
          <w:rFonts w:hint="eastAsia"/>
        </w:rPr>
        <w:t>在有障碍物的情况下，用欧式距离计算得到</w:t>
      </w:r>
      <w:r w:rsidR="00E9708C">
        <w:rPr>
          <w:rFonts w:hint="eastAsia"/>
        </w:rPr>
        <w:t>h</w:t>
      </w:r>
      <w:r w:rsidR="00E9708C">
        <w:t>(n)</w:t>
      </w:r>
      <w:r w:rsidR="00E9708C">
        <w:rPr>
          <w:rFonts w:hint="eastAsia"/>
        </w:rPr>
        <w:t>的值比实际情况要小的多，</w:t>
      </w:r>
      <w:r w:rsidR="002C73B6">
        <w:rPr>
          <w:rFonts w:hint="eastAsia"/>
        </w:rPr>
        <w:t>他</w:t>
      </w:r>
      <w:r w:rsidR="00FA773D">
        <w:rPr>
          <w:rFonts w:hint="eastAsia"/>
        </w:rPr>
        <w:t>首先对</w:t>
      </w:r>
      <w:r w:rsidR="00E9708C">
        <w:rPr>
          <w:rFonts w:hint="eastAsia"/>
        </w:rPr>
        <w:t>可接纳性</w:t>
      </w:r>
      <w:r w:rsidR="00FA773D">
        <w:rPr>
          <w:rFonts w:hint="eastAsia"/>
        </w:rPr>
        <w:t>进行分析，</w:t>
      </w:r>
      <w:r w:rsidRPr="00071CDB">
        <w:rPr>
          <w:rFonts w:hint="eastAsia"/>
        </w:rPr>
        <w:t>对</w:t>
      </w:r>
      <w:r w:rsidR="00E9708C">
        <w:rPr>
          <w:rFonts w:hint="eastAsia"/>
        </w:rPr>
        <w:t>h</w:t>
      </w:r>
      <w:r w:rsidR="00E9708C">
        <w:t>(n)</w:t>
      </w:r>
      <w:r w:rsidRPr="00071CDB">
        <w:rPr>
          <w:rFonts w:hint="eastAsia"/>
        </w:rPr>
        <w:t>进行加权处理</w:t>
      </w:r>
      <w:r w:rsidR="00064A7D">
        <w:rPr>
          <w:rFonts w:hint="eastAsia"/>
        </w:rPr>
        <w:t>，将权值设置在一个合理范围内</w:t>
      </w:r>
      <w:r w:rsidRPr="00071CDB">
        <w:rPr>
          <w:rFonts w:hint="eastAsia"/>
        </w:rPr>
        <w:t>，</w:t>
      </w:r>
      <w:r w:rsidR="002C37BC">
        <w:rPr>
          <w:rFonts w:hint="eastAsia"/>
        </w:rPr>
        <w:t>并且使用“人为标志”避免机器人重复陷入“</w:t>
      </w:r>
      <w:r w:rsidR="002C37BC">
        <w:rPr>
          <w:rFonts w:hint="eastAsia"/>
        </w:rPr>
        <w:t>dead</w:t>
      </w:r>
      <w:r w:rsidR="002C37BC">
        <w:t xml:space="preserve"> </w:t>
      </w:r>
      <w:r w:rsidR="002C37BC">
        <w:rPr>
          <w:rFonts w:hint="eastAsia"/>
        </w:rPr>
        <w:t>state</w:t>
      </w:r>
      <w:r w:rsidR="002C37BC">
        <w:rPr>
          <w:rFonts w:hint="eastAsia"/>
        </w:rPr>
        <w:t>”</w:t>
      </w:r>
      <w:r w:rsidRPr="00071CDB">
        <w:rPr>
          <w:rFonts w:hint="eastAsia"/>
        </w:rPr>
        <w:t>。</w:t>
      </w:r>
    </w:p>
    <w:p w:rsidR="00FE57D7" w:rsidRDefault="00FE57D7" w:rsidP="00980F6E">
      <w:pPr>
        <w:pStyle w:val="a0"/>
        <w:spacing w:after="312"/>
      </w:pPr>
      <w:bookmarkStart w:id="123" w:name="_Toc36847848"/>
      <w:bookmarkStart w:id="124" w:name="_Toc37089784"/>
      <w:r w:rsidRPr="0056009A">
        <w:rPr>
          <w:rFonts w:hint="eastAsia"/>
        </w:rPr>
        <w:t>碰撞检测</w:t>
      </w:r>
      <w:bookmarkEnd w:id="123"/>
      <w:bookmarkEnd w:id="124"/>
    </w:p>
    <w:p w:rsidR="003F6CE8" w:rsidRPr="003F6CE8" w:rsidRDefault="003F6CE8" w:rsidP="001C185C">
      <w:pPr>
        <w:pStyle w:val="ab"/>
      </w:pPr>
      <w:r w:rsidRPr="00071CDB">
        <w:rPr>
          <w:rFonts w:hint="eastAsia"/>
        </w:rPr>
        <w:t>碰撞检测</w:t>
      </w:r>
      <w:r w:rsidR="00485D97">
        <w:rPr>
          <w:rFonts w:hint="eastAsia"/>
        </w:rPr>
        <w:t>(</w:t>
      </w:r>
      <w:r>
        <w:rPr>
          <w:rFonts w:hint="eastAsia"/>
        </w:rPr>
        <w:t>collision</w:t>
      </w:r>
      <w:r>
        <w:t xml:space="preserve"> </w:t>
      </w:r>
      <w:r>
        <w:rPr>
          <w:rFonts w:hint="eastAsia"/>
        </w:rPr>
        <w:t>detection</w:t>
      </w:r>
      <w:r>
        <w:rPr>
          <w:rFonts w:hint="eastAsia"/>
        </w:rPr>
        <w:t>，</w:t>
      </w:r>
      <w:r>
        <w:rPr>
          <w:rFonts w:hint="eastAsia"/>
        </w:rPr>
        <w:t>CD</w:t>
      </w:r>
      <w:r w:rsidR="00236358">
        <w:rPr>
          <w:rFonts w:hint="eastAsia"/>
        </w:rPr>
        <w:t>)</w:t>
      </w:r>
      <w:r w:rsidR="00F32710">
        <w:fldChar w:fldCharType="begin"/>
      </w:r>
      <w:r w:rsidR="00F32710">
        <w:instrText xml:space="preserve"> REF _Ref35873935 \r \h  \* MERGEFORMAT </w:instrText>
      </w:r>
      <w:r w:rsidR="00F32710">
        <w:fldChar w:fldCharType="separate"/>
      </w:r>
      <w:r w:rsidR="002467D6" w:rsidRPr="002467D6">
        <w:rPr>
          <w:vertAlign w:val="superscript"/>
        </w:rPr>
        <w:t>[39]</w:t>
      </w:r>
      <w:r w:rsidR="00F32710">
        <w:fldChar w:fldCharType="end"/>
      </w:r>
      <w:r>
        <w:rPr>
          <w:rFonts w:hint="eastAsia"/>
        </w:rPr>
        <w:t>在计算机图形学、机器人和自动化等领域均有重要应用，碰撞检测可以分成离散和连续两种，</w:t>
      </w:r>
      <w:r w:rsidRPr="00071CDB">
        <w:rPr>
          <w:rFonts w:hint="eastAsia"/>
        </w:rPr>
        <w:t>常见的碰撞检测算法</w:t>
      </w:r>
      <w:r w:rsidR="00F32710">
        <w:fldChar w:fldCharType="begin"/>
      </w:r>
      <w:r w:rsidR="00F32710">
        <w:instrText xml:space="preserve"> REF _Ref35873940 \r \h  \* MERGEFORMAT </w:instrText>
      </w:r>
      <w:r w:rsidR="00F32710">
        <w:fldChar w:fldCharType="separate"/>
      </w:r>
      <w:r w:rsidR="002467D6" w:rsidRPr="002467D6">
        <w:rPr>
          <w:vertAlign w:val="superscript"/>
        </w:rPr>
        <w:t>[40]</w:t>
      </w:r>
      <w:r w:rsidR="00F32710">
        <w:fldChar w:fldCharType="end"/>
      </w:r>
      <w:r w:rsidRPr="00071CDB">
        <w:rPr>
          <w:rFonts w:hint="eastAsia"/>
        </w:rPr>
        <w:t>有：</w:t>
      </w:r>
      <w:r>
        <w:rPr>
          <w:rFonts w:hint="eastAsia"/>
        </w:rPr>
        <w:t>基于网格的碰撞检测算法</w:t>
      </w:r>
      <w:r w:rsidR="00F32710">
        <w:fldChar w:fldCharType="begin"/>
      </w:r>
      <w:r w:rsidR="00F32710">
        <w:instrText xml:space="preserve"> REF _Ref35873945 \r \h  \* MERGEFORMAT </w:instrText>
      </w:r>
      <w:r w:rsidR="00F32710">
        <w:fldChar w:fldCharType="separate"/>
      </w:r>
      <w:r w:rsidR="002467D6" w:rsidRPr="002467D6">
        <w:rPr>
          <w:vertAlign w:val="superscript"/>
        </w:rPr>
        <w:t>[41]</w:t>
      </w:r>
      <w:r w:rsidR="00F32710">
        <w:fldChar w:fldCharType="end"/>
      </w:r>
      <w:r>
        <w:rPr>
          <w:rFonts w:hint="eastAsia"/>
        </w:rPr>
        <w:t>、</w:t>
      </w:r>
      <w:r w:rsidRPr="00071CDB">
        <w:rPr>
          <w:rFonts w:hint="eastAsia"/>
        </w:rPr>
        <w:t>建立在层次</w:t>
      </w:r>
      <w:r>
        <w:rPr>
          <w:rFonts w:hint="eastAsia"/>
        </w:rPr>
        <w:t>包围盒基础上的碰撞检测算法</w:t>
      </w:r>
      <w:r w:rsidR="00F32710">
        <w:fldChar w:fldCharType="begin"/>
      </w:r>
      <w:r w:rsidR="00F32710">
        <w:instrText xml:space="preserve"> REF _Ref35873963 \r \h  \* MERGEFORMAT </w:instrText>
      </w:r>
      <w:r w:rsidR="00F32710">
        <w:fldChar w:fldCharType="separate"/>
      </w:r>
      <w:r w:rsidR="002467D6" w:rsidRPr="002467D6">
        <w:rPr>
          <w:vertAlign w:val="superscript"/>
        </w:rPr>
        <w:t>[44]</w:t>
      </w:r>
      <w:r w:rsidR="00F32710">
        <w:fldChar w:fldCharType="end"/>
      </w:r>
      <w:r w:rsidR="00F32710">
        <w:fldChar w:fldCharType="begin"/>
      </w:r>
      <w:r w:rsidR="00F32710">
        <w:instrText xml:space="preserve"> REF _Ref35873969 \r \h  \* MERGEFORMAT </w:instrText>
      </w:r>
      <w:r w:rsidR="00F32710">
        <w:fldChar w:fldCharType="separate"/>
      </w:r>
      <w:r w:rsidR="002467D6" w:rsidRPr="002467D6">
        <w:rPr>
          <w:vertAlign w:val="superscript"/>
        </w:rPr>
        <w:t>[45]</w:t>
      </w:r>
      <w:r w:rsidR="00F32710">
        <w:fldChar w:fldCharType="end"/>
      </w:r>
      <w:r w:rsidR="00F32710">
        <w:fldChar w:fldCharType="begin"/>
      </w:r>
      <w:r w:rsidR="00F32710">
        <w:instrText xml:space="preserve"> REF _Ref35873974 \r \h  \* MERGEFORMAT </w:instrText>
      </w:r>
      <w:r w:rsidR="00F32710">
        <w:fldChar w:fldCharType="separate"/>
      </w:r>
      <w:r w:rsidR="002467D6" w:rsidRPr="002467D6">
        <w:rPr>
          <w:vertAlign w:val="superscript"/>
        </w:rPr>
        <w:t>[46]</w:t>
      </w:r>
      <w:r w:rsidR="00F32710">
        <w:fldChar w:fldCharType="end"/>
      </w:r>
      <w:r>
        <w:rPr>
          <w:rFonts w:hint="eastAsia"/>
        </w:rPr>
        <w:t>。</w:t>
      </w:r>
    </w:p>
    <w:p w:rsidR="00331025" w:rsidRDefault="00331025" w:rsidP="00331025">
      <w:pPr>
        <w:pStyle w:val="a1"/>
        <w:jc w:val="both"/>
      </w:pPr>
      <w:bookmarkStart w:id="125" w:name="_Toc36847849"/>
      <w:bookmarkStart w:id="126" w:name="_Toc37089785"/>
      <w:r>
        <w:rPr>
          <w:rFonts w:hint="eastAsia"/>
        </w:rPr>
        <w:t>基于网格的碰撞检测</w:t>
      </w:r>
      <w:bookmarkEnd w:id="125"/>
      <w:bookmarkEnd w:id="126"/>
    </w:p>
    <w:p w:rsidR="00397F21" w:rsidRDefault="00912882" w:rsidP="00397F21">
      <w:pPr>
        <w:pStyle w:val="ab"/>
      </w:pPr>
      <w:r w:rsidRPr="00071CDB">
        <w:rPr>
          <w:rFonts w:hint="eastAsia"/>
        </w:rPr>
        <w:t>基于网格的碰撞检测算法的思想</w:t>
      </w:r>
      <w:r w:rsidR="00682D42">
        <w:rPr>
          <w:rFonts w:hint="eastAsia"/>
        </w:rPr>
        <w:t>是：</w:t>
      </w:r>
      <w:r w:rsidR="0056030E">
        <w:rPr>
          <w:rFonts w:hint="eastAsia"/>
        </w:rPr>
        <w:t>将地图均匀分成一个个网格，</w:t>
      </w:r>
      <w:r w:rsidR="00D74CF6">
        <w:rPr>
          <w:rFonts w:hint="eastAsia"/>
        </w:rPr>
        <w:t>其</w:t>
      </w:r>
      <w:r w:rsidR="00A6630D">
        <w:rPr>
          <w:rFonts w:hint="eastAsia"/>
        </w:rPr>
        <w:t>状态可由</w:t>
      </w:r>
      <w:r w:rsidR="00D74CF6">
        <w:rPr>
          <w:rFonts w:hint="eastAsia"/>
        </w:rPr>
        <w:t>一个二维</w:t>
      </w:r>
      <w:r w:rsidR="00D74CF6">
        <w:rPr>
          <w:rFonts w:hint="eastAsia"/>
        </w:rPr>
        <w:t>bool</w:t>
      </w:r>
      <w:r w:rsidR="00D74CF6">
        <w:rPr>
          <w:rFonts w:hint="eastAsia"/>
        </w:rPr>
        <w:t>数组表示</w:t>
      </w:r>
      <w:del w:id="127" w:author="sth sth" w:date="2020-04-07T20:33:00Z">
        <w:r w:rsidR="004B648F" w:rsidDel="00B56196">
          <w:rPr>
            <w:rFonts w:hint="eastAsia"/>
          </w:rPr>
          <w:delText>，</w:delText>
        </w:r>
      </w:del>
      <w:ins w:id="128" w:author="sth sth" w:date="2020-04-07T20:33:00Z">
        <w:r w:rsidR="00B56196">
          <w:rPr>
            <w:rFonts w:hint="eastAsia"/>
          </w:rPr>
          <w:t>，</w:t>
        </w:r>
      </w:ins>
      <w:r w:rsidR="004B648F">
        <w:rPr>
          <w:rFonts w:hint="eastAsia"/>
        </w:rPr>
        <w:t>true</w:t>
      </w:r>
      <w:r w:rsidR="004B648F">
        <w:rPr>
          <w:rFonts w:hint="eastAsia"/>
        </w:rPr>
        <w:t>表示该网格中存在物体，反之则表示不存在物体</w:t>
      </w:r>
      <w:r w:rsidR="00D74CF6">
        <w:rPr>
          <w:rFonts w:hint="eastAsia"/>
        </w:rPr>
        <w:t>。</w:t>
      </w:r>
      <w:r w:rsidR="00ED7E5E">
        <w:rPr>
          <w:rFonts w:hint="eastAsia"/>
        </w:rPr>
        <w:t>当物体</w:t>
      </w:r>
      <w:r w:rsidR="00A90D1C">
        <w:rPr>
          <w:rFonts w:hint="eastAsia"/>
        </w:rPr>
        <w:t>运动时，首先要计算出运动方向上运动范围内</w:t>
      </w:r>
      <w:r w:rsidR="00AB67EC">
        <w:rPr>
          <w:rFonts w:hint="eastAsia"/>
        </w:rPr>
        <w:t>的网格</w:t>
      </w:r>
      <w:r w:rsidR="00BD49EA">
        <w:rPr>
          <w:rFonts w:hint="eastAsia"/>
        </w:rPr>
        <w:t>，</w:t>
      </w:r>
      <w:r w:rsidR="004734E4">
        <w:rPr>
          <w:rFonts w:hint="eastAsia"/>
        </w:rPr>
        <w:t>根据</w:t>
      </w:r>
      <w:r w:rsidR="00BD49EA">
        <w:rPr>
          <w:rFonts w:hint="eastAsia"/>
        </w:rPr>
        <w:t>其状态</w:t>
      </w:r>
      <w:r w:rsidR="004734E4">
        <w:rPr>
          <w:rFonts w:hint="eastAsia"/>
        </w:rPr>
        <w:t>，算法就能够判断是否会发生碰撞。</w:t>
      </w:r>
      <w:r w:rsidR="00397F21">
        <w:rPr>
          <w:rFonts w:hint="eastAsia"/>
        </w:rPr>
        <w:t>根据以上分析，</w:t>
      </w:r>
      <w:r w:rsidR="002854F0">
        <w:rPr>
          <w:rFonts w:hint="eastAsia"/>
        </w:rPr>
        <w:t>基于网格的碰撞检测算法核心</w:t>
      </w:r>
      <w:r w:rsidR="00F32710">
        <w:fldChar w:fldCharType="begin"/>
      </w:r>
      <w:r w:rsidR="00F32710">
        <w:instrText xml:space="preserve"> REF _Ref35873980 \r \h  \* MERGEFORMAT </w:instrText>
      </w:r>
      <w:r w:rsidR="00F32710">
        <w:fldChar w:fldCharType="separate"/>
      </w:r>
      <w:r w:rsidR="002467D6" w:rsidRPr="002467D6">
        <w:rPr>
          <w:vertAlign w:val="superscript"/>
        </w:rPr>
        <w:t>[47]</w:t>
      </w:r>
      <w:r w:rsidR="00F32710">
        <w:fldChar w:fldCharType="end"/>
      </w:r>
      <w:r w:rsidR="00397F21">
        <w:rPr>
          <w:rFonts w:hint="eastAsia"/>
        </w:rPr>
        <w:t>有两点：</w:t>
      </w:r>
    </w:p>
    <w:p w:rsidR="00397F21" w:rsidRDefault="00397F21" w:rsidP="00397F21">
      <w:pPr>
        <w:pStyle w:val="ab"/>
      </w:pPr>
      <w:r>
        <w:t>1.</w:t>
      </w:r>
      <w:r>
        <w:rPr>
          <w:rFonts w:hint="eastAsia"/>
        </w:rPr>
        <w:t>设置合适大小的网格</w:t>
      </w:r>
      <w:r w:rsidR="00E67965">
        <w:rPr>
          <w:rFonts w:hint="eastAsia"/>
        </w:rPr>
        <w:t>；</w:t>
      </w:r>
    </w:p>
    <w:p w:rsidR="00397F21" w:rsidRDefault="00397F21" w:rsidP="00397F21">
      <w:pPr>
        <w:pStyle w:val="ab"/>
      </w:pPr>
      <w:r>
        <w:rPr>
          <w:rFonts w:hint="eastAsia"/>
        </w:rPr>
        <w:t>2</w:t>
      </w:r>
      <w:r>
        <w:t>.</w:t>
      </w:r>
      <w:r w:rsidR="002130F2">
        <w:rPr>
          <w:rFonts w:hint="eastAsia"/>
        </w:rPr>
        <w:t>正确</w:t>
      </w:r>
      <w:r>
        <w:rPr>
          <w:rFonts w:hint="eastAsia"/>
        </w:rPr>
        <w:t>维护网格的状态。</w:t>
      </w:r>
    </w:p>
    <w:p w:rsidR="00C81234" w:rsidRDefault="00604263" w:rsidP="004A2887">
      <w:pPr>
        <w:pStyle w:val="ab"/>
      </w:pPr>
      <w:r>
        <w:rPr>
          <w:rFonts w:hint="eastAsia"/>
        </w:rPr>
        <w:t>对于第</w:t>
      </w:r>
      <w:r>
        <w:rPr>
          <w:rFonts w:hint="eastAsia"/>
        </w:rPr>
        <w:t>1</w:t>
      </w:r>
      <w:r>
        <w:rPr>
          <w:rFonts w:hint="eastAsia"/>
        </w:rPr>
        <w:t>点，网格的大小是直接影响</w:t>
      </w:r>
      <w:r w:rsidR="004B224A">
        <w:rPr>
          <w:rFonts w:hint="eastAsia"/>
        </w:rPr>
        <w:t>检测的</w:t>
      </w:r>
      <w:r>
        <w:rPr>
          <w:rFonts w:hint="eastAsia"/>
        </w:rPr>
        <w:t>精确度</w:t>
      </w:r>
      <w:r w:rsidR="00AD03B4">
        <w:rPr>
          <w:rFonts w:hint="eastAsia"/>
        </w:rPr>
        <w:t>，如果将网格设置过大，实际物体仅仅占了网格一小部分，则</w:t>
      </w:r>
      <w:r w:rsidR="00114D21">
        <w:rPr>
          <w:rFonts w:hint="eastAsia"/>
        </w:rPr>
        <w:t>会将没有碰撞的两个物体误判成已碰撞</w:t>
      </w:r>
      <w:r w:rsidR="00E67965">
        <w:rPr>
          <w:rFonts w:hint="eastAsia"/>
        </w:rPr>
        <w:t>；</w:t>
      </w:r>
      <w:r w:rsidR="006061C9">
        <w:rPr>
          <w:rFonts w:hint="eastAsia"/>
        </w:rPr>
        <w:t>如果将网格设置过小，一个物体占有多个网格，那么判断一个物体需要进行多次计算</w:t>
      </w:r>
      <w:r w:rsidR="00875B6F">
        <w:rPr>
          <w:rFonts w:hint="eastAsia"/>
        </w:rPr>
        <w:t>，复杂度大大提高。</w:t>
      </w:r>
      <w:r w:rsidR="00EA7310">
        <w:rPr>
          <w:rFonts w:hint="eastAsia"/>
        </w:rPr>
        <w:t>如果</w:t>
      </w:r>
      <w:r w:rsidR="00A05784">
        <w:rPr>
          <w:rFonts w:hint="eastAsia"/>
        </w:rPr>
        <w:t>场景中所有物体的大小类似，那么</w:t>
      </w:r>
      <w:r w:rsidR="00C37FBC">
        <w:rPr>
          <w:rFonts w:hint="eastAsia"/>
        </w:rPr>
        <w:t>就可以将</w:t>
      </w:r>
      <w:r w:rsidR="00A05784">
        <w:rPr>
          <w:rFonts w:hint="eastAsia"/>
        </w:rPr>
        <w:t>网格大小</w:t>
      </w:r>
      <w:r w:rsidR="00C37FBC">
        <w:rPr>
          <w:rFonts w:hint="eastAsia"/>
        </w:rPr>
        <w:t>设置为物体的大小相当</w:t>
      </w:r>
      <w:r w:rsidR="00275CE1">
        <w:rPr>
          <w:rFonts w:hint="eastAsia"/>
        </w:rPr>
        <w:t>。</w:t>
      </w:r>
      <w:r w:rsidR="00912882">
        <w:rPr>
          <w:rFonts w:hint="eastAsia"/>
        </w:rPr>
        <w:t>在人群模拟中，元胞自动机模型与该检测方法在原理</w:t>
      </w:r>
      <w:r w:rsidR="000E6C7C">
        <w:rPr>
          <w:rFonts w:hint="eastAsia"/>
        </w:rPr>
        <w:t>和实现</w:t>
      </w:r>
      <w:r w:rsidR="00912882">
        <w:rPr>
          <w:rFonts w:hint="eastAsia"/>
        </w:rPr>
        <w:t>上</w:t>
      </w:r>
      <w:r w:rsidR="000E6C7C">
        <w:rPr>
          <w:rFonts w:hint="eastAsia"/>
        </w:rPr>
        <w:t>高度统一</w:t>
      </w:r>
      <w:r w:rsidR="00C81234">
        <w:rPr>
          <w:rFonts w:hint="eastAsia"/>
        </w:rPr>
        <w:t>。</w:t>
      </w:r>
    </w:p>
    <w:p w:rsidR="00C81234" w:rsidRDefault="00C81234" w:rsidP="00C81234">
      <w:pPr>
        <w:pStyle w:val="ab"/>
        <w:ind w:firstLineChars="0" w:firstLine="0"/>
      </w:pPr>
      <w:r>
        <w:t xml:space="preserve">    </w:t>
      </w:r>
      <w:r>
        <w:rPr>
          <w:rFonts w:hint="eastAsia"/>
        </w:rPr>
        <w:t>对于第</w:t>
      </w:r>
      <w:r>
        <w:rPr>
          <w:rFonts w:hint="eastAsia"/>
        </w:rPr>
        <w:t>2</w:t>
      </w:r>
      <w:r>
        <w:rPr>
          <w:rFonts w:hint="eastAsia"/>
        </w:rPr>
        <w:t>点，</w:t>
      </w:r>
      <w:r w:rsidR="00A57E4A">
        <w:rPr>
          <w:rFonts w:hint="eastAsia"/>
        </w:rPr>
        <w:t>网格状态</w:t>
      </w:r>
      <w:r w:rsidR="00013772">
        <w:rPr>
          <w:rFonts w:hint="eastAsia"/>
        </w:rPr>
        <w:t>的</w:t>
      </w:r>
      <w:r w:rsidR="00A57E4A">
        <w:rPr>
          <w:rFonts w:hint="eastAsia"/>
        </w:rPr>
        <w:t>与</w:t>
      </w:r>
      <w:r w:rsidR="008D1E66">
        <w:rPr>
          <w:rFonts w:hint="eastAsia"/>
        </w:rPr>
        <w:t>计算间隔</w:t>
      </w:r>
      <w:r w:rsidR="005C0736">
        <w:rPr>
          <w:rFonts w:hint="eastAsia"/>
        </w:rPr>
        <w:t>息息相关，</w:t>
      </w:r>
      <w:r w:rsidR="00B17BBF">
        <w:rPr>
          <w:rFonts w:hint="eastAsia"/>
        </w:rPr>
        <w:t>在多物体的场景中，碰撞检测是按照一定的顺序进行的，</w:t>
      </w:r>
      <w:r w:rsidR="008D1E66">
        <w:rPr>
          <w:rFonts w:hint="eastAsia"/>
        </w:rPr>
        <w:t>但实际情况中</w:t>
      </w:r>
      <w:r w:rsidR="00BA754A">
        <w:rPr>
          <w:rFonts w:hint="eastAsia"/>
        </w:rPr>
        <w:t>物体是同时</w:t>
      </w:r>
      <w:r w:rsidR="008D1E66">
        <w:rPr>
          <w:rFonts w:hint="eastAsia"/>
        </w:rPr>
        <w:t>运动的，</w:t>
      </w:r>
      <w:r w:rsidR="00F3732B">
        <w:rPr>
          <w:rFonts w:hint="eastAsia"/>
        </w:rPr>
        <w:t>网格的状态具有延迟性，所以会导致误判，</w:t>
      </w:r>
      <w:r w:rsidR="00F54205">
        <w:rPr>
          <w:rFonts w:hint="eastAsia"/>
        </w:rPr>
        <w:t>计算间隔越小</w:t>
      </w:r>
      <w:r w:rsidR="003B4ACC">
        <w:rPr>
          <w:rFonts w:hint="eastAsia"/>
        </w:rPr>
        <w:t>，检测的精确度越高，</w:t>
      </w:r>
      <w:r w:rsidR="00C83BB0">
        <w:rPr>
          <w:rFonts w:hint="eastAsia"/>
        </w:rPr>
        <w:t>与之对应的</w:t>
      </w:r>
      <w:r w:rsidR="00907556">
        <w:rPr>
          <w:rFonts w:hint="eastAsia"/>
        </w:rPr>
        <w:t>计算</w:t>
      </w:r>
      <w:r w:rsidR="00C83BB0">
        <w:rPr>
          <w:rFonts w:hint="eastAsia"/>
        </w:rPr>
        <w:t>复杂度越高</w:t>
      </w:r>
      <w:r w:rsidR="00C23836" w:rsidRPr="00C23836">
        <w:rPr>
          <w:rFonts w:hint="eastAsia"/>
          <w:vertAlign w:val="superscript"/>
        </w:rPr>
        <w:t>[</w:t>
      </w:r>
      <w:r w:rsidR="00C23836">
        <w:rPr>
          <w:vertAlign w:val="superscript"/>
        </w:rPr>
        <w:t>45]</w:t>
      </w:r>
      <w:r w:rsidR="00C83BB0">
        <w:rPr>
          <w:rFonts w:hint="eastAsia"/>
        </w:rPr>
        <w:t>。</w:t>
      </w:r>
    </w:p>
    <w:p w:rsidR="00912882" w:rsidRPr="00912882" w:rsidRDefault="00D46911" w:rsidP="004A2887">
      <w:pPr>
        <w:pStyle w:val="ab"/>
      </w:pPr>
      <w:r>
        <w:rPr>
          <w:rFonts w:hint="eastAsia"/>
        </w:rPr>
        <w:t>经过上述分析，基于网格的</w:t>
      </w:r>
      <w:r w:rsidR="0089560E">
        <w:rPr>
          <w:rFonts w:hint="eastAsia"/>
        </w:rPr>
        <w:t>碰撞检测</w:t>
      </w:r>
      <w:r w:rsidR="00DF6ED2">
        <w:rPr>
          <w:rFonts w:hint="eastAsia"/>
        </w:rPr>
        <w:t>的</w:t>
      </w:r>
      <w:r w:rsidR="00912882">
        <w:rPr>
          <w:rFonts w:hint="eastAsia"/>
        </w:rPr>
        <w:t>缺点</w:t>
      </w:r>
      <w:r w:rsidR="00DF6ED2">
        <w:rPr>
          <w:rFonts w:hint="eastAsia"/>
        </w:rPr>
        <w:t>总结如下</w:t>
      </w:r>
      <w:r w:rsidR="00912882">
        <w:rPr>
          <w:rFonts w:hint="eastAsia"/>
        </w:rPr>
        <w:t>：</w:t>
      </w:r>
      <w:r w:rsidR="00912882">
        <w:rPr>
          <w:rFonts w:hint="eastAsia"/>
        </w:rPr>
        <w:t>1</w:t>
      </w:r>
      <w:r w:rsidR="00236358">
        <w:rPr>
          <w:rFonts w:hint="eastAsia"/>
        </w:rPr>
        <w:t>)</w:t>
      </w:r>
      <w:r w:rsidR="00912882">
        <w:rPr>
          <w:rFonts w:hint="eastAsia"/>
        </w:rPr>
        <w:t>如果场景较大，那么网格就会很多</w:t>
      </w:r>
      <w:r w:rsidR="00E67965">
        <w:rPr>
          <w:rFonts w:hint="eastAsia"/>
        </w:rPr>
        <w:t>；</w:t>
      </w:r>
      <w:r w:rsidR="00912882">
        <w:rPr>
          <w:rFonts w:hint="eastAsia"/>
        </w:rPr>
        <w:t>2</w:t>
      </w:r>
      <w:r w:rsidR="00236358">
        <w:rPr>
          <w:rFonts w:hint="eastAsia"/>
        </w:rPr>
        <w:t>)</w:t>
      </w:r>
      <w:r w:rsidR="00912882">
        <w:rPr>
          <w:rFonts w:hint="eastAsia"/>
        </w:rPr>
        <w:t>网格的大小固定，无法随时改变</w:t>
      </w:r>
      <w:r w:rsidR="00E67965">
        <w:rPr>
          <w:rFonts w:hint="eastAsia"/>
        </w:rPr>
        <w:t>；</w:t>
      </w:r>
      <w:r w:rsidR="00912882">
        <w:rPr>
          <w:rFonts w:hint="eastAsia"/>
        </w:rPr>
        <w:t>3</w:t>
      </w:r>
      <w:r w:rsidR="00236358">
        <w:rPr>
          <w:rFonts w:hint="eastAsia"/>
        </w:rPr>
        <w:t>)</w:t>
      </w:r>
      <w:r w:rsidR="00912882">
        <w:rPr>
          <w:rFonts w:hint="eastAsia"/>
        </w:rPr>
        <w:t>场景中物体的大小不一，</w:t>
      </w:r>
      <w:r w:rsidR="00912882">
        <w:rPr>
          <w:rFonts w:hint="eastAsia"/>
        </w:rPr>
        <w:lastRenderedPageBreak/>
        <w:t>无法很好的选取合适的物体当成网格大小的基准值</w:t>
      </w:r>
      <w:r w:rsidR="00E67965">
        <w:rPr>
          <w:rFonts w:hint="eastAsia"/>
        </w:rPr>
        <w:t>；</w:t>
      </w:r>
      <w:r w:rsidR="00912882">
        <w:rPr>
          <w:rFonts w:hint="eastAsia"/>
        </w:rPr>
        <w:t>4</w:t>
      </w:r>
      <w:r w:rsidR="00236358">
        <w:rPr>
          <w:rFonts w:hint="eastAsia"/>
        </w:rPr>
        <w:t>)</w:t>
      </w:r>
      <w:r w:rsidR="00912882">
        <w:rPr>
          <w:rFonts w:hint="eastAsia"/>
        </w:rPr>
        <w:t>若</w:t>
      </w:r>
      <w:r w:rsidR="00912882" w:rsidRPr="00071CDB">
        <w:rPr>
          <w:rFonts w:hint="eastAsia"/>
        </w:rPr>
        <w:t>一个物体在两个网格的</w:t>
      </w:r>
      <w:r w:rsidR="00912882">
        <w:rPr>
          <w:rFonts w:hint="eastAsia"/>
        </w:rPr>
        <w:t>交界处的时候</w:t>
      </w:r>
      <w:r w:rsidR="00912882" w:rsidRPr="00071CDB">
        <w:rPr>
          <w:rFonts w:hint="eastAsia"/>
        </w:rPr>
        <w:t>，</w:t>
      </w:r>
      <w:r w:rsidR="00912882">
        <w:rPr>
          <w:rFonts w:hint="eastAsia"/>
        </w:rPr>
        <w:t>无法明确地表示网格的占有情况，从而会导致误判现象</w:t>
      </w:r>
      <w:r w:rsidR="00912882" w:rsidRPr="00071CDB">
        <w:rPr>
          <w:rFonts w:hint="eastAsia"/>
        </w:rPr>
        <w:t>。</w:t>
      </w:r>
    </w:p>
    <w:p w:rsidR="005B3DB8" w:rsidRDefault="005B3DB8" w:rsidP="005B3DB8">
      <w:pPr>
        <w:pStyle w:val="a1"/>
        <w:jc w:val="both"/>
      </w:pPr>
      <w:bookmarkStart w:id="129" w:name="_Toc36847850"/>
      <w:bookmarkStart w:id="130" w:name="_Toc37089786"/>
      <w:r>
        <w:rPr>
          <w:rFonts w:hint="eastAsia"/>
        </w:rPr>
        <w:t>基于层次包围盒的碰撞检测</w:t>
      </w:r>
      <w:bookmarkEnd w:id="129"/>
      <w:bookmarkEnd w:id="130"/>
    </w:p>
    <w:p w:rsidR="00B00A5C" w:rsidRDefault="00B00A5C" w:rsidP="00B00A5C">
      <w:pPr>
        <w:pStyle w:val="ab"/>
      </w:pPr>
      <w:r w:rsidRPr="00071CDB">
        <w:rPr>
          <w:rFonts w:hint="eastAsia"/>
        </w:rPr>
        <w:t>层次包围盒法</w:t>
      </w:r>
      <w:r w:rsidR="00F32710">
        <w:fldChar w:fldCharType="begin"/>
      </w:r>
      <w:r w:rsidR="00F32710">
        <w:instrText xml:space="preserve"> REF _Ref35873985 \r \h  \* MERGEFORMAT </w:instrText>
      </w:r>
      <w:r w:rsidR="00F32710">
        <w:fldChar w:fldCharType="separate"/>
      </w:r>
      <w:r w:rsidR="002467D6" w:rsidRPr="002467D6">
        <w:rPr>
          <w:vertAlign w:val="superscript"/>
        </w:rPr>
        <w:t>[48]</w:t>
      </w:r>
      <w:r w:rsidR="00F32710">
        <w:fldChar w:fldCharType="end"/>
      </w:r>
      <w:r w:rsidR="00F32710">
        <w:fldChar w:fldCharType="begin"/>
      </w:r>
      <w:r w:rsidR="00F32710">
        <w:instrText xml:space="preserve"> REF _Ref35873994 \r \h  \* MERGEFORMAT </w:instrText>
      </w:r>
      <w:r w:rsidR="00F32710">
        <w:fldChar w:fldCharType="separate"/>
      </w:r>
      <w:r w:rsidR="002467D6" w:rsidRPr="002467D6">
        <w:rPr>
          <w:vertAlign w:val="superscript"/>
        </w:rPr>
        <w:t>[49]</w:t>
      </w:r>
      <w:r w:rsidR="00F32710">
        <w:fldChar w:fldCharType="end"/>
      </w:r>
      <w:r w:rsidR="005D75BC" w:rsidRPr="004E6E1C">
        <w:t>(</w:t>
      </w:r>
      <w:r w:rsidR="005D75BC" w:rsidRPr="004E6E1C">
        <w:rPr>
          <w:rFonts w:hint="eastAsia"/>
        </w:rPr>
        <w:t>bounding volume hierarchies</w:t>
      </w:r>
      <w:r w:rsidR="005D75BC">
        <w:rPr>
          <w:rFonts w:hint="eastAsia"/>
        </w:rPr>
        <w:t>，</w:t>
      </w:r>
      <w:r w:rsidR="005D75BC" w:rsidRPr="004E6E1C">
        <w:rPr>
          <w:rFonts w:hint="eastAsia"/>
        </w:rPr>
        <w:t>BVH</w:t>
      </w:r>
      <w:r w:rsidR="005D75BC" w:rsidRPr="004E6E1C">
        <w:t>)</w:t>
      </w:r>
      <w:r w:rsidR="005D75BC">
        <w:rPr>
          <w:rFonts w:hint="eastAsia"/>
        </w:rPr>
        <w:t>是</w:t>
      </w:r>
      <w:r w:rsidRPr="00071CDB">
        <w:rPr>
          <w:rFonts w:hint="eastAsia"/>
        </w:rPr>
        <w:t>碰撞检测算法中广泛使用的一种方法，</w:t>
      </w:r>
      <w:r w:rsidR="00691838">
        <w:rPr>
          <w:rFonts w:hint="eastAsia"/>
        </w:rPr>
        <w:t>如图</w:t>
      </w:r>
      <w:r w:rsidR="00691838">
        <w:rPr>
          <w:rFonts w:hint="eastAsia"/>
        </w:rPr>
        <w:t>2-</w:t>
      </w:r>
      <w:r w:rsidR="00691838">
        <w:t>4</w:t>
      </w:r>
      <w:r w:rsidR="00663A2D">
        <w:t>(a)</w:t>
      </w:r>
      <w:r w:rsidR="00691838">
        <w:rPr>
          <w:rFonts w:hint="eastAsia"/>
        </w:rPr>
        <w:t>所示</w:t>
      </w:r>
      <w:r w:rsidR="00663A2D">
        <w:rPr>
          <w:rFonts w:hint="eastAsia"/>
        </w:rPr>
        <w:t>，</w:t>
      </w:r>
      <w:r w:rsidR="00E62AEE">
        <w:rPr>
          <w:rFonts w:hint="eastAsia"/>
        </w:rPr>
        <w:t>彩色的</w:t>
      </w:r>
      <w:r w:rsidR="00BE7248">
        <w:rPr>
          <w:rFonts w:hint="eastAsia"/>
        </w:rPr>
        <w:t>图形表示的是实际的物体，</w:t>
      </w:r>
      <w:r w:rsidR="005361F6">
        <w:rPr>
          <w:rFonts w:hint="eastAsia"/>
        </w:rPr>
        <w:t>它们都被圆形实线所层层包围，</w:t>
      </w:r>
      <w:r w:rsidRPr="00071CDB">
        <w:rPr>
          <w:rFonts w:hint="eastAsia"/>
        </w:rPr>
        <w:t>其</w:t>
      </w:r>
      <w:r w:rsidR="00D109EE">
        <w:rPr>
          <w:rFonts w:hint="eastAsia"/>
        </w:rPr>
        <w:t>检测的</w:t>
      </w:r>
      <w:r w:rsidRPr="00071CDB">
        <w:rPr>
          <w:rFonts w:hint="eastAsia"/>
        </w:rPr>
        <w:t>基本思想是</w:t>
      </w:r>
      <w:r w:rsidR="00A6549D">
        <w:rPr>
          <w:rFonts w:hint="eastAsia"/>
        </w:rPr>
        <w:t>由粗放到细致</w:t>
      </w:r>
      <w:r>
        <w:rPr>
          <w:rFonts w:hint="eastAsia"/>
        </w:rPr>
        <w:t>，</w:t>
      </w:r>
      <w:r w:rsidR="00183C3D">
        <w:rPr>
          <w:rFonts w:hint="eastAsia"/>
        </w:rPr>
        <w:t>规则图形的碰撞检测计算量小</w:t>
      </w:r>
      <w:r w:rsidR="00A06EF4">
        <w:rPr>
          <w:rFonts w:hint="eastAsia"/>
        </w:rPr>
        <w:t>，</w:t>
      </w:r>
      <w:r>
        <w:rPr>
          <w:rFonts w:hint="eastAsia"/>
        </w:rPr>
        <w:t>可以</w:t>
      </w:r>
      <w:r w:rsidRPr="00071CDB">
        <w:rPr>
          <w:rFonts w:hint="eastAsia"/>
        </w:rPr>
        <w:t>利用体积略大</w:t>
      </w:r>
      <w:r>
        <w:rPr>
          <w:rFonts w:hint="eastAsia"/>
        </w:rPr>
        <w:t>且几何形状简单的包围盒来近似表示</w:t>
      </w:r>
      <w:r w:rsidR="00FD38C0">
        <w:rPr>
          <w:rFonts w:hint="eastAsia"/>
        </w:rPr>
        <w:t>复杂物体</w:t>
      </w:r>
      <w:r>
        <w:rPr>
          <w:rFonts w:hint="eastAsia"/>
        </w:rPr>
        <w:t>。</w:t>
      </w:r>
      <w:r w:rsidR="00B87FA4">
        <w:rPr>
          <w:rFonts w:hint="eastAsia"/>
        </w:rPr>
        <w:t>如图</w:t>
      </w:r>
      <w:r w:rsidR="00B87FA4">
        <w:t>2</w:t>
      </w:r>
      <w:r w:rsidR="00B87FA4">
        <w:rPr>
          <w:rFonts w:hint="eastAsia"/>
        </w:rPr>
        <w:t>-</w:t>
      </w:r>
      <w:r w:rsidR="00B87FA4">
        <w:t>4(b)</w:t>
      </w:r>
      <w:r w:rsidR="00B87FA4">
        <w:rPr>
          <w:rFonts w:hint="eastAsia"/>
        </w:rPr>
        <w:t>所示</w:t>
      </w:r>
      <w:r w:rsidR="00786D72">
        <w:rPr>
          <w:rFonts w:hint="eastAsia"/>
        </w:rPr>
        <w:t>，</w:t>
      </w:r>
      <w:r w:rsidRPr="00071CDB">
        <w:rPr>
          <w:rFonts w:hint="eastAsia"/>
        </w:rPr>
        <w:t>在对模型进行碰撞检测时，</w:t>
      </w:r>
      <w:r>
        <w:rPr>
          <w:rFonts w:hint="eastAsia"/>
        </w:rPr>
        <w:t>首先</w:t>
      </w:r>
      <w:r w:rsidR="009F6660">
        <w:rPr>
          <w:rFonts w:hint="eastAsia"/>
        </w:rPr>
        <w:t>从</w:t>
      </w:r>
      <w:r w:rsidR="004E34D8">
        <w:rPr>
          <w:rFonts w:hint="eastAsia"/>
        </w:rPr>
        <w:t>root</w:t>
      </w:r>
      <w:r w:rsidR="004E34D8">
        <w:rPr>
          <w:rFonts w:hint="eastAsia"/>
        </w:rPr>
        <w:t>开始进行判断，</w:t>
      </w:r>
      <w:r w:rsidR="006910DB">
        <w:rPr>
          <w:rFonts w:hint="eastAsia"/>
        </w:rPr>
        <w:t>位于同一个节点下的物体存在碰撞的可能性，故需要深入下一层的节点继续判断，使用</w:t>
      </w:r>
      <w:r w:rsidR="006910DB">
        <w:rPr>
          <w:rFonts w:hint="eastAsia"/>
        </w:rPr>
        <w:t>B</w:t>
      </w:r>
      <w:r w:rsidR="006910DB">
        <w:t>VH</w:t>
      </w:r>
      <w:r w:rsidR="006910DB">
        <w:t>方法，</w:t>
      </w:r>
      <w:r w:rsidR="006B117E">
        <w:rPr>
          <w:rFonts w:hint="eastAsia"/>
        </w:rPr>
        <w:t>可以简化大量不必要</w:t>
      </w:r>
      <w:r>
        <w:rPr>
          <w:rFonts w:hint="eastAsia"/>
        </w:rPr>
        <w:t>的计算，在满足基本的包围盒相交条件后，再更加细致地计算两者的相交情况</w:t>
      </w:r>
      <w:r w:rsidR="00691838">
        <w:rPr>
          <w:rFonts w:hint="eastAsia"/>
        </w:rPr>
        <w:t>。</w:t>
      </w:r>
      <w:r w:rsidR="00691838">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56D2A" w:rsidRPr="00ED00AE" w:rsidTr="00321960">
        <w:trPr>
          <w:tblHeader/>
        </w:trPr>
        <w:tc>
          <w:tcPr>
            <w:tcW w:w="4148" w:type="dxa"/>
            <w:vAlign w:val="center"/>
          </w:tcPr>
          <w:p w:rsidR="00156D2A" w:rsidRPr="002467D6" w:rsidRDefault="00156D2A" w:rsidP="002467D6">
            <w:pPr>
              <w:pStyle w:val="sth"/>
            </w:pPr>
            <w:r w:rsidRPr="002467D6">
              <w:drawing>
                <wp:inline distT="0" distB="0" distL="0" distR="0">
                  <wp:extent cx="1495425" cy="1369615"/>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1568908" cy="1436916"/>
                          </a:xfrm>
                          <a:prstGeom prst="rect">
                            <a:avLst/>
                          </a:prstGeom>
                        </pic:spPr>
                      </pic:pic>
                    </a:graphicData>
                  </a:graphic>
                </wp:inline>
              </w:drawing>
            </w:r>
          </w:p>
        </w:tc>
        <w:tc>
          <w:tcPr>
            <w:tcW w:w="4148" w:type="dxa"/>
            <w:vAlign w:val="center"/>
          </w:tcPr>
          <w:p w:rsidR="00156D2A" w:rsidRPr="002467D6" w:rsidRDefault="00156D2A" w:rsidP="002467D6">
            <w:pPr>
              <w:pStyle w:val="sth"/>
            </w:pPr>
            <w:r w:rsidRPr="002467D6">
              <w:t xml:space="preserve"> </w:t>
            </w:r>
            <w:r w:rsidRPr="002467D6">
              <w:drawing>
                <wp:inline distT="0" distB="0" distL="0" distR="0">
                  <wp:extent cx="1748320" cy="1327258"/>
                  <wp:effectExtent l="0" t="0" r="4445"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1795727" cy="1363248"/>
                          </a:xfrm>
                          <a:prstGeom prst="rect">
                            <a:avLst/>
                          </a:prstGeom>
                        </pic:spPr>
                      </pic:pic>
                    </a:graphicData>
                  </a:graphic>
                </wp:inline>
              </w:drawing>
            </w:r>
          </w:p>
        </w:tc>
      </w:tr>
      <w:tr w:rsidR="00156D2A" w:rsidRPr="00ED00AE" w:rsidTr="00321960">
        <w:trPr>
          <w:tblHeader/>
        </w:trPr>
        <w:tc>
          <w:tcPr>
            <w:tcW w:w="4148" w:type="dxa"/>
            <w:vAlign w:val="center"/>
          </w:tcPr>
          <w:p w:rsidR="00156D2A" w:rsidRPr="00ED00AE" w:rsidRDefault="00156D2A" w:rsidP="002467D6">
            <w:pPr>
              <w:pStyle w:val="sth"/>
            </w:pPr>
            <w:r w:rsidRPr="00ED00AE">
              <w:t xml:space="preserve">a. </w:t>
            </w:r>
            <w:r w:rsidR="0016415E" w:rsidRPr="00ED00AE">
              <w:rPr>
                <w:rFonts w:hint="eastAsia"/>
              </w:rPr>
              <w:t>实际物体包围</w:t>
            </w:r>
          </w:p>
        </w:tc>
        <w:tc>
          <w:tcPr>
            <w:tcW w:w="4148" w:type="dxa"/>
            <w:vAlign w:val="center"/>
          </w:tcPr>
          <w:p w:rsidR="00156D2A" w:rsidRPr="00ED00AE" w:rsidRDefault="00F95F34" w:rsidP="002467D6">
            <w:pPr>
              <w:pStyle w:val="sth"/>
            </w:pPr>
            <w:r w:rsidRPr="00ED00AE">
              <w:t xml:space="preserve">b. </w:t>
            </w:r>
            <w:r w:rsidRPr="00ED00AE">
              <w:rPr>
                <w:rFonts w:hint="eastAsia"/>
              </w:rPr>
              <w:t>场景图树</w:t>
            </w:r>
          </w:p>
        </w:tc>
      </w:tr>
      <w:tr w:rsidR="002F24B7" w:rsidRPr="00ED00AE" w:rsidTr="00321960">
        <w:trPr>
          <w:tblHeader/>
        </w:trPr>
        <w:tc>
          <w:tcPr>
            <w:tcW w:w="8296" w:type="dxa"/>
            <w:gridSpan w:val="2"/>
            <w:vAlign w:val="center"/>
          </w:tcPr>
          <w:p w:rsidR="002F24B7" w:rsidRPr="00ED00AE" w:rsidRDefault="002F24B7" w:rsidP="002467D6">
            <w:pPr>
              <w:pStyle w:val="sth"/>
            </w:pPr>
            <w:r w:rsidRPr="00ED00AE">
              <w:rPr>
                <w:rFonts w:hint="eastAsia"/>
              </w:rPr>
              <w:t>图</w:t>
            </w:r>
            <w:r w:rsidRPr="00ED00AE">
              <w:t>2-</w:t>
            </w:r>
            <w:r w:rsidR="0049246D" w:rsidRPr="00ED00AE">
              <w:t>4</w:t>
            </w:r>
            <w:r w:rsidRPr="00ED00AE">
              <w:t xml:space="preserve"> </w:t>
            </w:r>
            <w:r w:rsidR="0049246D" w:rsidRPr="00ED00AE">
              <w:t>BVH</w:t>
            </w:r>
            <w:r w:rsidR="0049246D" w:rsidRPr="00ED00AE">
              <w:rPr>
                <w:rFonts w:hint="eastAsia"/>
              </w:rPr>
              <w:t>结构</w:t>
            </w:r>
          </w:p>
        </w:tc>
      </w:tr>
    </w:tbl>
    <w:p w:rsidR="00B00A5C" w:rsidRDefault="00B00A5C" w:rsidP="00AB7102">
      <w:pPr>
        <w:pStyle w:val="ab"/>
      </w:pPr>
      <w:r w:rsidRPr="00071CDB">
        <w:rPr>
          <w:rFonts w:hint="eastAsia"/>
        </w:rPr>
        <w:t>假设模型</w:t>
      </w:r>
      <w:r w:rsidRPr="00071CDB">
        <w:rPr>
          <w:rFonts w:hint="eastAsia"/>
        </w:rPr>
        <w:t>A</w:t>
      </w:r>
      <w:r w:rsidRPr="00071CDB">
        <w:rPr>
          <w:rFonts w:hint="eastAsia"/>
        </w:rPr>
        <w:t>和</w:t>
      </w:r>
      <w:r w:rsidRPr="00071CDB">
        <w:rPr>
          <w:rFonts w:hint="eastAsia"/>
        </w:rPr>
        <w:t>B</w:t>
      </w:r>
      <w:r w:rsidRPr="00071CDB">
        <w:rPr>
          <w:rFonts w:hint="eastAsia"/>
        </w:rPr>
        <w:t>要进行碰撞检测，</w:t>
      </w:r>
      <w:r>
        <w:rPr>
          <w:rFonts w:hint="eastAsia"/>
        </w:rPr>
        <w:t>以下是具体的算法流程：</w:t>
      </w:r>
    </w:p>
    <w:p w:rsidR="00B00A5C" w:rsidRDefault="00B00A5C" w:rsidP="00B00A5C">
      <w:pPr>
        <w:pStyle w:val="ab"/>
      </w:pPr>
      <w:r>
        <w:rPr>
          <w:rFonts w:hint="eastAsia"/>
        </w:rPr>
        <w:t>1</w:t>
      </w:r>
      <w:r>
        <w:t>.</w:t>
      </w:r>
      <w:r>
        <w:rPr>
          <w:rFonts w:hint="eastAsia"/>
        </w:rPr>
        <w:t xml:space="preserve"> </w:t>
      </w:r>
      <w:r w:rsidRPr="00071CDB">
        <w:rPr>
          <w:rFonts w:hint="eastAsia"/>
        </w:rPr>
        <w:t>建立</w:t>
      </w:r>
      <w:r>
        <w:rPr>
          <w:rFonts w:hint="eastAsia"/>
        </w:rPr>
        <w:t>模型</w:t>
      </w:r>
      <w:r>
        <w:rPr>
          <w:rFonts w:hint="eastAsia"/>
        </w:rPr>
        <w:t>A</w:t>
      </w:r>
      <w:r>
        <w:rPr>
          <w:rFonts w:hint="eastAsia"/>
        </w:rPr>
        <w:t>与</w:t>
      </w:r>
      <w:r>
        <w:rPr>
          <w:rFonts w:hint="eastAsia"/>
        </w:rPr>
        <w:t>B</w:t>
      </w:r>
      <w:r w:rsidRPr="00071CDB">
        <w:rPr>
          <w:rFonts w:hint="eastAsia"/>
        </w:rPr>
        <w:t>的包围盒</w:t>
      </w:r>
      <w:r>
        <w:rPr>
          <w:rFonts w:hint="eastAsia"/>
        </w:rPr>
        <w:t>层次树。根节点为模型的大包围盒，叶节点为构成模型的基本几何元素，中间节点为各级的包围盒</w:t>
      </w:r>
      <w:r w:rsidR="00E67965">
        <w:rPr>
          <w:rFonts w:hint="eastAsia"/>
        </w:rPr>
        <w:t>；</w:t>
      </w:r>
    </w:p>
    <w:p w:rsidR="00B71A27" w:rsidRDefault="00B00A5C" w:rsidP="00AB4F6C">
      <w:pPr>
        <w:pStyle w:val="ab"/>
      </w:pPr>
      <w:r>
        <w:rPr>
          <w:rFonts w:hint="eastAsia"/>
        </w:rPr>
        <w:t>2</w:t>
      </w:r>
      <w:r>
        <w:t>.</w:t>
      </w:r>
      <w:r>
        <w:rPr>
          <w:rFonts w:hint="eastAsia"/>
        </w:rPr>
        <w:t xml:space="preserve"> </w:t>
      </w:r>
      <w:r>
        <w:rPr>
          <w:rFonts w:hint="eastAsia"/>
        </w:rPr>
        <w:t>从根节点开始遍历两棵树，计算在当前层次中，模型</w:t>
      </w:r>
      <w:r>
        <w:rPr>
          <w:rFonts w:hint="eastAsia"/>
        </w:rPr>
        <w:t>A</w:t>
      </w:r>
      <w:r>
        <w:rPr>
          <w:rFonts w:hint="eastAsia"/>
        </w:rPr>
        <w:t>的子部分是否与模型</w:t>
      </w:r>
      <w:r>
        <w:rPr>
          <w:rFonts w:hint="eastAsia"/>
        </w:rPr>
        <w:t>B</w:t>
      </w:r>
      <w:r>
        <w:rPr>
          <w:rFonts w:hint="eastAsia"/>
        </w:rPr>
        <w:t>的子部分发生相交现象。</w:t>
      </w:r>
    </w:p>
    <w:p w:rsidR="007B37F2" w:rsidRPr="00B71A27" w:rsidRDefault="00AE5D72" w:rsidP="00980F6E">
      <w:pPr>
        <w:pStyle w:val="a0"/>
        <w:spacing w:after="312"/>
      </w:pPr>
      <w:bookmarkStart w:id="131" w:name="_Toc37089787"/>
      <w:r w:rsidRPr="00AE5D72">
        <w:rPr>
          <w:rFonts w:hint="eastAsia"/>
        </w:rPr>
        <w:t>三维仿真系统软件</w:t>
      </w:r>
      <w:bookmarkEnd w:id="131"/>
    </w:p>
    <w:p w:rsidR="00BB01AD" w:rsidRPr="00401B00" w:rsidRDefault="00BB01AD" w:rsidP="00BB01AD">
      <w:pPr>
        <w:pStyle w:val="ab"/>
        <w:rPr>
          <w:color w:val="FF0000"/>
        </w:rPr>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w:t>
      </w:r>
      <w:r w:rsidR="0096610F">
        <w:rPr>
          <w:rFonts w:hint="eastAsia"/>
        </w:rPr>
        <w:t>它还可以</w:t>
      </w:r>
      <w:r w:rsidR="00A37162">
        <w:rPr>
          <w:rFonts w:hint="eastAsia"/>
        </w:rPr>
        <w:t>动态地展示运动过程中人群的密度信息、</w:t>
      </w:r>
      <w:r>
        <w:rPr>
          <w:rFonts w:hint="eastAsia"/>
        </w:rPr>
        <w:t>空间占用率等有效信息。</w:t>
      </w:r>
    </w:p>
    <w:p w:rsidR="00BB01AD" w:rsidRPr="00071CDB" w:rsidRDefault="005B0A07" w:rsidP="00233FCF">
      <w:pPr>
        <w:pStyle w:val="ab"/>
      </w:pPr>
      <w:r>
        <w:rPr>
          <w:rFonts w:hint="eastAsia"/>
        </w:rPr>
        <w:t>商业仿真软件</w:t>
      </w:r>
      <w:r w:rsidR="00A126E5">
        <w:rPr>
          <w:rFonts w:hint="eastAsia"/>
        </w:rPr>
        <w:t>虽然能够支持一定条件下的人群仿真，但是无法灵活地使用更优的算法</w:t>
      </w:r>
      <w:r w:rsidR="00A6310B">
        <w:rPr>
          <w:rFonts w:hint="eastAsia"/>
        </w:rPr>
        <w:t>，且无法修改软件源码，以实现更加多样的功能。</w:t>
      </w:r>
      <w:r w:rsidR="00BB01AD">
        <w:rPr>
          <w:rFonts w:hint="eastAsia"/>
        </w:rPr>
        <w:t>为了开发出运用场景更加灵活的系统，可选方案一般有三种：一是使用</w:t>
      </w:r>
      <w:r w:rsidR="00BB01AD">
        <w:rPr>
          <w:rFonts w:hint="eastAsia"/>
        </w:rPr>
        <w:t>OpenGL</w:t>
      </w:r>
      <w:r w:rsidR="00BB01AD">
        <w:rPr>
          <w:rFonts w:hint="eastAsia"/>
        </w:rPr>
        <w:t>，</w:t>
      </w:r>
      <w:r w:rsidR="00BB01AD">
        <w:rPr>
          <w:rFonts w:hint="eastAsia"/>
        </w:rPr>
        <w:t>DirectX</w:t>
      </w:r>
      <w:r w:rsidR="00BB01AD" w:rsidRPr="00071CDB">
        <w:rPr>
          <w:rFonts w:hint="eastAsia"/>
        </w:rPr>
        <w:t>等开放图形库，提供渲染</w:t>
      </w:r>
      <w:r w:rsidR="00BB01AD" w:rsidRPr="00071CDB">
        <w:rPr>
          <w:rFonts w:hint="eastAsia"/>
        </w:rPr>
        <w:t>2D</w:t>
      </w:r>
      <w:r w:rsidR="00BB01AD" w:rsidRPr="00071CDB">
        <w:rPr>
          <w:rFonts w:hint="eastAsia"/>
        </w:rPr>
        <w:t>、</w:t>
      </w:r>
      <w:r w:rsidR="00BB01AD" w:rsidRPr="00071CDB">
        <w:rPr>
          <w:rFonts w:hint="eastAsia"/>
        </w:rPr>
        <w:t>3D</w:t>
      </w:r>
      <w:r w:rsidR="00BB01AD" w:rsidRPr="00071CDB">
        <w:rPr>
          <w:rFonts w:hint="eastAsia"/>
        </w:rPr>
        <w:t>矢量图形的跨语言、跨平台的应用程序编程接口</w:t>
      </w:r>
      <w:r w:rsidR="00485D97">
        <w:rPr>
          <w:rFonts w:hint="eastAsia"/>
        </w:rPr>
        <w:t>(</w:t>
      </w:r>
      <w:r w:rsidR="00BB01AD" w:rsidRPr="00071CDB">
        <w:rPr>
          <w:rFonts w:hint="eastAsia"/>
        </w:rPr>
        <w:t>API</w:t>
      </w:r>
      <w:r w:rsidR="00236358">
        <w:rPr>
          <w:rFonts w:hint="eastAsia"/>
        </w:rPr>
        <w:t>)</w:t>
      </w:r>
      <w:r w:rsidR="00BB01AD" w:rsidRPr="00071CDB">
        <w:rPr>
          <w:rFonts w:hint="eastAsia"/>
        </w:rPr>
        <w:t>。</w:t>
      </w:r>
      <w:r w:rsidR="004D17F6">
        <w:rPr>
          <w:rFonts w:hint="eastAsia"/>
        </w:rPr>
        <w:lastRenderedPageBreak/>
        <w:t>该方法</w:t>
      </w:r>
      <w:r w:rsidR="00DA0EA8">
        <w:rPr>
          <w:rFonts w:hint="eastAsia"/>
        </w:rPr>
        <w:t>由于涉及到底层</w:t>
      </w:r>
      <w:r w:rsidR="00DA0EA8">
        <w:t>API</w:t>
      </w:r>
      <w:r w:rsidR="00DA0EA8">
        <w:rPr>
          <w:rFonts w:hint="eastAsia"/>
        </w:rPr>
        <w:t>的使用，</w:t>
      </w:r>
      <w:r w:rsidR="001B4DFB">
        <w:rPr>
          <w:rFonts w:hint="eastAsia"/>
        </w:rPr>
        <w:t>需要比较专业的开发团队</w:t>
      </w:r>
      <w:r w:rsidR="00B633BA">
        <w:rPr>
          <w:rFonts w:hint="eastAsia"/>
        </w:rPr>
        <w:t>，</w:t>
      </w:r>
      <w:r w:rsidR="005113DB">
        <w:rPr>
          <w:rFonts w:hint="eastAsia"/>
        </w:rPr>
        <w:t>代码量巨大，如果追求极致灵活的效果，且不考虑人力</w:t>
      </w:r>
      <w:r w:rsidR="001E64B5">
        <w:rPr>
          <w:rFonts w:hint="eastAsia"/>
        </w:rPr>
        <w:t>和时间</w:t>
      </w:r>
      <w:r w:rsidR="005113DB">
        <w:rPr>
          <w:rFonts w:hint="eastAsia"/>
        </w:rPr>
        <w:t>成本，可以考虑</w:t>
      </w:r>
      <w:r w:rsidR="00AB35A3">
        <w:rPr>
          <w:rFonts w:hint="eastAsia"/>
        </w:rPr>
        <w:t>使用</w:t>
      </w:r>
      <w:r w:rsidR="005113DB">
        <w:rPr>
          <w:rFonts w:hint="eastAsia"/>
        </w:rPr>
        <w:t>该方法</w:t>
      </w:r>
      <w:r w:rsidR="002D0159">
        <w:rPr>
          <w:rFonts w:hint="eastAsia"/>
        </w:rPr>
        <w:t>。</w:t>
      </w:r>
      <w:r w:rsidR="00BB01AD" w:rsidRPr="00071CDB">
        <w:rPr>
          <w:rFonts w:hint="eastAsia"/>
        </w:rPr>
        <w:t>二是使用基于地理信息系统</w:t>
      </w:r>
      <w:r w:rsidR="00485D97">
        <w:rPr>
          <w:rFonts w:hint="eastAsia"/>
        </w:rPr>
        <w:t>(</w:t>
      </w:r>
      <w:r w:rsidR="00BB01AD" w:rsidRPr="00071CDB">
        <w:rPr>
          <w:rFonts w:hint="eastAsia"/>
        </w:rPr>
        <w:t>GIS</w:t>
      </w:r>
      <w:r w:rsidR="00236358">
        <w:rPr>
          <w:rFonts w:hint="eastAsia"/>
        </w:rPr>
        <w:t>)</w:t>
      </w:r>
      <w:r w:rsidR="00BB01AD" w:rsidRPr="00071CDB">
        <w:rPr>
          <w:rFonts w:hint="eastAsia"/>
        </w:rPr>
        <w:t>的仿真平台如</w:t>
      </w:r>
      <w:r w:rsidR="00BB01AD" w:rsidRPr="00071CDB">
        <w:rPr>
          <w:rFonts w:hint="eastAsia"/>
        </w:rPr>
        <w:t>ArcGIS</w:t>
      </w:r>
      <w:r w:rsidR="00BB01AD" w:rsidRPr="00071CDB">
        <w:rPr>
          <w:rFonts w:hint="eastAsia"/>
        </w:rPr>
        <w:t>，</w:t>
      </w:r>
      <w:r w:rsidR="00BB01AD" w:rsidRPr="00071CDB">
        <w:rPr>
          <w:rFonts w:hint="eastAsia"/>
        </w:rPr>
        <w:t>MapInfo</w:t>
      </w:r>
      <w:r w:rsidR="00BB01AD" w:rsidRPr="00071CDB">
        <w:rPr>
          <w:rFonts w:hint="eastAsia"/>
        </w:rPr>
        <w:t>等，</w:t>
      </w:r>
      <w:r w:rsidR="00C734EF">
        <w:rPr>
          <w:rFonts w:hint="eastAsia"/>
        </w:rPr>
        <w:t>这个方法借助了</w:t>
      </w:r>
      <w:r w:rsidR="00C734EF">
        <w:rPr>
          <w:rFonts w:hint="eastAsia"/>
        </w:rPr>
        <w:t>G</w:t>
      </w:r>
      <w:r w:rsidR="00C734EF">
        <w:t>IS</w:t>
      </w:r>
      <w:r w:rsidR="00C734EF">
        <w:rPr>
          <w:rFonts w:hint="eastAsia"/>
        </w:rPr>
        <w:t>的固有优势，在地形上有比较大的优势，</w:t>
      </w:r>
      <w:r w:rsidR="003E451F">
        <w:rPr>
          <w:rFonts w:hint="eastAsia"/>
        </w:rPr>
        <w:t>能够结合实际的</w:t>
      </w:r>
      <w:r w:rsidR="00904507">
        <w:rPr>
          <w:rFonts w:hint="eastAsia"/>
        </w:rPr>
        <w:t>地形、地貌</w:t>
      </w:r>
      <w:r w:rsidR="00233FCF">
        <w:rPr>
          <w:rFonts w:hint="eastAsia"/>
        </w:rPr>
        <w:t>，但是使用</w:t>
      </w:r>
      <w:r w:rsidR="00233FCF">
        <w:rPr>
          <w:rFonts w:hint="eastAsia"/>
        </w:rPr>
        <w:t>G</w:t>
      </w:r>
      <w:r w:rsidR="00233FCF">
        <w:t>IS</w:t>
      </w:r>
      <w:r w:rsidR="00233FCF">
        <w:rPr>
          <w:rFonts w:hint="eastAsia"/>
        </w:rPr>
        <w:t>需要得到授权，且在其上结合相应的人群模拟算法可能会出现很多兼容性问题。</w:t>
      </w:r>
      <w:r w:rsidR="00BB01AD" w:rsidRPr="00071CDB">
        <w:rPr>
          <w:rFonts w:hint="eastAsia"/>
        </w:rPr>
        <w:t>第三种方案是直接使用</w:t>
      </w:r>
      <w:r w:rsidR="00BB01AD" w:rsidRPr="00071CDB">
        <w:rPr>
          <w:rFonts w:hint="eastAsia"/>
        </w:rPr>
        <w:t>Unity3D</w:t>
      </w:r>
      <w:r w:rsidR="00BB01AD" w:rsidRPr="00071CDB">
        <w:rPr>
          <w:rFonts w:hint="eastAsia"/>
        </w:rPr>
        <w:t>和</w:t>
      </w:r>
      <w:r w:rsidR="00BB01AD" w:rsidRPr="00071CDB">
        <w:rPr>
          <w:rFonts w:hint="eastAsia"/>
        </w:rPr>
        <w:t>Unreal Engine</w:t>
      </w:r>
      <w:r w:rsidR="00BB01AD" w:rsidRPr="00071CDB">
        <w:rPr>
          <w:rFonts w:hint="eastAsia"/>
        </w:rPr>
        <w:t>等三维游戏引擎，这类方法可以快速导入</w:t>
      </w:r>
      <w:r w:rsidR="00BB01AD" w:rsidRPr="00071CDB">
        <w:rPr>
          <w:rFonts w:hint="eastAsia"/>
        </w:rPr>
        <w:t>3D</w:t>
      </w:r>
      <w:r w:rsidR="00352AB4" w:rsidRPr="00071CDB">
        <w:t>m</w:t>
      </w:r>
      <w:r w:rsidR="00BB01AD" w:rsidRPr="00071CDB">
        <w:rPr>
          <w:rFonts w:hint="eastAsia"/>
        </w:rPr>
        <w:t>ax</w:t>
      </w:r>
      <w:r w:rsidR="00E4174B">
        <w:rPr>
          <w:rFonts w:hint="eastAsia"/>
        </w:rPr>
        <w:t>、</w:t>
      </w:r>
      <w:r w:rsidR="00BB01AD" w:rsidRPr="00071CDB">
        <w:rPr>
          <w:rFonts w:hint="eastAsia"/>
        </w:rPr>
        <w:t>Maya</w:t>
      </w:r>
      <w:r w:rsidR="00BB01AD" w:rsidRPr="00071CDB">
        <w:rPr>
          <w:rFonts w:hint="eastAsia"/>
        </w:rPr>
        <w:t>等建模平台的行人模型和建筑模型以及场景模型，对各类仿真的任务实现较为方便，且效果比较好。</w:t>
      </w:r>
    </w:p>
    <w:p w:rsidR="00132BFA" w:rsidRDefault="00BB01AD" w:rsidP="00EC0D77">
      <w:pPr>
        <w:pStyle w:val="ab"/>
      </w:pPr>
      <w:r w:rsidRPr="005926B6">
        <w:rPr>
          <w:rFonts w:hint="eastAsia"/>
        </w:rPr>
        <w:t>在</w:t>
      </w:r>
      <w:r w:rsidRPr="005926B6">
        <w:rPr>
          <w:rFonts w:hint="eastAsia"/>
        </w:rPr>
        <w:t>Unity3D</w:t>
      </w:r>
      <w:r w:rsidRPr="005926B6">
        <w:rPr>
          <w:rFonts w:hint="eastAsia"/>
        </w:rPr>
        <w:t>中，</w:t>
      </w:r>
      <w:r w:rsidR="005B60EB">
        <w:rPr>
          <w:rFonts w:hint="eastAsia"/>
        </w:rPr>
        <w:t>可以使用脚本对</w:t>
      </w:r>
      <w:r w:rsidR="005B60EB">
        <w:rPr>
          <w:rFonts w:hint="eastAsia"/>
        </w:rPr>
        <w:t>GameObject</w:t>
      </w:r>
      <w:r w:rsidR="005B60EB">
        <w:rPr>
          <w:rFonts w:hint="eastAsia"/>
        </w:rPr>
        <w:t>进行控制</w:t>
      </w:r>
      <w:r w:rsidR="00E8407B">
        <w:rPr>
          <w:rFonts w:hint="eastAsia"/>
        </w:rPr>
        <w:t>，脚本中通过</w:t>
      </w:r>
      <w:r w:rsidR="00E8407B">
        <w:rPr>
          <w:rFonts w:hint="eastAsia"/>
        </w:rPr>
        <w:t>Awake</w:t>
      </w:r>
      <w:r w:rsidR="00E8407B">
        <w:rPr>
          <w:rFonts w:hint="eastAsia"/>
        </w:rPr>
        <w:t>、</w:t>
      </w:r>
      <w:r w:rsidR="00E8407B">
        <w:rPr>
          <w:rFonts w:hint="eastAsia"/>
        </w:rPr>
        <w:t>Start</w:t>
      </w:r>
      <w:r w:rsidR="00E8407B">
        <w:rPr>
          <w:rFonts w:hint="eastAsia"/>
        </w:rPr>
        <w:t>、</w:t>
      </w:r>
      <w:r w:rsidR="00E8407B">
        <w:rPr>
          <w:rFonts w:hint="eastAsia"/>
        </w:rPr>
        <w:t>Update</w:t>
      </w:r>
      <w:r w:rsidR="00E8407B">
        <w:rPr>
          <w:rFonts w:hint="eastAsia"/>
        </w:rPr>
        <w:t>、</w:t>
      </w:r>
      <w:r w:rsidR="00E8407B">
        <w:rPr>
          <w:rFonts w:hint="eastAsia"/>
        </w:rPr>
        <w:t>FixedUpdate</w:t>
      </w:r>
      <w:r w:rsidR="00E8407B">
        <w:rPr>
          <w:rFonts w:hint="eastAsia"/>
        </w:rPr>
        <w:t>、</w:t>
      </w:r>
      <w:r w:rsidR="00E8407B">
        <w:rPr>
          <w:rFonts w:hint="eastAsia"/>
        </w:rPr>
        <w:t>OnDestroy</w:t>
      </w:r>
      <w:r w:rsidR="00E8407B">
        <w:rPr>
          <w:rFonts w:hint="eastAsia"/>
        </w:rPr>
        <w:t>等函数对物体进行控制，</w:t>
      </w:r>
      <w:r>
        <w:rPr>
          <w:rFonts w:hint="eastAsia"/>
        </w:rPr>
        <w:t>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sidR="00510CAB">
        <w:rPr>
          <w:rFonts w:hint="eastAsia"/>
        </w:rPr>
        <w:t>使用</w:t>
      </w:r>
      <w:r w:rsidR="00510CAB">
        <w:rPr>
          <w:rFonts w:hint="eastAsia"/>
        </w:rPr>
        <w:t>C</w:t>
      </w:r>
      <w:r w:rsidR="00510CAB">
        <w:t>#</w:t>
      </w:r>
      <w:r w:rsidR="00510CAB">
        <w:rPr>
          <w:rFonts w:hint="eastAsia"/>
        </w:rPr>
        <w:t>语言进行编程开发，其开发效率相比较于</w:t>
      </w:r>
      <w:r w:rsidR="00510CAB">
        <w:rPr>
          <w:rFonts w:hint="eastAsia"/>
        </w:rPr>
        <w:t>OpenGL</w:t>
      </w:r>
      <w:r w:rsidR="00510CAB">
        <w:rPr>
          <w:rFonts w:hint="eastAsia"/>
        </w:rPr>
        <w:t>等</w:t>
      </w:r>
      <w:r w:rsidR="00510CAB">
        <w:rPr>
          <w:rFonts w:hint="eastAsia"/>
        </w:rPr>
        <w:t>A</w:t>
      </w:r>
      <w:r w:rsidR="00510CAB">
        <w:t>PI</w:t>
      </w:r>
      <w:r w:rsidR="00510CAB">
        <w:rPr>
          <w:rFonts w:hint="eastAsia"/>
        </w:rPr>
        <w:t>高，无需编写</w:t>
      </w:r>
      <w:r w:rsidR="001344B4">
        <w:rPr>
          <w:rFonts w:hint="eastAsia"/>
        </w:rPr>
        <w:t>与算法无关的模块，</w:t>
      </w:r>
      <w:r w:rsidR="0004372D">
        <w:rPr>
          <w:rFonts w:hint="eastAsia"/>
        </w:rPr>
        <w:t>可以将更多的精力投入到算法的实现和优化上，</w:t>
      </w:r>
      <w:r w:rsidR="005A0823">
        <w:rPr>
          <w:rFonts w:hint="eastAsia"/>
        </w:rPr>
        <w:t>且</w:t>
      </w:r>
      <w:r>
        <w:rPr>
          <w:rFonts w:hint="eastAsia"/>
        </w:rPr>
        <w:t>模拟仿真视觉效果好，容易移植到各个平台进行展示。根据上述分析</w:t>
      </w:r>
      <w:r w:rsidRPr="005926B6">
        <w:rPr>
          <w:rFonts w:hint="eastAsia"/>
        </w:rPr>
        <w:t>，本文采用</w:t>
      </w:r>
      <w:r w:rsidRPr="005926B6">
        <w:rPr>
          <w:rFonts w:hint="eastAsia"/>
        </w:rPr>
        <w:t>Unity3D</w:t>
      </w:r>
      <w:r w:rsidRPr="005926B6">
        <w:rPr>
          <w:rFonts w:hint="eastAsia"/>
        </w:rPr>
        <w:t>作为三维仿真开发平台。</w:t>
      </w:r>
    </w:p>
    <w:p w:rsidR="00934832" w:rsidRDefault="004F37BE" w:rsidP="00980F6E">
      <w:pPr>
        <w:pStyle w:val="a0"/>
        <w:spacing w:after="312"/>
      </w:pPr>
      <w:bookmarkStart w:id="132" w:name="_Toc37089788"/>
      <w:r w:rsidRPr="004F37BE">
        <w:rPr>
          <w:rFonts w:hint="eastAsia"/>
        </w:rPr>
        <w:t>本章小结</w:t>
      </w:r>
      <w:bookmarkEnd w:id="132"/>
    </w:p>
    <w:p w:rsidR="00DC5DC7" w:rsidRPr="003461CC" w:rsidRDefault="00DC5DC7" w:rsidP="00DC5DC7">
      <w:pPr>
        <w:pStyle w:val="ab"/>
      </w:pPr>
      <w:r>
        <w:rPr>
          <w:rFonts w:hint="eastAsia"/>
        </w:rPr>
        <w:t>本章主要介绍人群模拟相关的技术，首先介绍了几种经典的行人仿真模型，如社会力模型、基于智能体的模型等，然后介绍了经典的路径规划算法和碰撞检测算法，另外对现有的商业软件进行了介绍。</w:t>
      </w:r>
    </w:p>
    <w:p w:rsidR="00DC5DC7" w:rsidRPr="00DC5DC7" w:rsidRDefault="00DC5DC7" w:rsidP="00DC5DC7">
      <w:pPr>
        <w:pStyle w:val="ab"/>
      </w:pPr>
    </w:p>
    <w:p w:rsidR="00341688" w:rsidRDefault="00341688" w:rsidP="00341688">
      <w:pPr>
        <w:pStyle w:val="a"/>
        <w:spacing w:after="624"/>
      </w:pPr>
      <w:bookmarkStart w:id="133" w:name="_Toc37089789"/>
      <w:r w:rsidRPr="00341688">
        <w:rPr>
          <w:rFonts w:hint="eastAsia"/>
        </w:rPr>
        <w:lastRenderedPageBreak/>
        <w:t>改进的社会力模型</w:t>
      </w:r>
      <w:bookmarkEnd w:id="133"/>
    </w:p>
    <w:p w:rsidR="005328B8" w:rsidRPr="00D260D1" w:rsidRDefault="005328B8" w:rsidP="005328B8">
      <w:pPr>
        <w:pStyle w:val="ab"/>
      </w:pPr>
      <w:r w:rsidRPr="00D260D1">
        <w:rPr>
          <w:rFonts w:hint="eastAsia"/>
        </w:rPr>
        <w:t>传统社会力模型如前所述存在许多不足，且无法很好地适用</w:t>
      </w:r>
      <w:r w:rsidR="00E835D6">
        <w:rPr>
          <w:rFonts w:hint="eastAsia"/>
        </w:rPr>
        <w:t>于多情境下的人群仿真，本章结合</w:t>
      </w:r>
      <w:r w:rsidRPr="00D260D1">
        <w:rPr>
          <w:rFonts w:hint="eastAsia"/>
        </w:rPr>
        <w:t>智能体的思想，将传统社会力模型中的粒子改进为有感知能力的智能体，</w:t>
      </w:r>
      <w:r w:rsidR="00833CE3">
        <w:rPr>
          <w:rFonts w:hint="eastAsia"/>
        </w:rPr>
        <w:t>并且感知能力与环境因素有关</w:t>
      </w:r>
      <w:r w:rsidR="005F5F2C">
        <w:rPr>
          <w:rFonts w:hint="eastAsia"/>
        </w:rPr>
        <w:t>。</w:t>
      </w:r>
      <w:r w:rsidRPr="00D260D1">
        <w:rPr>
          <w:rFonts w:hint="eastAsia"/>
        </w:rPr>
        <w:t>同时引入了从众心理的影响，在模型中增加分群的策略，最终提出了改进后的社会力模型</w:t>
      </w:r>
      <w:r w:rsidR="00373F8D">
        <w:rPr>
          <w:rFonts w:hint="eastAsia"/>
        </w:rPr>
        <w:t>，</w:t>
      </w:r>
      <w:r w:rsidR="00B6388A">
        <w:rPr>
          <w:rFonts w:hint="eastAsia"/>
        </w:rPr>
        <w:t>由于</w:t>
      </w:r>
      <w:r w:rsidR="00066D4F">
        <w:rPr>
          <w:rFonts w:hint="eastAsia"/>
        </w:rPr>
        <w:t>动态</w:t>
      </w:r>
      <w:r w:rsidR="00193AB1">
        <w:rPr>
          <w:rFonts w:hint="eastAsia"/>
        </w:rPr>
        <w:t>分群算法是改进的核心</w:t>
      </w:r>
      <w:r w:rsidR="00373F8D">
        <w:rPr>
          <w:rFonts w:hint="eastAsia"/>
        </w:rPr>
        <w:t>，故将其称为动态分群社会力模型</w:t>
      </w:r>
      <w:r w:rsidR="00373F8D">
        <w:rPr>
          <w:rFonts w:hint="eastAsia"/>
        </w:rPr>
        <w:t>(dy</w:t>
      </w:r>
      <w:r w:rsidR="00373F8D">
        <w:t>namic clustering social force model</w:t>
      </w:r>
      <w:r w:rsidR="00373F8D">
        <w:rPr>
          <w:rFonts w:hint="eastAsia"/>
        </w:rPr>
        <w:t>，</w:t>
      </w:r>
      <w:r w:rsidR="00373F8D">
        <w:rPr>
          <w:rFonts w:hint="eastAsia"/>
        </w:rPr>
        <w:t>D</w:t>
      </w:r>
      <w:r w:rsidR="00373F8D">
        <w:t>C-SFM)</w:t>
      </w:r>
      <w:r w:rsidRPr="00D260D1">
        <w:rPr>
          <w:rFonts w:hint="eastAsia"/>
        </w:rPr>
        <w:t>，修正了与其对应的动力学方程。本文通过多个仿真实验分析，验证了改进后模型的有效性和可扩展性。</w:t>
      </w:r>
    </w:p>
    <w:p w:rsidR="00506393" w:rsidRDefault="00506393" w:rsidP="00980F6E">
      <w:pPr>
        <w:pStyle w:val="a0"/>
        <w:spacing w:after="312"/>
      </w:pPr>
      <w:bookmarkStart w:id="134" w:name="_Toc37089790"/>
      <w:r w:rsidRPr="00506393">
        <w:rPr>
          <w:rFonts w:hint="eastAsia"/>
        </w:rPr>
        <w:t>基于</w:t>
      </w:r>
      <w:r w:rsidRPr="00506393">
        <w:rPr>
          <w:rFonts w:hint="eastAsia"/>
        </w:rPr>
        <w:t>Agent</w:t>
      </w:r>
      <w:r w:rsidRPr="00506393">
        <w:rPr>
          <w:rFonts w:hint="eastAsia"/>
        </w:rPr>
        <w:t>的感知范围</w:t>
      </w:r>
      <w:bookmarkEnd w:id="134"/>
    </w:p>
    <w:p w:rsidR="000936BC" w:rsidRDefault="000936BC" w:rsidP="000936BC">
      <w:pPr>
        <w:pStyle w:val="ab"/>
      </w:pPr>
      <w:r>
        <w:rPr>
          <w:rFonts w:hint="eastAsia"/>
        </w:rPr>
        <w:t>在人群模拟的过程中，行人会利用自己的感官获取环境信息，如周围的其他行人的位置和速度信息，目标的位置，危险源的位置等。有研究表明，行人各个感官获取信息比例分别为：视觉</w:t>
      </w:r>
      <w:r w:rsidR="00485D97">
        <w:rPr>
          <w:rFonts w:hint="eastAsia"/>
        </w:rPr>
        <w:t>(</w:t>
      </w:r>
      <w:r>
        <w:rPr>
          <w:rFonts w:hint="eastAsia"/>
        </w:rPr>
        <w:t>8</w:t>
      </w:r>
      <w:r>
        <w:t>0</w:t>
      </w:r>
      <w:r>
        <w:rPr>
          <w:rFonts w:hint="eastAsia"/>
        </w:rPr>
        <w:t>%</w:t>
      </w:r>
      <w:r w:rsidR="00236358">
        <w:rPr>
          <w:rFonts w:hint="eastAsia"/>
        </w:rPr>
        <w:t>)</w:t>
      </w:r>
      <w:r>
        <w:rPr>
          <w:rFonts w:hint="eastAsia"/>
        </w:rPr>
        <w:t>、听觉</w:t>
      </w:r>
      <w:r w:rsidR="00485D97">
        <w:rPr>
          <w:rFonts w:hint="eastAsia"/>
        </w:rPr>
        <w:t>(</w:t>
      </w:r>
      <w:r>
        <w:rPr>
          <w:rFonts w:hint="eastAsia"/>
        </w:rPr>
        <w:t>1</w:t>
      </w:r>
      <w:r>
        <w:t>0</w:t>
      </w:r>
      <w:r>
        <w:rPr>
          <w:rFonts w:hint="eastAsia"/>
        </w:rPr>
        <w:t>%</w:t>
      </w:r>
      <w:r w:rsidR="00236358">
        <w:rPr>
          <w:rFonts w:hint="eastAsia"/>
        </w:rPr>
        <w:t>)</w:t>
      </w:r>
      <w:r>
        <w:rPr>
          <w:rFonts w:hint="eastAsia"/>
        </w:rPr>
        <w:t>、触觉</w:t>
      </w:r>
      <w:r w:rsidR="00485D97">
        <w:rPr>
          <w:rFonts w:hint="eastAsia"/>
        </w:rPr>
        <w:t>(</w:t>
      </w:r>
      <w:r>
        <w:rPr>
          <w:rFonts w:hint="eastAsia"/>
        </w:rPr>
        <w:t>2%</w:t>
      </w:r>
      <w:r w:rsidR="00236358">
        <w:rPr>
          <w:rFonts w:hint="eastAsia"/>
        </w:rPr>
        <w:t>)</w:t>
      </w:r>
      <w:r>
        <w:rPr>
          <w:rFonts w:hint="eastAsia"/>
        </w:rPr>
        <w:t>和其他感觉</w:t>
      </w:r>
      <w:r w:rsidR="00485D97">
        <w:rPr>
          <w:rFonts w:hint="eastAsia"/>
        </w:rPr>
        <w:t>(</w:t>
      </w:r>
      <w:r>
        <w:rPr>
          <w:rFonts w:hint="eastAsia"/>
        </w:rPr>
        <w:t>4%</w:t>
      </w:r>
      <w:r w:rsidR="00236358">
        <w:rPr>
          <w:rFonts w:hint="eastAsia"/>
        </w:rPr>
        <w:t>)</w:t>
      </w:r>
      <w:r>
        <w:rPr>
          <w:rFonts w:hint="eastAsia"/>
        </w:rPr>
        <w:t>，所以本文重点考虑视觉因素。</w:t>
      </w:r>
    </w:p>
    <w:p w:rsidR="000936BC" w:rsidRDefault="000936BC" w:rsidP="000936BC">
      <w:pPr>
        <w:pStyle w:val="ab"/>
      </w:pPr>
      <w:r>
        <w:rPr>
          <w:rFonts w:hint="eastAsia"/>
        </w:rPr>
        <w:t>真实行人水平视觉范围大小不一，但大致上满足一个范围，一般比较清晰的可视范围为</w:t>
      </w:r>
      <w:r>
        <w:rPr>
          <w:rFonts w:hint="eastAsia"/>
        </w:rPr>
        <w:t>1</w:t>
      </w:r>
      <w:r>
        <w:t>20</w:t>
      </w:r>
      <w:r>
        <w:rPr>
          <w:rFonts w:hint="eastAsia"/>
        </w:rPr>
        <w:t>°左右，极限可视范围为</w:t>
      </w:r>
      <w:r>
        <w:rPr>
          <w:rFonts w:hint="eastAsia"/>
        </w:rPr>
        <w:t>2</w:t>
      </w:r>
      <w:r>
        <w:t>08</w:t>
      </w:r>
      <w:r>
        <w:rPr>
          <w:rFonts w:hint="eastAsia"/>
        </w:rPr>
        <w:t>°左右，后者通俗地被称为余光。但这是行人处于相对静止状态的数据，行人在运动过程中</w:t>
      </w:r>
      <w:r w:rsidR="00E041C1">
        <w:rPr>
          <w:rFonts w:hint="eastAsia"/>
        </w:rPr>
        <w:t>注意</w:t>
      </w:r>
      <w:r>
        <w:rPr>
          <w:rFonts w:hint="eastAsia"/>
        </w:rPr>
        <w:t>范围相对更小。</w:t>
      </w:r>
    </w:p>
    <w:p w:rsidR="000936BC" w:rsidRPr="00FF597E" w:rsidRDefault="000936BC" w:rsidP="000936BC">
      <w:pPr>
        <w:pStyle w:val="ab"/>
      </w:pPr>
      <w:r>
        <w:rPr>
          <w:rFonts w:hint="eastAsia"/>
        </w:rPr>
        <w:t>本文提出的感知范围与许多先前的研究者提出的感知范围或者感知空间的概念不同，本文的感知范围不仅仅与视觉范围有关，而且与行人当时所处的环境也有关，比如个体所处当时的人群密度。感知范围本质上是表达行人获取周围信息的能力，一般认为青壮年比未成年人或者老人拥有更好的获取信息的能力，身高较高的比身材矮小的个体有更大的感知范围，当然性别也会影响个体的感知范围</w:t>
      </w:r>
      <w:r w:rsidR="00F32710">
        <w:fldChar w:fldCharType="begin"/>
      </w:r>
      <w:r w:rsidR="00F32710">
        <w:instrText xml:space="preserve"> REF _Ref35874198 \r \h  \* MERGEFORMAT </w:instrText>
      </w:r>
      <w:r w:rsidR="00F32710">
        <w:fldChar w:fldCharType="separate"/>
      </w:r>
      <w:r w:rsidR="002467D6" w:rsidRPr="002467D6">
        <w:rPr>
          <w:vertAlign w:val="superscript"/>
        </w:rPr>
        <w:t>[50]</w:t>
      </w:r>
      <w:r w:rsidR="00F32710">
        <w:fldChar w:fldCharType="end"/>
      </w:r>
      <w:r>
        <w:rPr>
          <w:rFonts w:hint="eastAsia"/>
        </w:rPr>
        <w:t>。基于以上分析，本文对</w:t>
      </w:r>
      <w:r>
        <w:rPr>
          <w:rFonts w:hint="eastAsia"/>
        </w:rPr>
        <w:t>agent</w:t>
      </w:r>
      <w:r>
        <w:rPr>
          <w:rFonts w:hint="eastAsia"/>
        </w:rPr>
        <w:t>的感知范围进行合理的建模，感知范围与两个因素有关：环境因素和个人因素。环境因素是行人所处的环境是否密集，个人因素选取了两个相关程度较高的属性，身高与年龄。所求得的感知范围</w:t>
      </w:r>
      <w:r w:rsidR="00485D97">
        <w:rPr>
          <w:rFonts w:hint="eastAsia"/>
        </w:rPr>
        <w:t>(</w:t>
      </w:r>
      <w:r>
        <w:rPr>
          <w:rFonts w:hint="eastAsia"/>
        </w:rPr>
        <w:t>p</w:t>
      </w:r>
      <w:r w:rsidRPr="00FC63E6">
        <w:t>ersonality perception range</w:t>
      </w:r>
      <w:r w:rsidR="0063565F">
        <w:rPr>
          <w:rFonts w:hint="eastAsia"/>
        </w:rPr>
        <w:t>，</w:t>
      </w:r>
      <w:r>
        <w:t>PPR</w:t>
      </w:r>
      <w:r w:rsidR="00236358">
        <w:t>)</w:t>
      </w:r>
      <w:r>
        <w:rPr>
          <w:rFonts w:hint="eastAsia"/>
        </w:rPr>
        <w:t>是一个二维向量，具体由感知距离</w:t>
      </w:r>
      <w:r w:rsidR="00485D97">
        <w:rPr>
          <w:rFonts w:hint="eastAsia"/>
          <w:iCs/>
        </w:rPr>
        <w:t>(</w:t>
      </w:r>
      <w:r w:rsidRPr="00FC63E6">
        <w:rPr>
          <w:iCs/>
        </w:rPr>
        <w:t xml:space="preserve">perception </w:t>
      </w:r>
      <w:r>
        <w:rPr>
          <w:iCs/>
        </w:rPr>
        <w:t>distance</w:t>
      </w:r>
      <w:r w:rsidR="001775BF">
        <w:rPr>
          <w:rFonts w:hint="eastAsia"/>
          <w:iCs/>
        </w:rPr>
        <w:t>，</w:t>
      </w:r>
      <w:r>
        <w:rPr>
          <w:iCs/>
        </w:rPr>
        <w:t>PD</w:t>
      </w:r>
      <w:r w:rsidR="00236358">
        <w:rPr>
          <w:iCs/>
        </w:rPr>
        <w:t>)</w:t>
      </w:r>
      <w:r>
        <w:rPr>
          <w:rFonts w:hint="eastAsia"/>
        </w:rPr>
        <w:t>和感知角度</w:t>
      </w:r>
      <w:r w:rsidR="00485D97">
        <w:rPr>
          <w:rFonts w:hint="eastAsia"/>
        </w:rPr>
        <w:t>(</w:t>
      </w:r>
      <w:r w:rsidRPr="00FC63E6">
        <w:rPr>
          <w:iCs/>
        </w:rPr>
        <w:t xml:space="preserve">perception </w:t>
      </w:r>
      <w:r>
        <w:rPr>
          <w:iCs/>
        </w:rPr>
        <w:t>angle</w:t>
      </w:r>
      <w:r w:rsidR="0063565F">
        <w:rPr>
          <w:rFonts w:hint="eastAsia"/>
          <w:iCs/>
        </w:rPr>
        <w:t>，</w:t>
      </w:r>
      <w:r>
        <w:rPr>
          <w:iCs/>
        </w:rPr>
        <w:t>PA</w:t>
      </w:r>
      <w:r w:rsidR="00236358">
        <w:rPr>
          <w:iCs/>
        </w:rPr>
        <w:t>)</w:t>
      </w:r>
      <w:r>
        <w:rPr>
          <w:rFonts w:hint="eastAsia"/>
        </w:rPr>
        <w:t>所构成。</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936BC" w:rsidTr="000C773F">
        <w:trPr>
          <w:trHeight w:val="2607"/>
          <w:jc w:val="center"/>
        </w:trPr>
        <w:tc>
          <w:tcPr>
            <w:tcW w:w="8296" w:type="dxa"/>
            <w:vAlign w:val="center"/>
          </w:tcPr>
          <w:p w:rsidR="000936BC" w:rsidRPr="00775FAE" w:rsidRDefault="007B5B1B" w:rsidP="002467D6">
            <w:pPr>
              <w:pStyle w:val="sth"/>
            </w:pPr>
            <w:r>
              <w:lastRenderedPageBreak/>
              <w:drawing>
                <wp:inline distT="0" distB="0" distL="0" distR="0">
                  <wp:extent cx="4168420" cy="2589078"/>
                  <wp:effectExtent l="0" t="0" r="381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4175714" cy="2593608"/>
                          </a:xfrm>
                          <a:prstGeom prst="rect">
                            <a:avLst/>
                          </a:prstGeom>
                        </pic:spPr>
                      </pic:pic>
                    </a:graphicData>
                  </a:graphic>
                </wp:inline>
              </w:drawing>
            </w:r>
          </w:p>
        </w:tc>
      </w:tr>
      <w:tr w:rsidR="000936BC" w:rsidTr="000C773F">
        <w:trPr>
          <w:jc w:val="center"/>
        </w:trPr>
        <w:tc>
          <w:tcPr>
            <w:tcW w:w="8296" w:type="dxa"/>
            <w:vAlign w:val="center"/>
          </w:tcPr>
          <w:p w:rsidR="000936BC" w:rsidRPr="00C35D3F" w:rsidRDefault="000936BC" w:rsidP="002467D6">
            <w:pPr>
              <w:pStyle w:val="sth"/>
            </w:pPr>
            <w:r w:rsidRPr="00C35D3F">
              <w:rPr>
                <w:rFonts w:hint="eastAsia"/>
              </w:rPr>
              <w:t>a</w:t>
            </w:r>
            <w:r w:rsidRPr="00C35D3F">
              <w:t xml:space="preserve">. </w:t>
            </w:r>
            <w:r w:rsidRPr="00CA152D">
              <w:rPr>
                <w:rFonts w:hint="eastAsia"/>
              </w:rPr>
              <w:t>人群密度较高情况下的感知范围示意图</w:t>
            </w:r>
          </w:p>
        </w:tc>
      </w:tr>
      <w:tr w:rsidR="000936BC" w:rsidTr="000C773F">
        <w:trPr>
          <w:trHeight w:val="2684"/>
          <w:jc w:val="center"/>
        </w:trPr>
        <w:tc>
          <w:tcPr>
            <w:tcW w:w="8296" w:type="dxa"/>
            <w:vAlign w:val="center"/>
          </w:tcPr>
          <w:p w:rsidR="000936BC" w:rsidRPr="00FC63E6" w:rsidRDefault="00B5204B" w:rsidP="002467D6">
            <w:pPr>
              <w:pStyle w:val="sth"/>
            </w:pPr>
            <w:r>
              <w:drawing>
                <wp:inline distT="0" distB="0" distL="0" distR="0">
                  <wp:extent cx="4153176" cy="2571109"/>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4176774" cy="2585718"/>
                          </a:xfrm>
                          <a:prstGeom prst="rect">
                            <a:avLst/>
                          </a:prstGeom>
                        </pic:spPr>
                      </pic:pic>
                    </a:graphicData>
                  </a:graphic>
                </wp:inline>
              </w:drawing>
            </w:r>
          </w:p>
        </w:tc>
      </w:tr>
      <w:tr w:rsidR="000936BC" w:rsidTr="000C773F">
        <w:trPr>
          <w:jc w:val="center"/>
        </w:trPr>
        <w:tc>
          <w:tcPr>
            <w:tcW w:w="8296" w:type="dxa"/>
            <w:vAlign w:val="center"/>
          </w:tcPr>
          <w:p w:rsidR="000936BC" w:rsidRPr="00C35D3F" w:rsidRDefault="000936BC" w:rsidP="002467D6">
            <w:pPr>
              <w:pStyle w:val="sth"/>
            </w:pPr>
            <w:r w:rsidRPr="00C35D3F">
              <w:rPr>
                <w:rFonts w:hint="eastAsia"/>
              </w:rPr>
              <w:t>b</w:t>
            </w:r>
            <w:r w:rsidRPr="00C35D3F">
              <w:t xml:space="preserve">. </w:t>
            </w:r>
            <w:r w:rsidRPr="00CA152D">
              <w:rPr>
                <w:rFonts w:hint="eastAsia"/>
              </w:rPr>
              <w:t>人群密度较低情况下的感知范围示意图</w:t>
            </w:r>
          </w:p>
        </w:tc>
      </w:tr>
      <w:tr w:rsidR="000936BC" w:rsidTr="000C773F">
        <w:trPr>
          <w:jc w:val="center"/>
        </w:trPr>
        <w:tc>
          <w:tcPr>
            <w:tcW w:w="8296" w:type="dxa"/>
            <w:vAlign w:val="center"/>
          </w:tcPr>
          <w:p w:rsidR="000936BC" w:rsidRPr="00C35D3F" w:rsidRDefault="000936BC" w:rsidP="002467D6">
            <w:pPr>
              <w:pStyle w:val="sth"/>
            </w:pPr>
            <w:r w:rsidRPr="00CA152D">
              <w:rPr>
                <w:rFonts w:hint="eastAsia"/>
              </w:rPr>
              <w:t>图</w:t>
            </w:r>
            <w:r w:rsidRPr="00C35D3F">
              <w:rPr>
                <w:rFonts w:hint="eastAsia"/>
              </w:rPr>
              <w:t>3-</w:t>
            </w:r>
            <w:r w:rsidRPr="00C35D3F">
              <w:t xml:space="preserve">1 </w:t>
            </w:r>
            <w:r w:rsidRPr="00CA152D">
              <w:rPr>
                <w:rFonts w:hint="eastAsia"/>
              </w:rPr>
              <w:t>不同情况下感知范围</w:t>
            </w:r>
          </w:p>
        </w:tc>
      </w:tr>
    </w:tbl>
    <w:p w:rsidR="000936BC" w:rsidRPr="009C276D" w:rsidRDefault="000936BC" w:rsidP="002467D6">
      <w:pPr>
        <w:pStyle w:val="ab"/>
      </w:pPr>
      <w:r>
        <w:rPr>
          <w:rFonts w:hint="eastAsia"/>
        </w:rPr>
        <w:t>如图</w:t>
      </w:r>
      <w:r>
        <w:rPr>
          <w:rFonts w:hint="eastAsia"/>
        </w:rPr>
        <w:t>3-</w:t>
      </w:r>
      <w:r>
        <w:t>1</w:t>
      </w:r>
      <w:r>
        <w:rPr>
          <w:rFonts w:hint="eastAsia"/>
        </w:rPr>
        <w:t>所示，图</w:t>
      </w:r>
      <w:r>
        <w:rPr>
          <w:rFonts w:hint="eastAsia"/>
        </w:rPr>
        <w:t>3</w:t>
      </w:r>
      <w:r>
        <w:t>-1</w:t>
      </w:r>
      <w:r w:rsidR="00485D97">
        <w:rPr>
          <w:rFonts w:hint="eastAsia"/>
        </w:rPr>
        <w:t>(</w:t>
      </w:r>
      <w:r>
        <w:t>a</w:t>
      </w:r>
      <w:r w:rsidR="00236358">
        <w:t>)</w:t>
      </w:r>
      <w:r>
        <w:rPr>
          <w:rFonts w:hint="eastAsia"/>
        </w:rPr>
        <w:t>表示在人群密度较高情况下的感知距离，灰色虚线箭头表示行人的运动方向，绿色实线箭头表示的是行人的感知角度，紫色虚线表示的是行人的感知距离，图</w:t>
      </w:r>
      <w:r>
        <w:rPr>
          <w:rFonts w:hint="eastAsia"/>
        </w:rPr>
        <w:t>3-</w:t>
      </w:r>
      <w:r>
        <w:t>1</w:t>
      </w:r>
      <w:r w:rsidR="00485D97">
        <w:rPr>
          <w:rFonts w:hint="eastAsia"/>
        </w:rPr>
        <w:t>(</w:t>
      </w:r>
      <w:r>
        <w:t>b</w:t>
      </w:r>
      <w:r w:rsidR="00236358">
        <w:t>)</w:t>
      </w:r>
      <w:r>
        <w:rPr>
          <w:rFonts w:hint="eastAsia"/>
        </w:rPr>
        <w:t>表示在人群密度较低的的情况下的感知范围，值得注意的是在人群密度较低的情况下，</w:t>
      </w:r>
      <w:r>
        <w:rPr>
          <w:rFonts w:hint="eastAsia"/>
        </w:rPr>
        <w:t>agent</w:t>
      </w:r>
      <w:r>
        <w:rPr>
          <w:rFonts w:hint="eastAsia"/>
        </w:rPr>
        <w:t>会注意到更远位置、更广角度的障碍物或者行人，分别用</w:t>
      </w:r>
      <m:oMath>
        <m:r>
          <w:rPr>
            <w:rFonts w:ascii="Cambria Math" w:hAnsi="Cambria Math"/>
          </w:rPr>
          <m:t>∆D</m:t>
        </m:r>
      </m:oMath>
      <w:r>
        <w:rPr>
          <w:rFonts w:hint="eastAsia"/>
        </w:rPr>
        <w:t>和</w:t>
      </w:r>
      <m:oMath>
        <m:r>
          <w:rPr>
            <w:rFonts w:ascii="Cambria Math" w:hAnsi="Cambria Math"/>
          </w:rPr>
          <m:t>∆A</m:t>
        </m:r>
      </m:oMath>
      <w:r>
        <w:rPr>
          <w:rFonts w:hint="eastAsia"/>
        </w:rPr>
        <w:t>表示这个增量。具体的计算公式由式</w:t>
      </w:r>
      <w:r w:rsidR="00570247">
        <w:rPr>
          <w:rFonts w:hint="eastAsia"/>
        </w:rPr>
        <w:t>(</w:t>
      </w:r>
      <w:r>
        <w:rPr>
          <w:rFonts w:hint="eastAsia"/>
        </w:rPr>
        <w:t>3-</w:t>
      </w:r>
      <w:r>
        <w:t>1</w:t>
      </w:r>
      <w:r w:rsidR="00570247">
        <w:t>)</w:t>
      </w:r>
      <w:r w:rsidR="00A437C6">
        <w:rPr>
          <w:rFonts w:hint="eastAsia"/>
        </w:rPr>
        <w:t>，</w:t>
      </w:r>
      <w:r w:rsidR="00570247">
        <w:rPr>
          <w:rFonts w:hint="eastAsia"/>
        </w:rPr>
        <w:t>(</w:t>
      </w:r>
      <w:r>
        <w:rPr>
          <w:rFonts w:hint="eastAsia"/>
        </w:rPr>
        <w:t>3-</w:t>
      </w:r>
      <w:r>
        <w:t>2</w:t>
      </w:r>
      <w:r w:rsidR="00570247">
        <w:t>)</w:t>
      </w:r>
      <w:r w:rsidR="002B46E9">
        <w:rPr>
          <w:rFonts w:hint="eastAsia"/>
        </w:rPr>
        <w:t>，</w:t>
      </w:r>
      <w:r w:rsidR="005E4911">
        <w:rPr>
          <w:rFonts w:hint="eastAsia"/>
        </w:rPr>
        <w:t>(</w:t>
      </w:r>
      <w:r>
        <w:rPr>
          <w:rFonts w:hint="eastAsia"/>
        </w:rPr>
        <w:t>3-</w:t>
      </w:r>
      <w:r>
        <w:t>3</w:t>
      </w:r>
      <w:r w:rsidR="005E4911">
        <w:t>)</w:t>
      </w:r>
      <w:r>
        <w:rPr>
          <w:rFonts w:hint="eastAsia"/>
        </w:rPr>
        <w:t>给出，这里为了计算简便，将老人和孩子的感知能力作为基准，青年人在其基础上乘以一个增强因子</w:t>
      </w:r>
      <w:r w:rsidRPr="005B2AF4">
        <w:rPr>
          <w:rFonts w:hint="eastAsia"/>
          <w:i/>
        </w:rPr>
        <w:t>E</w:t>
      </w:r>
      <w:r w:rsidRPr="002467D6">
        <w:rPr>
          <w:rFonts w:hint="eastAsia"/>
        </w:rPr>
        <w:t>，故</w:t>
      </w:r>
      <w:ins w:id="135" w:author="sth sth" w:date="2020-04-07T20:23:00Z">
        <w:r w:rsidR="00EB241F" w:rsidRPr="00EB241F">
          <w:rPr>
            <w:rPrChange w:id="136" w:author="sth sth" w:date="2020-04-07T20:23:00Z">
              <w:rPr/>
            </w:rPrChange>
          </w:rPr>
          <w:object w:dxaOrig="460" w:dyaOrig="360">
            <v:shape id="_x0000_i1059" type="#_x0000_t75" style="width:22.9pt;height:18pt" o:ole="">
              <v:imagedata r:id="rId89" o:title=""/>
            </v:shape>
            <o:OLEObject Type="Embed" ProgID="Equation.DSMT4" ShapeID="_x0000_i1059" DrawAspect="Content" ObjectID="_1648024768" r:id="rId90"/>
          </w:object>
        </w:r>
      </w:ins>
      <m:oMath>
        <m:sSub>
          <m:sSubPr>
            <m:ctrlPr>
              <w:del w:id="137" w:author="sth sth" w:date="2020-04-07T20:23:00Z">
                <w:rPr>
                  <w:rFonts w:ascii="Cambria Math" w:hAnsi="Cambria Math"/>
                </w:rPr>
              </w:del>
            </m:ctrlPr>
          </m:sSubPr>
          <m:e>
            <m:r>
              <w:del w:id="138" w:author="sth sth" w:date="2020-04-07T20:23:00Z">
                <w:rPr>
                  <w:rFonts w:ascii="Cambria Math" w:hAnsi="Cambria Math"/>
                  <w:rPrChange w:id="139" w:author="sth sth" w:date="2020-04-07T20:23:00Z">
                    <w:rPr>
                      <w:rFonts w:ascii="Cambria Math" w:hAnsi="Cambria Math"/>
                    </w:rPr>
                  </w:rPrChange>
                </w:rPr>
                <m:t>PD</m:t>
              </w:del>
            </m:r>
          </m:e>
          <m:sub>
            <m:r>
              <w:del w:id="140" w:author="sth sth" w:date="2020-04-07T20:23:00Z">
                <w:rPr>
                  <w:rFonts w:ascii="Cambria Math" w:hAnsi="Cambria Math"/>
                  <w:rPrChange w:id="141" w:author="sth sth" w:date="2020-04-07T20:23:00Z">
                    <w:rPr>
                      <w:rFonts w:ascii="Cambria Math" w:hAnsi="Cambria Math"/>
                    </w:rPr>
                  </w:rPrChange>
                </w:rPr>
                <m:t>0</m:t>
              </w:del>
            </m:r>
          </m:sub>
        </m:sSub>
      </m:oMath>
      <w:r w:rsidRPr="002467D6">
        <w:rPr>
          <w:rFonts w:hint="eastAsia"/>
        </w:rPr>
        <w:t>、</w:t>
      </w:r>
      <w:ins w:id="142" w:author="sth sth" w:date="2020-04-07T20:23:00Z">
        <w:r w:rsidR="00EB241F" w:rsidRPr="00EB241F">
          <w:rPr>
            <w:rPrChange w:id="143" w:author="sth sth" w:date="2020-04-07T20:23:00Z">
              <w:rPr/>
            </w:rPrChange>
          </w:rPr>
          <w:object w:dxaOrig="420" w:dyaOrig="360">
            <v:shape id="_x0000_i1060" type="#_x0000_t75" style="width:20.65pt;height:18pt" o:ole="">
              <v:imagedata r:id="rId91" o:title=""/>
            </v:shape>
            <o:OLEObject Type="Embed" ProgID="Equation.DSMT4" ShapeID="_x0000_i1060" DrawAspect="Content" ObjectID="_1648024769" r:id="rId92"/>
          </w:object>
        </w:r>
      </w:ins>
      <m:oMath>
        <m:r>
          <w:del w:id="144" w:author="sth sth" w:date="2020-04-07T20:23:00Z">
            <w:rPr>
              <w:rFonts w:ascii="Cambria Math" w:hAnsi="Cambria Math"/>
            </w:rPr>
            <m:t>P</m:t>
          </w:del>
        </m:r>
        <m:sSub>
          <m:sSubPr>
            <m:ctrlPr>
              <w:del w:id="145" w:author="sth sth" w:date="2020-04-07T20:23:00Z">
                <w:rPr>
                  <w:rFonts w:ascii="Cambria Math" w:hAnsi="Cambria Math"/>
                </w:rPr>
              </w:del>
            </m:ctrlPr>
          </m:sSubPr>
          <m:e>
            <m:r>
              <w:del w:id="146" w:author="sth sth" w:date="2020-04-07T20:23:00Z">
                <w:rPr>
                  <w:rFonts w:ascii="Cambria Math" w:hAnsi="Cambria Math"/>
                </w:rPr>
                <m:t>A</m:t>
              </w:del>
            </m:r>
          </m:e>
          <m:sub>
            <m:r>
              <w:del w:id="147" w:author="sth sth" w:date="2020-04-07T20:23:00Z">
                <w:rPr>
                  <w:rFonts w:ascii="Cambria Math" w:hAnsi="Cambria Math"/>
                </w:rPr>
                <m:t>0</m:t>
              </w:del>
            </m:r>
          </m:sub>
        </m:sSub>
      </m:oMath>
      <w:r w:rsidRPr="002467D6">
        <w:rPr>
          <w:rFonts w:hint="eastAsia"/>
        </w:rPr>
        <w:t>和</w:t>
      </w:r>
      <w:ins w:id="148" w:author="sth sth" w:date="2020-04-07T20:22:00Z">
        <w:r w:rsidR="00EB241F" w:rsidRPr="002467D6">
          <w:object w:dxaOrig="820" w:dyaOrig="360">
            <v:shape id="_x0000_i1061" type="#_x0000_t75" style="width:40.9pt;height:18pt" o:ole="">
              <v:imagedata r:id="rId93" o:title=""/>
            </v:shape>
            <o:OLEObject Type="Embed" ProgID="Equation.DSMT4" ShapeID="_x0000_i1061" DrawAspect="Content" ObjectID="_1648024770" r:id="rId94"/>
          </w:object>
        </w:r>
      </w:ins>
      <m:oMath>
        <m:sSub>
          <m:sSubPr>
            <m:ctrlPr>
              <w:del w:id="149" w:author="sth sth" w:date="2020-04-07T20:22:00Z">
                <w:rPr>
                  <w:rFonts w:ascii="Cambria Math" w:hAnsi="Cambria Math"/>
                </w:rPr>
              </w:del>
            </m:ctrlPr>
          </m:sSubPr>
          <m:e>
            <m:r>
              <w:del w:id="150" w:author="sth sth" w:date="2020-04-07T20:22:00Z">
                <w:rPr>
                  <w:rFonts w:ascii="Cambria Math" w:hAnsi="Cambria Math"/>
                </w:rPr>
                <m:t>Height</m:t>
              </w:del>
            </m:r>
          </m:e>
          <m:sub>
            <m:r>
              <w:del w:id="151" w:author="sth sth" w:date="2020-04-07T20:22:00Z">
                <w:rPr>
                  <w:rFonts w:ascii="Cambria Math" w:hAnsi="Cambria Math"/>
                </w:rPr>
                <m:t>0</m:t>
              </w:del>
            </m:r>
          </m:sub>
        </m:sSub>
      </m:oMath>
      <w:r>
        <w:rPr>
          <w:rFonts w:hint="eastAsia"/>
        </w:rPr>
        <w:t>是一个预先设置的值，根据身高和年龄决定</w:t>
      </w:r>
      <w:r w:rsidRPr="009C276D">
        <w:rPr>
          <w:rFonts w:hint="eastAsia"/>
          <w:i/>
        </w:rPr>
        <w:t>E</w:t>
      </w:r>
      <w:r>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1309"/>
        <w:gridCol w:w="392"/>
        <w:gridCol w:w="1525"/>
        <w:tblGridChange w:id="152">
          <w:tblGrid>
            <w:gridCol w:w="5070"/>
            <w:gridCol w:w="1309"/>
            <w:gridCol w:w="1917"/>
          </w:tblGrid>
        </w:tblGridChange>
      </w:tblGrid>
      <w:tr w:rsidR="007D496B" w:rsidTr="00EB241F">
        <w:tc>
          <w:tcPr>
            <w:tcW w:w="5070" w:type="dxa"/>
            <w:vAlign w:val="center"/>
          </w:tcPr>
          <w:p w:rsidR="007D496B" w:rsidRDefault="007D496B" w:rsidP="002467D6">
            <w:pPr>
              <w:pStyle w:val="sth"/>
            </w:pPr>
            <w:r>
              <w:lastRenderedPageBreak/>
              <w:t xml:space="preserve">            </w:t>
            </w:r>
            <w:r w:rsidR="00EB241F" w:rsidRPr="00EB241F">
              <w:rPr>
                <w:position w:val="-12"/>
              </w:rPr>
              <w:object w:dxaOrig="1880" w:dyaOrig="360">
                <v:shape id="_x0000_i1062" type="#_x0000_t75" alt="" style="width:112.9pt;height:21.4pt" o:ole="">
                  <v:imagedata r:id="rId95" o:title=""/>
                </v:shape>
                <o:OLEObject Type="Embed" ProgID="Equation.DSMT4" ShapeID="_x0000_i1062" DrawAspect="Content" ObjectID="_1648024771" r:id="rId96"/>
              </w:object>
            </w:r>
          </w:p>
        </w:tc>
        <w:tc>
          <w:tcPr>
            <w:tcW w:w="3226" w:type="dxa"/>
            <w:gridSpan w:val="3"/>
            <w:vAlign w:val="center"/>
          </w:tcPr>
          <w:p w:rsidR="007D496B" w:rsidRDefault="00485D97" w:rsidP="000C773F">
            <w:pPr>
              <w:pStyle w:val="ab"/>
              <w:jc w:val="right"/>
            </w:pPr>
            <w:r>
              <w:t>(</w:t>
            </w:r>
            <w:r w:rsidR="007D496B">
              <w:t>3-1</w:t>
            </w:r>
            <w:r w:rsidR="00236358">
              <w:t>)</w:t>
            </w:r>
          </w:p>
        </w:tc>
      </w:tr>
      <w:tr w:rsidR="007D496B" w:rsidTr="00EB241F">
        <w:tc>
          <w:tcPr>
            <w:tcW w:w="5070" w:type="dxa"/>
            <w:vAlign w:val="center"/>
          </w:tcPr>
          <w:p w:rsidR="007D496B" w:rsidRDefault="007D496B" w:rsidP="002467D6">
            <w:pPr>
              <w:pStyle w:val="sth"/>
            </w:pPr>
            <w:r>
              <w:t xml:space="preserve">            </w:t>
            </w:r>
            <w:r w:rsidR="00EB241F" w:rsidRPr="00EB241F">
              <w:rPr>
                <w:position w:val="-12"/>
              </w:rPr>
              <w:object w:dxaOrig="1900" w:dyaOrig="360">
                <v:shape id="_x0000_i1063" type="#_x0000_t75" alt="" style="width:112.15pt;height:21.4pt" o:ole="">
                  <v:imagedata r:id="rId97" o:title=""/>
                </v:shape>
                <o:OLEObject Type="Embed" ProgID="Equation.DSMT4" ShapeID="_x0000_i1063" DrawAspect="Content" ObjectID="_1648024772" r:id="rId98"/>
              </w:object>
            </w:r>
          </w:p>
        </w:tc>
        <w:tc>
          <w:tcPr>
            <w:tcW w:w="3226" w:type="dxa"/>
            <w:gridSpan w:val="3"/>
            <w:vAlign w:val="center"/>
          </w:tcPr>
          <w:p w:rsidR="007D496B" w:rsidRDefault="00485D97" w:rsidP="000C773F">
            <w:pPr>
              <w:pStyle w:val="ab"/>
              <w:jc w:val="right"/>
            </w:pPr>
            <w:r>
              <w:rPr>
                <w:rFonts w:hint="eastAsia"/>
              </w:rPr>
              <w:t>(</w:t>
            </w:r>
            <w:r w:rsidR="007D496B">
              <w:t>3-2</w:t>
            </w:r>
            <w:r w:rsidR="00236358">
              <w:t>)</w:t>
            </w:r>
          </w:p>
        </w:tc>
      </w:tr>
      <w:tr w:rsidR="007D496B" w:rsidTr="00FC337F">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Change w:id="153" w:author="sth sth" w:date="2020-04-07T20:21:00Z">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c>
          <w:tcPr>
            <w:tcW w:w="6771" w:type="dxa"/>
            <w:gridSpan w:val="3"/>
            <w:vAlign w:val="center"/>
            <w:tcPrChange w:id="154" w:author="sth sth" w:date="2020-04-07T20:21:00Z">
              <w:tcPr>
                <w:tcW w:w="6379" w:type="dxa"/>
                <w:gridSpan w:val="2"/>
                <w:vAlign w:val="center"/>
              </w:tcPr>
            </w:tcPrChange>
          </w:tcPr>
          <w:p w:rsidR="007D496B" w:rsidDel="00E10124" w:rsidRDefault="007D496B">
            <w:pPr>
              <w:pStyle w:val="sth"/>
              <w:rPr>
                <w:del w:id="155" w:author="sth sth" w:date="2020-04-07T20:19:00Z"/>
              </w:rPr>
              <w:pPrChange w:id="156" w:author="sth sth" w:date="2020-04-07T20:18:00Z">
                <w:pPr>
                  <w:pStyle w:val="ab"/>
                  <w:spacing w:line="240" w:lineRule="auto"/>
                  <w:ind w:firstLineChars="500" w:firstLine="1200"/>
                </w:pPr>
              </w:pPrChange>
            </w:pPr>
            <m:oMath>
              <m:r>
                <w:del w:id="157" w:author="sth sth" w:date="2020-04-07T20:18:00Z">
                  <m:rPr>
                    <m:sty m:val="p"/>
                  </m:rPr>
                  <w:rPr>
                    <w:rFonts w:ascii="Cambria Math" w:hAnsi="Cambria Math"/>
                  </w:rPr>
                  <m:t>E</m:t>
                </w:del>
              </m:r>
              <m:r>
                <w:del w:id="158" w:author="sth sth" w:date="2020-04-07T20:18:00Z">
                  <m:rPr>
                    <m:sty m:val="p"/>
                  </m:rPr>
                  <w:rPr>
                    <w:rFonts w:ascii="Cambria Math" w:hAnsi="Cambria Math" w:hint="eastAsia"/>
                  </w:rPr>
                  <m:t>=</m:t>
                </w:del>
              </m:r>
              <m:d>
                <m:dPr>
                  <m:begChr m:val="{"/>
                  <m:endChr m:val=""/>
                  <m:ctrlPr>
                    <w:del w:id="159" w:author="sth sth" w:date="2020-04-07T20:18:00Z">
                      <w:rPr>
                        <w:rFonts w:ascii="Cambria Math" w:hAnsi="Cambria Math"/>
                      </w:rPr>
                    </w:del>
                  </m:ctrlPr>
                </m:dPr>
                <m:e>
                  <m:eqArr>
                    <m:eqArrPr>
                      <m:ctrlPr>
                        <w:del w:id="160" w:author="sth sth" w:date="2020-04-07T20:18:00Z">
                          <w:rPr>
                            <w:rFonts w:ascii="Cambria Math" w:hAnsi="Cambria Math"/>
                          </w:rPr>
                        </w:del>
                      </m:ctrlPr>
                    </m:eqArrPr>
                    <m:e>
                      <m:r>
                        <w:del w:id="161" w:author="sth sth" w:date="2020-04-07T20:18:00Z">
                          <m:rPr>
                            <m:sty m:val="p"/>
                          </m:rPr>
                          <w:rPr>
                            <w:rFonts w:ascii="Cambria Math" w:hAnsi="Cambria Math"/>
                          </w:rPr>
                          <m:t>1</m:t>
                        </w:del>
                      </m:r>
                      <m:r>
                        <w:del w:id="162" w:author="sth sth" w:date="2020-04-07T20:18:00Z">
                          <m:rPr>
                            <m:sty m:val="p"/>
                          </m:rPr>
                          <w:rPr>
                            <w:rFonts w:ascii="Cambria Math" w:hAnsi="Cambria Math" w:hint="eastAsia"/>
                          </w:rPr>
                          <m:t>，</m:t>
                        </w:del>
                      </m:r>
                      <m:r>
                        <w:del w:id="163" w:author="sth sth" w:date="2020-04-07T20:18:00Z">
                          <w:rPr>
                            <w:rFonts w:ascii="Cambria Math" w:hAnsi="Cambria Math" w:hint="eastAsia"/>
                          </w:rPr>
                          <m:t>agent</m:t>
                        </w:del>
                      </m:r>
                      <m:r>
                        <w:del w:id="164" w:author="sth sth" w:date="2020-04-07T20:18:00Z">
                          <m:rPr>
                            <m:sty m:val="p"/>
                          </m:rPr>
                          <w:rPr>
                            <w:rFonts w:ascii="Cambria Math" w:hAnsi="Cambria Math"/>
                          </w:rPr>
                          <m:t>∈</m:t>
                        </w:del>
                      </m:r>
                      <m:r>
                        <w:del w:id="165" w:author="sth sth" w:date="2020-04-07T20:18:00Z">
                          <w:rPr>
                            <w:rFonts w:ascii="Cambria Math" w:hAnsi="Cambria Math"/>
                          </w:rPr>
                          <m:t>Child</m:t>
                        </w:del>
                      </m:r>
                      <m:r>
                        <w:del w:id="166" w:author="sth sth" w:date="2020-04-07T20:18:00Z">
                          <m:rPr>
                            <m:sty m:val="p"/>
                          </m:rPr>
                          <w:rPr>
                            <w:rFonts w:ascii="Cambria Math" w:hAnsi="Cambria Math"/>
                          </w:rPr>
                          <m:t xml:space="preserve"> </m:t>
                        </w:del>
                      </m:r>
                      <m:r>
                        <w:del w:id="167" w:author="sth sth" w:date="2020-04-07T20:18:00Z">
                          <w:rPr>
                            <w:rFonts w:ascii="Cambria Math" w:hAnsi="Cambria Math"/>
                          </w:rPr>
                          <m:t>or</m:t>
                        </w:del>
                      </m:r>
                      <m:r>
                        <w:del w:id="168" w:author="sth sth" w:date="2020-04-07T20:18:00Z">
                          <m:rPr>
                            <m:sty m:val="p"/>
                          </m:rPr>
                          <w:rPr>
                            <w:rFonts w:ascii="Cambria Math" w:hAnsi="Cambria Math"/>
                          </w:rPr>
                          <m:t xml:space="preserve"> </m:t>
                        </w:del>
                      </m:r>
                      <m:r>
                        <w:del w:id="169" w:author="sth sth" w:date="2020-04-07T20:18:00Z">
                          <w:rPr>
                            <w:rFonts w:ascii="Cambria Math" w:hAnsi="Cambria Math"/>
                          </w:rPr>
                          <m:t>agent</m:t>
                        </w:del>
                      </m:r>
                      <m:r>
                        <w:del w:id="170" w:author="sth sth" w:date="2020-04-07T20:18:00Z">
                          <m:rPr>
                            <m:sty m:val="p"/>
                          </m:rPr>
                          <w:rPr>
                            <w:rFonts w:ascii="Cambria Math" w:hAnsi="Cambria Math"/>
                          </w:rPr>
                          <m:t>∈</m:t>
                        </w:del>
                      </m:r>
                      <m:r>
                        <w:del w:id="171" w:author="sth sth" w:date="2020-04-07T20:18:00Z">
                          <w:rPr>
                            <w:rFonts w:ascii="Cambria Math" w:hAnsi="Cambria Math"/>
                          </w:rPr>
                          <m:t>Old</m:t>
                        </w:del>
                      </m:r>
                    </m:e>
                    <m:e>
                      <m:f>
                        <m:fPr>
                          <m:ctrlPr>
                            <w:del w:id="172" w:author="sth sth" w:date="2020-04-07T20:18:00Z">
                              <w:rPr>
                                <w:rFonts w:ascii="Cambria Math" w:hAnsi="Cambria Math"/>
                              </w:rPr>
                            </w:del>
                          </m:ctrlPr>
                        </m:fPr>
                        <m:num>
                          <m:sSub>
                            <m:sSubPr>
                              <m:ctrlPr>
                                <w:del w:id="173" w:author="sth sth" w:date="2020-04-07T20:18:00Z">
                                  <w:rPr>
                                    <w:rFonts w:ascii="Cambria Math" w:hAnsi="Cambria Math"/>
                                  </w:rPr>
                                </w:del>
                              </m:ctrlPr>
                            </m:sSubPr>
                            <m:e>
                              <m:r>
                                <w:del w:id="174" w:author="sth sth" w:date="2020-04-07T20:18:00Z">
                                  <w:rPr>
                                    <w:rFonts w:ascii="Cambria Math" w:hAnsi="Cambria Math"/>
                                  </w:rPr>
                                  <m:t>Height</m:t>
                                </w:del>
                              </m:r>
                            </m:e>
                            <m:sub>
                              <m:r>
                                <w:del w:id="175" w:author="sth sth" w:date="2020-04-07T20:18:00Z">
                                  <w:rPr>
                                    <w:rFonts w:ascii="Cambria Math" w:hAnsi="Cambria Math"/>
                                  </w:rPr>
                                  <m:t>i</m:t>
                                </w:del>
                              </m:r>
                            </m:sub>
                          </m:sSub>
                        </m:num>
                        <m:den>
                          <m:sSub>
                            <m:sSubPr>
                              <m:ctrlPr>
                                <w:del w:id="176" w:author="sth sth" w:date="2020-04-07T20:18:00Z">
                                  <w:rPr>
                                    <w:rFonts w:ascii="Cambria Math" w:hAnsi="Cambria Math"/>
                                  </w:rPr>
                                </w:del>
                              </m:ctrlPr>
                            </m:sSubPr>
                            <m:e>
                              <m:r>
                                <w:del w:id="177" w:author="sth sth" w:date="2020-04-07T20:18:00Z">
                                  <w:rPr>
                                    <w:rFonts w:ascii="Cambria Math" w:hAnsi="Cambria Math"/>
                                  </w:rPr>
                                  <m:t>Height</m:t>
                                </w:del>
                              </m:r>
                            </m:e>
                            <m:sub>
                              <m:r>
                                <w:del w:id="178" w:author="sth sth" w:date="2020-04-07T20:18:00Z">
                                  <m:rPr>
                                    <m:sty m:val="p"/>
                                  </m:rPr>
                                  <w:rPr>
                                    <w:rFonts w:ascii="Cambria Math" w:hAnsi="Cambria Math"/>
                                  </w:rPr>
                                  <m:t>0</m:t>
                                </w:del>
                              </m:r>
                            </m:sub>
                          </m:sSub>
                        </m:den>
                      </m:f>
                      <m:r>
                        <w:del w:id="179" w:author="sth sth" w:date="2020-04-07T20:18:00Z">
                          <m:rPr>
                            <m:sty m:val="p"/>
                          </m:rPr>
                          <w:rPr>
                            <w:rFonts w:ascii="Cambria Math" w:hAnsi="Cambria Math"/>
                          </w:rPr>
                          <m:t>,</m:t>
                        </w:del>
                      </m:r>
                      <m:r>
                        <w:del w:id="180" w:author="sth sth" w:date="2020-04-07T20:18:00Z">
                          <w:rPr>
                            <w:rFonts w:ascii="Cambria Math" w:hAnsi="Cambria Math"/>
                          </w:rPr>
                          <m:t>agent</m:t>
                        </w:del>
                      </m:r>
                      <m:r>
                        <w:del w:id="181" w:author="sth sth" w:date="2020-04-07T20:18:00Z">
                          <m:rPr>
                            <m:sty m:val="p"/>
                          </m:rPr>
                          <w:rPr>
                            <w:rFonts w:ascii="Cambria Math" w:hAnsi="Cambria Math"/>
                          </w:rPr>
                          <m:t>∈</m:t>
                        </w:del>
                      </m:r>
                      <m:r>
                        <w:del w:id="182" w:author="sth sth" w:date="2020-04-07T20:18:00Z">
                          <w:rPr>
                            <w:rFonts w:ascii="Cambria Math" w:hAnsi="Cambria Math"/>
                          </w:rPr>
                          <m:t>Young</m:t>
                        </w:del>
                      </m:r>
                      <m:r>
                        <w:del w:id="183" w:author="sth sth" w:date="2020-04-07T20:18:00Z">
                          <m:rPr>
                            <m:sty m:val="p"/>
                          </m:rPr>
                          <w:rPr>
                            <w:rFonts w:ascii="Cambria Math" w:hAnsi="Cambria Math"/>
                          </w:rPr>
                          <m:t xml:space="preserve">        </m:t>
                        </w:del>
                      </m:r>
                    </m:e>
                  </m:eqArr>
                </m:e>
              </m:d>
            </m:oMath>
            <w:ins w:id="184" w:author="sth sth" w:date="2020-04-07T20:15:00Z">
              <w:r w:rsidR="00E10124" w:rsidRPr="006C5A38">
                <w:object w:dxaOrig="3040" w:dyaOrig="940">
                  <v:shape id="_x0000_i1064" type="#_x0000_t75" alt="" style="width:179.25pt;height:55.9pt" o:ole="">
                    <v:imagedata r:id="rId99" o:title=""/>
                  </v:shape>
                  <o:OLEObject Type="Embed" ProgID="Equation.DSMT4" ShapeID="_x0000_i1064" DrawAspect="Content" ObjectID="_1648024773" r:id="rId100"/>
                </w:object>
              </w:r>
            </w:ins>
          </w:p>
          <w:p w:rsidR="007D496B" w:rsidRDefault="007D496B">
            <w:pPr>
              <w:pStyle w:val="sth"/>
              <w:pPrChange w:id="185" w:author="sth sth" w:date="2020-04-07T20:19:00Z">
                <w:pPr>
                  <w:pStyle w:val="ab"/>
                  <w:spacing w:line="240" w:lineRule="auto"/>
                </w:pPr>
              </w:pPrChange>
            </w:pPr>
          </w:p>
        </w:tc>
        <w:tc>
          <w:tcPr>
            <w:tcW w:w="1525" w:type="dxa"/>
            <w:vAlign w:val="center"/>
            <w:tcPrChange w:id="186" w:author="sth sth" w:date="2020-04-07T20:21:00Z">
              <w:tcPr>
                <w:tcW w:w="1917" w:type="dxa"/>
                <w:vAlign w:val="center"/>
              </w:tcPr>
            </w:tcPrChange>
          </w:tcPr>
          <w:p w:rsidR="007D496B" w:rsidRDefault="00485D97" w:rsidP="000C773F">
            <w:pPr>
              <w:pStyle w:val="ab"/>
              <w:jc w:val="right"/>
            </w:pPr>
            <w:r>
              <w:t>(</w:t>
            </w:r>
            <w:r w:rsidR="007D496B">
              <w:t>3-3</w:t>
            </w:r>
            <w:r w:rsidR="00236358">
              <w:t>)</w:t>
            </w:r>
          </w:p>
        </w:tc>
      </w:tr>
      <w:tr w:rsidR="007D496B" w:rsidTr="000C773F">
        <w:tc>
          <w:tcPr>
            <w:tcW w:w="6379" w:type="dxa"/>
            <w:gridSpan w:val="2"/>
            <w:vAlign w:val="center"/>
          </w:tcPr>
          <w:p w:rsidR="007D496B" w:rsidRDefault="007D496B">
            <w:pPr>
              <w:pStyle w:val="sth"/>
              <w:pPrChange w:id="187" w:author="sth sth" w:date="2020-04-07T20:20:00Z">
                <w:pPr>
                  <w:pStyle w:val="ab"/>
                  <w:spacing w:line="240" w:lineRule="auto"/>
                </w:pPr>
              </w:pPrChange>
            </w:pPr>
            <m:oMath>
              <m:r>
                <w:del w:id="188" w:author="sth sth" w:date="2020-04-07T20:19:00Z">
                  <m:rPr>
                    <m:sty m:val="p"/>
                  </m:rPr>
                  <w:rPr>
                    <w:rFonts w:ascii="Cambria Math" w:hAnsi="Cambria Math"/>
                  </w:rPr>
                  <m:t>∆A=</m:t>
                </w:del>
              </m:r>
              <m:d>
                <m:dPr>
                  <m:begChr m:val="{"/>
                  <m:endChr m:val=""/>
                  <m:ctrlPr>
                    <w:del w:id="189" w:author="sth sth" w:date="2020-04-07T20:19:00Z">
                      <w:rPr>
                        <w:rFonts w:ascii="Cambria Math" w:hAnsi="Cambria Math"/>
                      </w:rPr>
                    </w:del>
                  </m:ctrlPr>
                </m:dPr>
                <m:e>
                  <m:eqArr>
                    <m:eqArrPr>
                      <m:ctrlPr>
                        <w:del w:id="190" w:author="sth sth" w:date="2020-04-07T20:19:00Z">
                          <w:rPr>
                            <w:rFonts w:ascii="Cambria Math" w:hAnsi="Cambria Math"/>
                          </w:rPr>
                        </w:del>
                      </m:ctrlPr>
                    </m:eqArrPr>
                    <m:e>
                      <m:r>
                        <w:del w:id="191" w:author="sth sth" w:date="2020-04-07T20:19:00Z">
                          <m:rPr>
                            <m:sty m:val="p"/>
                          </m:rPr>
                          <w:rPr>
                            <w:rFonts w:ascii="Cambria Math" w:hAnsi="Cambria Math"/>
                          </w:rPr>
                          <m:t>0,</m:t>
                        </w:del>
                      </m:r>
                      <m:r>
                        <w:del w:id="192" w:author="sth sth" w:date="2020-04-07T20:19:00Z">
                          <w:rPr>
                            <w:rFonts w:ascii="Cambria Math" w:hAnsi="Cambria Math"/>
                          </w:rPr>
                          <m:t>density</m:t>
                        </w:del>
                      </m:r>
                      <m:r>
                        <w:del w:id="193" w:author="sth sth" w:date="2020-04-07T20:19:00Z">
                          <m:rPr>
                            <m:sty m:val="p"/>
                          </m:rPr>
                          <w:rPr>
                            <w:rFonts w:ascii="Cambria Math" w:hAnsi="Cambria Math"/>
                          </w:rPr>
                          <m:t>&gt;</m:t>
                        </w:del>
                      </m:r>
                      <m:r>
                        <w:del w:id="194" w:author="sth sth" w:date="2020-04-07T20:19:00Z">
                          <w:rPr>
                            <w:rFonts w:ascii="Cambria Math" w:hAnsi="Cambria Math"/>
                          </w:rPr>
                          <m:t>DT</m:t>
                        </w:del>
                      </m:r>
                    </m:e>
                    <m:e>
                      <m:r>
                        <w:del w:id="195" w:author="sth sth" w:date="2020-04-07T20:19:00Z">
                          <w:rPr>
                            <w:rFonts w:ascii="Cambria Math" w:hAnsi="Cambria Math"/>
                          </w:rPr>
                          <m:t>Ang</m:t>
                        </w:del>
                      </m:r>
                      <m:r>
                        <w:del w:id="196" w:author="sth sth" w:date="2020-04-07T20:19:00Z">
                          <m:rPr>
                            <m:sty m:val="p"/>
                          </m:rPr>
                          <w:rPr>
                            <w:rFonts w:ascii="Cambria Math" w:hAnsi="Cambria Math"/>
                          </w:rPr>
                          <m:t>,</m:t>
                        </w:del>
                      </m:r>
                      <m:r>
                        <w:del w:id="197" w:author="sth sth" w:date="2020-04-07T20:19:00Z">
                          <w:rPr>
                            <w:rFonts w:ascii="Cambria Math" w:hAnsi="Cambria Math"/>
                          </w:rPr>
                          <m:t>density</m:t>
                        </w:del>
                      </m:r>
                      <m:r>
                        <w:del w:id="198" w:author="sth sth" w:date="2020-04-07T20:19:00Z">
                          <m:rPr>
                            <m:sty m:val="p"/>
                          </m:rPr>
                          <w:rPr>
                            <w:rFonts w:ascii="Cambria Math" w:hAnsi="Cambria Math"/>
                          </w:rPr>
                          <m:t>≤</m:t>
                        </w:del>
                      </m:r>
                      <m:r>
                        <w:del w:id="199" w:author="sth sth" w:date="2020-04-07T20:19:00Z">
                          <w:rPr>
                            <w:rFonts w:ascii="Cambria Math" w:hAnsi="Cambria Math"/>
                          </w:rPr>
                          <m:t>DT</m:t>
                        </w:del>
                      </m:r>
                    </m:e>
                  </m:eqArr>
                </m:e>
              </m:d>
            </m:oMath>
            <w:ins w:id="200" w:author="sth sth" w:date="2020-04-07T20:19:00Z">
              <w:r w:rsidR="00E10124" w:rsidRPr="006C5A38">
                <w:object w:dxaOrig="2160" w:dyaOrig="620">
                  <v:shape id="_x0000_i1065" type="#_x0000_t75" alt="" style="width:127.5pt;height:36.75pt" o:ole="">
                    <v:imagedata r:id="rId101" o:title=""/>
                  </v:shape>
                  <o:OLEObject Type="Embed" ProgID="Equation.DSMT4" ShapeID="_x0000_i1065" DrawAspect="Content" ObjectID="_1648024774" r:id="rId102"/>
                </w:object>
              </w:r>
            </w:ins>
          </w:p>
        </w:tc>
        <w:tc>
          <w:tcPr>
            <w:tcW w:w="1917" w:type="dxa"/>
            <w:gridSpan w:val="2"/>
            <w:vAlign w:val="center"/>
          </w:tcPr>
          <w:p w:rsidR="007D496B" w:rsidRDefault="00485D97" w:rsidP="000C773F">
            <w:pPr>
              <w:pStyle w:val="ab"/>
              <w:jc w:val="right"/>
            </w:pPr>
            <w:r>
              <w:t>(</w:t>
            </w:r>
            <w:r w:rsidR="007D496B">
              <w:t>3-4</w:t>
            </w:r>
            <w:r w:rsidR="00236358">
              <w:t>)</w:t>
            </w:r>
          </w:p>
        </w:tc>
      </w:tr>
      <w:tr w:rsidR="007D496B" w:rsidTr="000C773F">
        <w:tc>
          <w:tcPr>
            <w:tcW w:w="6379" w:type="dxa"/>
            <w:gridSpan w:val="2"/>
            <w:vAlign w:val="center"/>
          </w:tcPr>
          <w:p w:rsidR="007D496B" w:rsidRDefault="007D496B">
            <w:pPr>
              <w:pStyle w:val="sth"/>
              <w:pPrChange w:id="201" w:author="sth sth" w:date="2020-04-07T20:20:00Z">
                <w:pPr>
                  <w:pStyle w:val="ab"/>
                  <w:spacing w:line="240" w:lineRule="auto"/>
                </w:pPr>
              </w:pPrChange>
            </w:pPr>
            <m:oMath>
              <m:r>
                <w:del w:id="202" w:author="sth sth" w:date="2020-04-07T20:20:00Z">
                  <m:rPr>
                    <m:sty m:val="p"/>
                  </m:rPr>
                  <w:rPr>
                    <w:rFonts w:ascii="Cambria Math" w:hAnsi="Cambria Math"/>
                  </w:rPr>
                  <m:t>∆D=</m:t>
                </w:del>
              </m:r>
              <m:d>
                <m:dPr>
                  <m:begChr m:val="{"/>
                  <m:endChr m:val=""/>
                  <m:ctrlPr>
                    <w:del w:id="203" w:author="sth sth" w:date="2020-04-07T20:20:00Z">
                      <w:rPr>
                        <w:rFonts w:ascii="Cambria Math" w:hAnsi="Cambria Math"/>
                      </w:rPr>
                    </w:del>
                  </m:ctrlPr>
                </m:dPr>
                <m:e>
                  <m:eqArr>
                    <m:eqArrPr>
                      <m:ctrlPr>
                        <w:del w:id="204" w:author="sth sth" w:date="2020-04-07T20:20:00Z">
                          <w:rPr>
                            <w:rFonts w:ascii="Cambria Math" w:hAnsi="Cambria Math"/>
                          </w:rPr>
                        </w:del>
                      </m:ctrlPr>
                    </m:eqArrPr>
                    <m:e>
                      <m:r>
                        <w:del w:id="205" w:author="sth sth" w:date="2020-04-07T20:20:00Z">
                          <m:rPr>
                            <m:sty m:val="p"/>
                          </m:rPr>
                          <w:rPr>
                            <w:rFonts w:ascii="Cambria Math" w:hAnsi="Cambria Math"/>
                          </w:rPr>
                          <m:t>0,</m:t>
                        </w:del>
                      </m:r>
                      <m:r>
                        <w:del w:id="206" w:author="sth sth" w:date="2020-04-07T20:20:00Z">
                          <w:rPr>
                            <w:rFonts w:ascii="Cambria Math" w:hAnsi="Cambria Math"/>
                          </w:rPr>
                          <m:t>density</m:t>
                        </w:del>
                      </m:r>
                      <m:r>
                        <w:del w:id="207" w:author="sth sth" w:date="2020-04-07T20:20:00Z">
                          <m:rPr>
                            <m:sty m:val="p"/>
                          </m:rPr>
                          <w:rPr>
                            <w:rFonts w:ascii="Cambria Math" w:hAnsi="Cambria Math"/>
                          </w:rPr>
                          <m:t>&gt;</m:t>
                        </w:del>
                      </m:r>
                      <m:r>
                        <w:del w:id="208" w:author="sth sth" w:date="2020-04-07T20:20:00Z">
                          <w:rPr>
                            <w:rFonts w:ascii="Cambria Math" w:hAnsi="Cambria Math"/>
                          </w:rPr>
                          <m:t>DT</m:t>
                        </w:del>
                      </m:r>
                    </m:e>
                    <m:e>
                      <m:r>
                        <w:del w:id="209" w:author="sth sth" w:date="2020-04-07T20:20:00Z">
                          <w:rPr>
                            <w:rFonts w:ascii="Cambria Math" w:hAnsi="Cambria Math"/>
                          </w:rPr>
                          <m:t>Dis</m:t>
                        </w:del>
                      </m:r>
                      <m:r>
                        <w:del w:id="210" w:author="sth sth" w:date="2020-04-07T20:20:00Z">
                          <m:rPr>
                            <m:sty m:val="p"/>
                          </m:rPr>
                          <w:rPr>
                            <w:rFonts w:ascii="Cambria Math" w:hAnsi="Cambria Math"/>
                          </w:rPr>
                          <m:t>,</m:t>
                        </w:del>
                      </m:r>
                      <m:r>
                        <w:del w:id="211" w:author="sth sth" w:date="2020-04-07T20:20:00Z">
                          <w:rPr>
                            <w:rFonts w:ascii="Cambria Math" w:hAnsi="Cambria Math"/>
                          </w:rPr>
                          <m:t>density</m:t>
                        </w:del>
                      </m:r>
                      <m:r>
                        <w:del w:id="212" w:author="sth sth" w:date="2020-04-07T20:20:00Z">
                          <m:rPr>
                            <m:sty m:val="p"/>
                          </m:rPr>
                          <w:rPr>
                            <w:rFonts w:ascii="Cambria Math" w:hAnsi="Cambria Math"/>
                          </w:rPr>
                          <m:t>≤</m:t>
                        </w:del>
                      </m:r>
                      <m:r>
                        <w:del w:id="213" w:author="sth sth" w:date="2020-04-07T20:20:00Z">
                          <w:rPr>
                            <w:rFonts w:ascii="Cambria Math" w:hAnsi="Cambria Math"/>
                          </w:rPr>
                          <m:t>DT</m:t>
                        </w:del>
                      </m:r>
                    </m:e>
                  </m:eqArr>
                </m:e>
              </m:d>
            </m:oMath>
            <w:ins w:id="214" w:author="sth sth" w:date="2020-04-07T20:20:00Z">
              <w:r w:rsidR="00BB7A15" w:rsidRPr="006C5A38">
                <w:object w:dxaOrig="2120" w:dyaOrig="620">
                  <v:shape id="_x0000_i1066" type="#_x0000_t75" alt="" style="width:124.9pt;height:36.75pt" o:ole="">
                    <v:imagedata r:id="rId103" o:title=""/>
                  </v:shape>
                  <o:OLEObject Type="Embed" ProgID="Equation.DSMT4" ShapeID="_x0000_i1066" DrawAspect="Content" ObjectID="_1648024775" r:id="rId104"/>
                </w:object>
              </w:r>
            </w:ins>
          </w:p>
        </w:tc>
        <w:tc>
          <w:tcPr>
            <w:tcW w:w="1917" w:type="dxa"/>
            <w:gridSpan w:val="2"/>
            <w:vAlign w:val="center"/>
          </w:tcPr>
          <w:p w:rsidR="007D496B" w:rsidRDefault="00485D97" w:rsidP="000C773F">
            <w:pPr>
              <w:pStyle w:val="ab"/>
              <w:jc w:val="right"/>
            </w:pPr>
            <w:r>
              <w:t>(</w:t>
            </w:r>
            <w:r w:rsidR="007D496B">
              <w:t>3-5</w:t>
            </w:r>
            <w:r w:rsidR="00236358">
              <w:t>)</w:t>
            </w:r>
          </w:p>
        </w:tc>
      </w:tr>
    </w:tbl>
    <w:p w:rsidR="007D496B" w:rsidRDefault="007D496B" w:rsidP="007D496B">
      <w:pPr>
        <w:pStyle w:val="ab"/>
      </w:pPr>
      <w:r>
        <w:rPr>
          <w:rFonts w:hint="eastAsia"/>
        </w:rPr>
        <w:t>为了确定个体是否处于密集人群中，需要计算个体周围</w:t>
      </w:r>
      <w:r w:rsidRPr="006F7BA5">
        <w:rPr>
          <w:rFonts w:hint="eastAsia"/>
          <w:i/>
        </w:rPr>
        <w:t>neibor</w:t>
      </w:r>
      <w:r>
        <w:rPr>
          <w:rFonts w:hint="eastAsia"/>
        </w:rPr>
        <w:t>距离范围内行人的数量，假设有</w:t>
      </w:r>
      <w:r w:rsidRPr="006A1914">
        <w:rPr>
          <w:i/>
        </w:rPr>
        <w:t>N</w:t>
      </w:r>
      <w:r>
        <w:rPr>
          <w:rFonts w:hint="eastAsia"/>
        </w:rPr>
        <w:t>个行人，那么计算出任意两个行人之间的距离</w:t>
      </w:r>
      <w:r w:rsidRPr="00AD4873">
        <w:rPr>
          <w:i/>
        </w:rPr>
        <w:t>dis_ij</w:t>
      </w:r>
      <w:r>
        <w:rPr>
          <w:rFonts w:hint="eastAsia"/>
        </w:rPr>
        <w:t>所需的算法复杂度为</w:t>
      </w:r>
      <w:r>
        <w:rPr>
          <w:rFonts w:hint="eastAsia"/>
        </w:rPr>
        <w:t>O</w:t>
      </w:r>
      <w:r w:rsidR="00485D97">
        <w:t>(</w:t>
      </w:r>
      <w:r>
        <w:rPr>
          <w:rFonts w:hint="eastAsia"/>
        </w:rPr>
        <w:t>N</w:t>
      </w:r>
      <w:r>
        <w:rPr>
          <w:rFonts w:hint="eastAsia"/>
        </w:rPr>
        <w:t>²</w:t>
      </w:r>
      <w:r w:rsidR="00236358">
        <w:t>)</w:t>
      </w:r>
      <w:r>
        <w:rPr>
          <w:rFonts w:hint="eastAsia"/>
        </w:rPr>
        <w:t>，若</w:t>
      </w:r>
      <w:r w:rsidRPr="0008355C">
        <w:rPr>
          <w:i/>
        </w:rPr>
        <w:t>dis_ij</w:t>
      </w:r>
      <w:r>
        <w:rPr>
          <w:rFonts w:hint="eastAsia"/>
        </w:rPr>
        <w:t>&lt;</w:t>
      </w:r>
      <w:r w:rsidRPr="002B20DF">
        <w:rPr>
          <w:i/>
        </w:rPr>
        <w:t>neibor</w:t>
      </w:r>
      <w:r>
        <w:rPr>
          <w:rFonts w:hint="eastAsia"/>
        </w:rPr>
        <w:t>，则认为</w:t>
      </w:r>
      <w:r>
        <w:t>a</w:t>
      </w:r>
      <w:r>
        <w:rPr>
          <w:rFonts w:hint="eastAsia"/>
        </w:rPr>
        <w:t>gent</w:t>
      </w:r>
      <w:r>
        <w:t xml:space="preserve"> i</w:t>
      </w:r>
      <w:r>
        <w:rPr>
          <w:rFonts w:hint="eastAsia"/>
        </w:rPr>
        <w:t>和</w:t>
      </w:r>
      <w:r>
        <w:t>a</w:t>
      </w:r>
      <w:r>
        <w:rPr>
          <w:rFonts w:hint="eastAsia"/>
        </w:rPr>
        <w:t>gent</w:t>
      </w:r>
      <w:r>
        <w:t xml:space="preserve"> </w:t>
      </w:r>
      <w:r>
        <w:rPr>
          <w:rFonts w:hint="eastAsia"/>
        </w:rPr>
        <w:t>j</w:t>
      </w:r>
      <w:r>
        <w:rPr>
          <w:rFonts w:hint="eastAsia"/>
        </w:rPr>
        <w:t>距离较近，当</w:t>
      </w:r>
      <w:r>
        <w:t>a</w:t>
      </w:r>
      <w:r>
        <w:rPr>
          <w:rFonts w:hint="eastAsia"/>
        </w:rPr>
        <w:t>gent</w:t>
      </w:r>
      <w:r>
        <w:t xml:space="preserve"> </w:t>
      </w:r>
      <w:r>
        <w:rPr>
          <w:rFonts w:hint="eastAsia"/>
        </w:rPr>
        <w:t>i</w:t>
      </w:r>
      <w:r>
        <w:rPr>
          <w:rFonts w:hint="eastAsia"/>
        </w:rPr>
        <w:t>周围的行人数量超过了某一个密度阈值</w:t>
      </w:r>
      <w:r w:rsidR="00485D97">
        <w:rPr>
          <w:rFonts w:hint="eastAsia"/>
        </w:rPr>
        <w:t>(</w:t>
      </w:r>
      <w:r w:rsidR="00992BA7">
        <w:t>density threshold</w:t>
      </w:r>
      <w:r w:rsidR="00992BA7">
        <w:rPr>
          <w:rFonts w:hint="eastAsia"/>
        </w:rPr>
        <w:t>，</w:t>
      </w:r>
      <w:r>
        <w:t>DT</w:t>
      </w:r>
      <w:r w:rsidR="00236358">
        <w:rPr>
          <w:rFonts w:hint="eastAsia"/>
        </w:rPr>
        <w:t>)</w:t>
      </w:r>
      <w:r>
        <w:rPr>
          <w:rFonts w:hint="eastAsia"/>
        </w:rPr>
        <w:t>，就认为</w:t>
      </w:r>
      <w:r>
        <w:rPr>
          <w:rFonts w:hint="eastAsia"/>
        </w:rPr>
        <w:t>agent</w:t>
      </w:r>
      <w:r>
        <w:t xml:space="preserve"> </w:t>
      </w:r>
      <w:r>
        <w:rPr>
          <w:rFonts w:hint="eastAsia"/>
        </w:rPr>
        <w:t>i</w:t>
      </w:r>
      <w:r>
        <w:rPr>
          <w:rFonts w:hint="eastAsia"/>
        </w:rPr>
        <w:t>正处于密集人群中。</w:t>
      </w:r>
    </w:p>
    <w:p w:rsidR="000936BC" w:rsidRPr="000936BC" w:rsidRDefault="007D496B" w:rsidP="002C7F4A">
      <w:pPr>
        <w:pStyle w:val="ab"/>
      </w:pPr>
      <w:r>
        <w:rPr>
          <w:rFonts w:hint="eastAsia"/>
        </w:rPr>
        <w:t>本文提出的</w:t>
      </w:r>
      <w:r>
        <w:t>a</w:t>
      </w:r>
      <w:r>
        <w:rPr>
          <w:rFonts w:hint="eastAsia"/>
        </w:rPr>
        <w:t>gent</w:t>
      </w:r>
      <w:r>
        <w:rPr>
          <w:rFonts w:hint="eastAsia"/>
        </w:rPr>
        <w:t>的感知范围和环境因素相联系，由于后续的算法都是在感知范围的基础上，相当于环境因素成为了一个重要的自变量，很多模型中，环境因素只是作为一种次要因素存在，而本文将环境因素与</w:t>
      </w:r>
      <w:r>
        <w:t>a</w:t>
      </w:r>
      <w:r>
        <w:rPr>
          <w:rFonts w:hint="eastAsia"/>
        </w:rPr>
        <w:t>gent</w:t>
      </w:r>
      <w:r>
        <w:rPr>
          <w:rFonts w:hint="eastAsia"/>
        </w:rPr>
        <w:t>完美的融合，体现了模型的有效性。</w:t>
      </w:r>
    </w:p>
    <w:p w:rsidR="009E2604" w:rsidRDefault="009E2604" w:rsidP="00980F6E">
      <w:pPr>
        <w:pStyle w:val="a0"/>
        <w:spacing w:after="312"/>
      </w:pPr>
      <w:bookmarkStart w:id="215" w:name="_Toc37089791"/>
      <w:r w:rsidRPr="009E2604">
        <w:rPr>
          <w:rFonts w:hint="eastAsia"/>
        </w:rPr>
        <w:t>真实感模拟</w:t>
      </w:r>
      <w:bookmarkEnd w:id="215"/>
    </w:p>
    <w:p w:rsidR="00541AAE" w:rsidRDefault="00541AAE" w:rsidP="00541AAE">
      <w:pPr>
        <w:pStyle w:val="ab"/>
      </w:pPr>
      <w:r>
        <w:rPr>
          <w:rFonts w:hint="eastAsia"/>
        </w:rPr>
        <w:t>在人群模拟过程中，行人在不同情境下会产生不同的反应，比如在紧急情况下，行人往往会产生焦虑的情绪，导致其失去理智，丧失一定的判断能力，更容易产生从众的心理</w:t>
      </w:r>
      <w:r w:rsidR="00E67965">
        <w:rPr>
          <w:rFonts w:hint="eastAsia"/>
        </w:rPr>
        <w:t>；</w:t>
      </w:r>
      <w:r>
        <w:rPr>
          <w:rFonts w:hint="eastAsia"/>
        </w:rPr>
        <w:t>在电影院或者旅行团等相关的行人模拟中，行人之间是有社会关系的，行人间会比较亲密，故结成小团体的可能性会变大等。上述情况在传统社会力模型中很难体现，为了提高多情境下的人群仿真的真实感，本文提出了动态的分群策略，综合考虑了行人与周围环境。</w:t>
      </w:r>
    </w:p>
    <w:p w:rsidR="00541AAE" w:rsidRDefault="00541AAE" w:rsidP="00541AAE">
      <w:pPr>
        <w:pStyle w:val="a1"/>
        <w:jc w:val="both"/>
      </w:pPr>
      <w:bookmarkStart w:id="216" w:name="_Toc36847856"/>
      <w:bookmarkStart w:id="217" w:name="_Toc37089792"/>
      <w:r w:rsidRPr="00624873">
        <w:rPr>
          <w:rFonts w:hint="eastAsia"/>
        </w:rPr>
        <w:t>行人分群策略</w:t>
      </w:r>
      <w:bookmarkEnd w:id="216"/>
      <w:bookmarkEnd w:id="217"/>
    </w:p>
    <w:p w:rsidR="00541AAE" w:rsidRPr="00A669ED" w:rsidRDefault="00541AAE" w:rsidP="00A62456">
      <w:pPr>
        <w:pStyle w:val="ab"/>
      </w:pPr>
      <w:r>
        <w:rPr>
          <w:rFonts w:hint="eastAsia"/>
        </w:rPr>
        <w:t>先前的</w:t>
      </w:r>
      <w:r w:rsidRPr="000E27AD">
        <w:rPr>
          <w:rFonts w:hint="eastAsia"/>
        </w:rPr>
        <w:t>其他的模型</w:t>
      </w:r>
      <w:r w:rsidR="00F32710">
        <w:fldChar w:fldCharType="begin"/>
      </w:r>
      <w:r w:rsidR="00F32710">
        <w:instrText xml:space="preserve"> REF _Ref35876064 \r \h  \* MERGEFORMAT </w:instrText>
      </w:r>
      <w:r w:rsidR="00F32710">
        <w:fldChar w:fldCharType="separate"/>
      </w:r>
      <w:r w:rsidR="002467D6" w:rsidRPr="002467D6">
        <w:rPr>
          <w:vertAlign w:val="superscript"/>
        </w:rPr>
        <w:t>[51]</w:t>
      </w:r>
      <w:r w:rsidR="00F32710">
        <w:fldChar w:fldCharType="end"/>
      </w:r>
      <w:r>
        <w:rPr>
          <w:rFonts w:hint="eastAsia"/>
        </w:rPr>
        <w:t>有</w:t>
      </w:r>
      <w:r w:rsidRPr="000E27AD">
        <w:rPr>
          <w:rFonts w:hint="eastAsia"/>
        </w:rPr>
        <w:t>考虑到了小群组的概念</w:t>
      </w:r>
      <w:r>
        <w:rPr>
          <w:rFonts w:hint="eastAsia"/>
        </w:rPr>
        <w:t>，</w:t>
      </w:r>
      <w:r w:rsidRPr="000E27AD">
        <w:rPr>
          <w:rFonts w:hint="eastAsia"/>
        </w:rPr>
        <w:t>但</w:t>
      </w:r>
      <w:r>
        <w:rPr>
          <w:rFonts w:hint="eastAsia"/>
        </w:rPr>
        <w:t>是</w:t>
      </w:r>
      <w:r w:rsidRPr="000E27AD">
        <w:rPr>
          <w:rFonts w:hint="eastAsia"/>
        </w:rPr>
        <w:t>大多都是固定分群</w:t>
      </w:r>
      <w:r>
        <w:rPr>
          <w:rFonts w:hint="eastAsia"/>
        </w:rPr>
        <w:t>，比如在初始化的时候，设定确定的人群为某一分组，从而模拟出固定的群体特征和分层效果。这种算法虽然实现起来容易，计算效率较高，但是在逻辑上不完全符合实际的复杂情况，因为真实环境错综复杂，瞬息万变，行人选择与其他人成为一个群组是由于多方面的因素，而这些因素随着仿真的进行会发生变化。因此</w:t>
      </w:r>
      <w:r w:rsidRPr="000E27AD">
        <w:rPr>
          <w:rFonts w:hint="eastAsia"/>
        </w:rPr>
        <w:t>本文提出动态的分群策略</w:t>
      </w:r>
      <w:r>
        <w:rPr>
          <w:rFonts w:hint="eastAsia"/>
        </w:rPr>
        <w:t>，该策略会在仿真中每帧都会调用，在综合考虑多方面因素后形成的成群方式，行人之间会形成动态的拓扑关系。从整体上看，</w:t>
      </w:r>
      <w:r w:rsidRPr="000E27AD">
        <w:rPr>
          <w:rFonts w:hint="eastAsia"/>
        </w:rPr>
        <w:t>在仿真</w:t>
      </w:r>
      <w:r w:rsidRPr="000E27AD">
        <w:rPr>
          <w:rFonts w:hint="eastAsia"/>
        </w:rPr>
        <w:lastRenderedPageBreak/>
        <w:t>初始化时</w:t>
      </w:r>
      <w:r>
        <w:rPr>
          <w:rFonts w:hint="eastAsia"/>
        </w:rPr>
        <w:t>，</w:t>
      </w:r>
      <w:r w:rsidRPr="000E27AD">
        <w:rPr>
          <w:rFonts w:hint="eastAsia"/>
        </w:rPr>
        <w:t>所有虚拟个体都单独为一个群组</w:t>
      </w:r>
      <w:r>
        <w:rPr>
          <w:rFonts w:hint="eastAsia"/>
        </w:rPr>
        <w:t>，</w:t>
      </w:r>
      <w:r w:rsidRPr="000E27AD">
        <w:rPr>
          <w:rFonts w:hint="eastAsia"/>
        </w:rPr>
        <w:t>随着仿真的进行</w:t>
      </w:r>
      <w:r>
        <w:rPr>
          <w:rFonts w:hint="eastAsia"/>
        </w:rPr>
        <w:t>，</w:t>
      </w:r>
      <w:r w:rsidRPr="000E27AD">
        <w:rPr>
          <w:rFonts w:hint="eastAsia"/>
        </w:rPr>
        <w:t>会根据动态分群策略逐渐分成若干个群体</w:t>
      </w:r>
      <w:r>
        <w:rPr>
          <w:rFonts w:hint="eastAsia"/>
        </w:rPr>
        <w:t>。</w:t>
      </w:r>
      <w:r w:rsidRPr="000E27AD">
        <w:rPr>
          <w:rFonts w:hint="eastAsia"/>
        </w:rPr>
        <w:t>群体有四个属性</w:t>
      </w:r>
      <w:r w:rsidR="007B14C4">
        <w:rPr>
          <w:rFonts w:hint="eastAsia"/>
        </w:rPr>
        <w:t>，</w:t>
      </w:r>
      <w:r w:rsidRPr="000E27AD">
        <w:rPr>
          <w:rFonts w:hint="eastAsia"/>
        </w:rPr>
        <w:t>分别是成员数量</w:t>
      </w:r>
      <w:r>
        <w:rPr>
          <w:rFonts w:hint="eastAsia"/>
        </w:rPr>
        <w:t>，</w:t>
      </w:r>
      <w:r w:rsidRPr="000E27AD">
        <w:rPr>
          <w:rFonts w:hint="eastAsia"/>
        </w:rPr>
        <w:t>群体总质量</w:t>
      </w:r>
      <w:r>
        <w:rPr>
          <w:rFonts w:hint="eastAsia"/>
        </w:rPr>
        <w:t>，</w:t>
      </w:r>
      <w:r w:rsidRPr="000E27AD">
        <w:rPr>
          <w:rFonts w:hint="eastAsia"/>
        </w:rPr>
        <w:t>群体平均位置</w:t>
      </w:r>
      <w:r>
        <w:rPr>
          <w:rFonts w:hint="eastAsia"/>
        </w:rPr>
        <w:t>，</w:t>
      </w:r>
      <w:r w:rsidRPr="000E27AD">
        <w:rPr>
          <w:rFonts w:hint="eastAsia"/>
        </w:rPr>
        <w:t>群体平均速度</w:t>
      </w:r>
      <w:r>
        <w:rPr>
          <w:rFonts w:hint="eastAsia"/>
        </w:rPr>
        <w:t>，</w:t>
      </w:r>
      <w:r w:rsidRPr="000E27AD">
        <w:rPr>
          <w:rFonts w:hint="eastAsia"/>
        </w:rPr>
        <w:t>如表</w:t>
      </w:r>
      <w:r>
        <w:rPr>
          <w:rFonts w:hint="eastAsia"/>
        </w:rPr>
        <w:t>3-</w:t>
      </w:r>
      <w:r w:rsidRPr="000E27AD">
        <w:rPr>
          <w:rFonts w:hint="eastAsia"/>
        </w:rPr>
        <w:t>1</w:t>
      </w:r>
      <w:r w:rsidRPr="000E27AD">
        <w:rPr>
          <w:rFonts w:hint="eastAsia"/>
        </w:rPr>
        <w:t>所示</w:t>
      </w:r>
      <w:r>
        <w:rPr>
          <w:rFonts w:hint="eastAsia"/>
        </w:rPr>
        <w:t>。</w:t>
      </w:r>
    </w:p>
    <w:tbl>
      <w:tblPr>
        <w:tblW w:w="4706" w:type="dxa"/>
        <w:jc w:val="center"/>
        <w:tblBorders>
          <w:top w:val="single" w:sz="8" w:space="0" w:color="auto"/>
          <w:bottom w:val="single" w:sz="8" w:space="0" w:color="auto"/>
        </w:tblBorders>
        <w:tblLayout w:type="fixed"/>
        <w:tblLook w:val="0000" w:firstRow="0" w:lastRow="0" w:firstColumn="0" w:lastColumn="0" w:noHBand="0" w:noVBand="0"/>
      </w:tblPr>
      <w:tblGrid>
        <w:gridCol w:w="1843"/>
        <w:gridCol w:w="284"/>
        <w:gridCol w:w="2251"/>
        <w:gridCol w:w="328"/>
      </w:tblGrid>
      <w:tr w:rsidR="00B741D3" w:rsidRPr="00A669ED" w:rsidTr="00A63766">
        <w:trPr>
          <w:trHeight w:val="284"/>
          <w:tblHeader/>
          <w:jc w:val="center"/>
        </w:trPr>
        <w:tc>
          <w:tcPr>
            <w:tcW w:w="4706" w:type="dxa"/>
            <w:gridSpan w:val="4"/>
            <w:tcBorders>
              <w:top w:val="nil"/>
              <w:bottom w:val="single" w:sz="4" w:space="0" w:color="000000"/>
            </w:tcBorders>
            <w:vAlign w:val="center"/>
          </w:tcPr>
          <w:p w:rsidR="00B741D3" w:rsidRPr="00EF2497" w:rsidRDefault="00B741D3" w:rsidP="002467D6">
            <w:pPr>
              <w:pStyle w:val="sth"/>
              <w:rPr>
                <w:b/>
              </w:rPr>
            </w:pPr>
            <w:r w:rsidRPr="00A669ED">
              <w:t>表</w:t>
            </w:r>
            <w:r w:rsidRPr="00A669ED">
              <w:t xml:space="preserve">3-1 </w:t>
            </w:r>
            <w:r w:rsidRPr="00A669ED">
              <w:t>群体属性</w:t>
            </w:r>
          </w:p>
        </w:tc>
      </w:tr>
      <w:tr w:rsidR="00541AAE" w:rsidRPr="00A669ED" w:rsidTr="00A63766">
        <w:trPr>
          <w:trHeight w:val="284"/>
          <w:tblHeader/>
          <w:jc w:val="center"/>
        </w:trPr>
        <w:tc>
          <w:tcPr>
            <w:tcW w:w="1843" w:type="dxa"/>
            <w:tcBorders>
              <w:top w:val="single" w:sz="8" w:space="0" w:color="auto"/>
              <w:bottom w:val="single" w:sz="4" w:space="0" w:color="000000"/>
            </w:tcBorders>
            <w:vAlign w:val="center"/>
          </w:tcPr>
          <w:p w:rsidR="00541AAE" w:rsidRPr="00EF2497" w:rsidRDefault="00541AAE" w:rsidP="002467D6">
            <w:pPr>
              <w:pStyle w:val="sth"/>
              <w:rPr>
                <w:i/>
              </w:rPr>
            </w:pPr>
            <w:r w:rsidRPr="00EF2497">
              <w:t>物理属性</w:t>
            </w:r>
          </w:p>
        </w:tc>
        <w:tc>
          <w:tcPr>
            <w:tcW w:w="2863" w:type="dxa"/>
            <w:gridSpan w:val="3"/>
            <w:tcBorders>
              <w:top w:val="single" w:sz="8" w:space="0" w:color="auto"/>
              <w:bottom w:val="single" w:sz="4" w:space="0" w:color="000000"/>
            </w:tcBorders>
            <w:vAlign w:val="center"/>
          </w:tcPr>
          <w:p w:rsidR="00541AAE" w:rsidRPr="00EF2497" w:rsidRDefault="00541AAE" w:rsidP="002467D6">
            <w:pPr>
              <w:pStyle w:val="sth"/>
            </w:pPr>
            <w:r w:rsidRPr="00EF2497">
              <w:t>公式</w:t>
            </w:r>
          </w:p>
        </w:tc>
      </w:tr>
      <w:tr w:rsidR="00541AAE" w:rsidRPr="00A669ED" w:rsidTr="00A63766">
        <w:trPr>
          <w:gridAfter w:val="1"/>
          <w:wAfter w:w="328" w:type="dxa"/>
          <w:trHeight w:val="284"/>
          <w:tblHeader/>
          <w:jc w:val="center"/>
        </w:trPr>
        <w:tc>
          <w:tcPr>
            <w:tcW w:w="2127" w:type="dxa"/>
            <w:gridSpan w:val="2"/>
            <w:tcBorders>
              <w:top w:val="single" w:sz="4" w:space="0" w:color="000000"/>
              <w:bottom w:val="nil"/>
            </w:tcBorders>
            <w:vAlign w:val="center"/>
          </w:tcPr>
          <w:p w:rsidR="00541AAE" w:rsidRPr="00A669ED" w:rsidRDefault="00541AAE" w:rsidP="002467D6">
            <w:pPr>
              <w:pStyle w:val="sth"/>
            </w:pPr>
            <w:r w:rsidRPr="00A669ED">
              <w:t>成员数量</w:t>
            </w:r>
            <w:r w:rsidR="00485D97">
              <w:t>(</w:t>
            </w:r>
            <w:r w:rsidRPr="00A669ED">
              <w:t>个</w:t>
            </w:r>
            <w:r w:rsidR="00236358">
              <w:t>)</w:t>
            </w:r>
          </w:p>
        </w:tc>
        <w:tc>
          <w:tcPr>
            <w:tcW w:w="2251" w:type="dxa"/>
            <w:tcBorders>
              <w:top w:val="single" w:sz="4" w:space="0" w:color="000000"/>
              <w:bottom w:val="nil"/>
            </w:tcBorders>
            <w:vAlign w:val="center"/>
          </w:tcPr>
          <w:p w:rsidR="00541AAE" w:rsidRPr="00A669ED" w:rsidRDefault="00A553E5" w:rsidP="002467D6">
            <w:pPr>
              <w:pStyle w:val="sth"/>
            </w:pPr>
            <w:r w:rsidRPr="00A553E5">
              <w:object w:dxaOrig="1880" w:dyaOrig="540">
                <v:shape id="_x0000_i1067" type="#_x0000_t75" alt="" style="width:94.9pt;height:27pt" o:ole="">
                  <v:imagedata r:id="rId105" o:title=""/>
                </v:shape>
                <o:OLEObject Type="Embed" ProgID="Equation.DSMT4" ShapeID="_x0000_i1067" DrawAspect="Content" ObjectID="_1648024776" r:id="rId106"/>
              </w:object>
            </w:r>
          </w:p>
        </w:tc>
      </w:tr>
      <w:tr w:rsidR="00541AAE" w:rsidRPr="00A669ED" w:rsidTr="00A63766">
        <w:trPr>
          <w:gridAfter w:val="1"/>
          <w:wAfter w:w="328" w:type="dxa"/>
          <w:trHeight w:val="284"/>
          <w:tblHeader/>
          <w:jc w:val="center"/>
        </w:trPr>
        <w:tc>
          <w:tcPr>
            <w:tcW w:w="2127" w:type="dxa"/>
            <w:gridSpan w:val="2"/>
            <w:tcBorders>
              <w:top w:val="nil"/>
              <w:bottom w:val="nil"/>
            </w:tcBorders>
            <w:vAlign w:val="center"/>
          </w:tcPr>
          <w:p w:rsidR="00541AAE" w:rsidRPr="00A669ED" w:rsidRDefault="00541AAE" w:rsidP="002467D6">
            <w:pPr>
              <w:pStyle w:val="sth"/>
            </w:pPr>
            <w:r w:rsidRPr="00A669ED">
              <w:t>群体质量</w:t>
            </w:r>
            <w:r w:rsidR="00485D97">
              <w:t>(</w:t>
            </w:r>
            <w:r w:rsidRPr="00A669ED">
              <w:t>kg</w:t>
            </w:r>
            <w:r w:rsidR="00236358">
              <w:t>)</w:t>
            </w:r>
          </w:p>
        </w:tc>
        <w:tc>
          <w:tcPr>
            <w:tcW w:w="2251" w:type="dxa"/>
            <w:tcBorders>
              <w:top w:val="nil"/>
              <w:bottom w:val="nil"/>
            </w:tcBorders>
            <w:vAlign w:val="center"/>
          </w:tcPr>
          <w:p w:rsidR="00541AAE" w:rsidRPr="00A669ED" w:rsidRDefault="00A553E5" w:rsidP="002467D6">
            <w:pPr>
              <w:pStyle w:val="sth"/>
            </w:pPr>
            <w:r w:rsidRPr="00A553E5">
              <w:object w:dxaOrig="1840" w:dyaOrig="540">
                <v:shape id="_x0000_i1068" type="#_x0000_t75" alt="" style="width:92.25pt;height:27pt" o:ole="">
                  <v:imagedata r:id="rId107" o:title=""/>
                </v:shape>
                <o:OLEObject Type="Embed" ProgID="Equation.DSMT4" ShapeID="_x0000_i1068" DrawAspect="Content" ObjectID="_1648024777" r:id="rId108"/>
              </w:object>
            </w:r>
          </w:p>
        </w:tc>
      </w:tr>
      <w:tr w:rsidR="00541AAE" w:rsidRPr="00A669ED" w:rsidTr="00A63766">
        <w:trPr>
          <w:gridAfter w:val="1"/>
          <w:wAfter w:w="328" w:type="dxa"/>
          <w:trHeight w:val="284"/>
          <w:tblHeader/>
          <w:jc w:val="center"/>
        </w:trPr>
        <w:tc>
          <w:tcPr>
            <w:tcW w:w="2127" w:type="dxa"/>
            <w:gridSpan w:val="2"/>
            <w:tcBorders>
              <w:top w:val="nil"/>
              <w:bottom w:val="nil"/>
            </w:tcBorders>
            <w:vAlign w:val="center"/>
          </w:tcPr>
          <w:p w:rsidR="00541AAE" w:rsidRPr="00A669ED" w:rsidRDefault="00541AAE" w:rsidP="002467D6">
            <w:pPr>
              <w:pStyle w:val="sth"/>
            </w:pPr>
            <w:r w:rsidRPr="00A669ED">
              <w:t>群体位置</w:t>
            </w:r>
          </w:p>
        </w:tc>
        <w:tc>
          <w:tcPr>
            <w:tcW w:w="2251" w:type="dxa"/>
            <w:tcBorders>
              <w:top w:val="nil"/>
              <w:bottom w:val="nil"/>
            </w:tcBorders>
            <w:vAlign w:val="center"/>
          </w:tcPr>
          <w:p w:rsidR="00541AAE" w:rsidRPr="00A669ED" w:rsidRDefault="00A553E5" w:rsidP="002467D6">
            <w:pPr>
              <w:pStyle w:val="sth"/>
            </w:pPr>
            <w:r w:rsidRPr="004C0000">
              <w:object w:dxaOrig="2439" w:dyaOrig="859">
                <v:shape id="_x0000_i1069" type="#_x0000_t75" alt="" style="width:99.75pt;height:35.25pt" o:ole="">
                  <v:imagedata r:id="rId109" o:title=""/>
                </v:shape>
                <o:OLEObject Type="Embed" ProgID="Equation.DSMT4" ShapeID="_x0000_i1069" DrawAspect="Content" ObjectID="_1648024778" r:id="rId110"/>
              </w:object>
            </w:r>
          </w:p>
        </w:tc>
      </w:tr>
      <w:tr w:rsidR="00541AAE" w:rsidRPr="00A669ED" w:rsidTr="00A63766">
        <w:trPr>
          <w:gridAfter w:val="1"/>
          <w:wAfter w:w="328" w:type="dxa"/>
          <w:trHeight w:val="284"/>
          <w:tblHeader/>
          <w:jc w:val="center"/>
        </w:trPr>
        <w:tc>
          <w:tcPr>
            <w:tcW w:w="2127" w:type="dxa"/>
            <w:gridSpan w:val="2"/>
            <w:tcBorders>
              <w:top w:val="nil"/>
              <w:bottom w:val="single" w:sz="8" w:space="0" w:color="auto"/>
            </w:tcBorders>
            <w:vAlign w:val="center"/>
          </w:tcPr>
          <w:p w:rsidR="00541AAE" w:rsidRPr="00A669ED" w:rsidRDefault="00541AAE" w:rsidP="002467D6">
            <w:pPr>
              <w:pStyle w:val="sth"/>
            </w:pPr>
            <w:r w:rsidRPr="00A669ED">
              <w:t>群体速度</w:t>
            </w:r>
            <w:r w:rsidR="00485D97">
              <w:t>(</w:t>
            </w:r>
            <w:r>
              <w:t>m/</w:t>
            </w:r>
            <w:r w:rsidRPr="00A669ED">
              <w:t>s</w:t>
            </w:r>
            <w:r w:rsidR="00236358">
              <w:t>)</w:t>
            </w:r>
          </w:p>
        </w:tc>
        <w:tc>
          <w:tcPr>
            <w:tcW w:w="2251" w:type="dxa"/>
            <w:tcBorders>
              <w:top w:val="nil"/>
              <w:bottom w:val="single" w:sz="8" w:space="0" w:color="auto"/>
            </w:tcBorders>
            <w:vAlign w:val="center"/>
          </w:tcPr>
          <w:p w:rsidR="00541AAE" w:rsidRPr="00A669ED" w:rsidRDefault="00A553E5" w:rsidP="002467D6">
            <w:pPr>
              <w:pStyle w:val="sth"/>
            </w:pPr>
            <w:r w:rsidRPr="004C0000">
              <w:object w:dxaOrig="1939" w:dyaOrig="859">
                <v:shape id="_x0000_i1070" type="#_x0000_t75" alt="" style="width:97.5pt;height:42.75pt" o:ole="">
                  <v:imagedata r:id="rId111" o:title=""/>
                </v:shape>
                <o:OLEObject Type="Embed" ProgID="Equation.DSMT4" ShapeID="_x0000_i1070" DrawAspect="Content" ObjectID="_1648024779" r:id="rId112"/>
              </w:object>
            </w:r>
          </w:p>
        </w:tc>
      </w:tr>
    </w:tbl>
    <w:p w:rsidR="00541AAE" w:rsidRDefault="00541AAE" w:rsidP="00541AAE">
      <w:pPr>
        <w:pStyle w:val="ab"/>
      </w:pPr>
      <w:r>
        <w:rPr>
          <w:rFonts w:hint="eastAsia"/>
        </w:rPr>
        <w:t>本文将群体的物理特征与行人的物理特征相结合，在仿真中，用群体的物理属性合理的代替行人的物理属性，群体的物理特征是属于这个群体的所有行人综合考虑后计算求得的。</w:t>
      </w:r>
    </w:p>
    <w:p w:rsidR="00541AAE" w:rsidRDefault="00541AAE" w:rsidP="00541AA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可以看到图中有三个比较大的群体</w:t>
      </w:r>
      <w:r>
        <w:rPr>
          <w:rFonts w:hint="eastAsia"/>
        </w:rPr>
        <w:t>i</w:t>
      </w:r>
      <w:r>
        <w:rPr>
          <w:rFonts w:hint="eastAsia"/>
        </w:rPr>
        <w:t>，</w:t>
      </w:r>
      <w:r>
        <w:rPr>
          <w:rFonts w:hint="eastAsia"/>
        </w:rPr>
        <w:t>j</w:t>
      </w:r>
      <w:r>
        <w:rPr>
          <w:rFonts w:hint="eastAsia"/>
        </w:rPr>
        <w:t>，</w:t>
      </w:r>
      <w:r>
        <w:rPr>
          <w:rFonts w:hint="eastAsia"/>
        </w:rPr>
        <w:t>k</w:t>
      </w:r>
      <w:r>
        <w:rPr>
          <w:rFonts w:hint="eastAsia"/>
        </w:rPr>
        <w:t>。其包含的行人个数分别为</w:t>
      </w:r>
      <w:r>
        <w:rPr>
          <w:rFonts w:hint="eastAsia"/>
        </w:rPr>
        <w:t>8</w:t>
      </w:r>
      <w:r>
        <w:rPr>
          <w:rFonts w:hint="eastAsia"/>
        </w:rPr>
        <w:t>、</w:t>
      </w:r>
      <w:r>
        <w:rPr>
          <w:rFonts w:hint="eastAsia"/>
        </w:rPr>
        <w:t>6</w:t>
      </w:r>
      <w:r>
        <w:rPr>
          <w:rFonts w:hint="eastAsia"/>
        </w:rPr>
        <w:t>、</w:t>
      </w:r>
      <w:r>
        <w:rPr>
          <w:rFonts w:hint="eastAsia"/>
        </w:rPr>
        <w:t>9</w:t>
      </w:r>
      <w:r>
        <w:rPr>
          <w:rFonts w:hint="eastAsia"/>
        </w:rPr>
        <w:t>个，其余的行人既可以看成是单独的个体，也可以看成是群体中仅仅包含一个个体，此时群体的属性和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41AAE" w:rsidTr="000C773F">
        <w:trPr>
          <w:trHeight w:val="3621"/>
        </w:trPr>
        <w:tc>
          <w:tcPr>
            <w:tcW w:w="8296" w:type="dxa"/>
            <w:vAlign w:val="center"/>
          </w:tcPr>
          <w:p w:rsidR="00541AAE" w:rsidRDefault="00264A03" w:rsidP="002467D6">
            <w:pPr>
              <w:pStyle w:val="sth"/>
            </w:pPr>
            <w:r>
              <w:drawing>
                <wp:inline distT="0" distB="0" distL="0" distR="0">
                  <wp:extent cx="4027080" cy="28009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4049325" cy="2816392"/>
                          </a:xfrm>
                          <a:prstGeom prst="rect">
                            <a:avLst/>
                          </a:prstGeom>
                        </pic:spPr>
                      </pic:pic>
                    </a:graphicData>
                  </a:graphic>
                </wp:inline>
              </w:drawing>
            </w:r>
          </w:p>
        </w:tc>
      </w:tr>
      <w:tr w:rsidR="00541AAE" w:rsidTr="000C773F">
        <w:tc>
          <w:tcPr>
            <w:tcW w:w="8296" w:type="dxa"/>
            <w:vAlign w:val="center"/>
          </w:tcPr>
          <w:p w:rsidR="00541AAE" w:rsidRPr="00C35D3F" w:rsidRDefault="00541AAE" w:rsidP="002467D6">
            <w:pPr>
              <w:pStyle w:val="sth"/>
            </w:pPr>
            <w:r w:rsidRPr="00286987">
              <w:rPr>
                <w:rFonts w:hint="eastAsia"/>
              </w:rPr>
              <w:t>图</w:t>
            </w:r>
            <w:r w:rsidRPr="00C35D3F">
              <w:rPr>
                <w:rFonts w:hint="eastAsia"/>
              </w:rPr>
              <w:t>3-</w:t>
            </w:r>
            <w:r w:rsidRPr="00C35D3F">
              <w:t xml:space="preserve">3  </w:t>
            </w:r>
            <w:r w:rsidRPr="00286987">
              <w:rPr>
                <w:rFonts w:hint="eastAsia"/>
              </w:rPr>
              <w:t>动态分群后的群体</w:t>
            </w:r>
          </w:p>
        </w:tc>
      </w:tr>
    </w:tbl>
    <w:p w:rsidR="00541AAE" w:rsidRDefault="00541AAE" w:rsidP="00541AAE">
      <w:pPr>
        <w:pStyle w:val="ab"/>
      </w:pPr>
      <w:r>
        <w:rPr>
          <w:rFonts w:hint="eastAsia"/>
        </w:rPr>
        <w:t>结合多种人群模拟模型的分析和对真实人群的研究，本文尝试提取出与行人成群相关的因素，抽象出吸引因子</w:t>
      </w:r>
      <w:r w:rsidR="00485D97">
        <w:rPr>
          <w:rFonts w:hint="eastAsia"/>
        </w:rPr>
        <w:t>(</w:t>
      </w:r>
      <w:r w:rsidR="004462E4">
        <w:rPr>
          <w:rFonts w:hint="eastAsia"/>
        </w:rPr>
        <w:t>attraction factor</w:t>
      </w:r>
      <w:r w:rsidR="004462E4">
        <w:rPr>
          <w:rFonts w:hint="eastAsia"/>
        </w:rPr>
        <w:t>，</w:t>
      </w:r>
      <w:r w:rsidRPr="00750C12">
        <w:rPr>
          <w:rFonts w:hint="eastAsia"/>
        </w:rPr>
        <w:t>AF</w:t>
      </w:r>
      <w:r w:rsidR="00236358">
        <w:rPr>
          <w:rFonts w:hint="eastAsia"/>
        </w:rPr>
        <w:t>)</w:t>
      </w:r>
      <w:r>
        <w:rPr>
          <w:rFonts w:hint="eastAsia"/>
        </w:rPr>
        <w:t>的概念。吸引因子</w:t>
      </w:r>
      <w:r w:rsidR="00D90E3B" w:rsidRPr="001B6B7D">
        <w:object w:dxaOrig="460" w:dyaOrig="380">
          <v:shape id="_x0000_i1071" type="#_x0000_t75" alt="" style="width:22.9pt;height:19.15pt" o:ole="">
            <v:imagedata r:id="rId114" o:title=""/>
          </v:shape>
          <o:OLEObject Type="Embed" ProgID="Equation.DSMT4" ShapeID="_x0000_i1071" DrawAspect="Content" ObjectID="_1648024780" r:id="rId115"/>
        </w:object>
      </w:r>
      <w:r>
        <w:rPr>
          <w:rFonts w:hint="eastAsia"/>
        </w:rPr>
        <w:t>表示的是</w:t>
      </w:r>
      <w:r>
        <w:rPr>
          <w:rFonts w:hint="eastAsia"/>
        </w:rPr>
        <w:t>Group</w:t>
      </w:r>
      <w:r>
        <w:t xml:space="preserve"> </w:t>
      </w:r>
      <w:r>
        <w:rPr>
          <w:rFonts w:hint="eastAsia"/>
        </w:rPr>
        <w:t>j</w:t>
      </w:r>
      <w:r>
        <w:rPr>
          <w:rFonts w:hint="eastAsia"/>
        </w:rPr>
        <w:t>对</w:t>
      </w:r>
      <w:r>
        <w:rPr>
          <w:rFonts w:hint="eastAsia"/>
        </w:rPr>
        <w:t>agent</w:t>
      </w:r>
      <w:r>
        <w:t xml:space="preserve"> </w:t>
      </w:r>
      <w:r>
        <w:rPr>
          <w:rFonts w:hint="eastAsia"/>
        </w:rPr>
        <w:t>i</w:t>
      </w:r>
      <w:r>
        <w:rPr>
          <w:rFonts w:hint="eastAsia"/>
        </w:rPr>
        <w:t>的吸引程度，其越大，表示吸引程度越强，</w:t>
      </w:r>
      <w:r>
        <w:rPr>
          <w:rFonts w:hint="eastAsia"/>
        </w:rPr>
        <w:t>agent</w:t>
      </w:r>
      <w:r>
        <w:t xml:space="preserve"> </w:t>
      </w:r>
      <w:r>
        <w:rPr>
          <w:rFonts w:hint="eastAsia"/>
        </w:rPr>
        <w:t>i</w:t>
      </w:r>
      <w:r>
        <w:rPr>
          <w:rFonts w:hint="eastAsia"/>
        </w:rPr>
        <w:t>越倾向于加入</w:t>
      </w:r>
      <w:r>
        <w:rPr>
          <w:rFonts w:hint="eastAsia"/>
        </w:rPr>
        <w:t>Group j</w:t>
      </w:r>
      <w:r>
        <w:rPr>
          <w:rFonts w:hint="eastAsia"/>
        </w:rPr>
        <w:t>。而且</w:t>
      </w:r>
      <w:r w:rsidR="00B30289" w:rsidRPr="001B6B7D">
        <w:object w:dxaOrig="460" w:dyaOrig="380">
          <v:shape id="_x0000_i1072" type="#_x0000_t75" alt="" style="width:22.9pt;height:19.15pt" o:ole="">
            <v:imagedata r:id="rId114" o:title=""/>
          </v:shape>
          <o:OLEObject Type="Embed" ProgID="Equation.DSMT4" ShapeID="_x0000_i1072" DrawAspect="Content" ObjectID="_1648024781" r:id="rId116"/>
        </w:object>
      </w:r>
      <w:r>
        <w:rPr>
          <w:rFonts w:hint="eastAsia"/>
        </w:rPr>
        <w:t>需要大于吸引阈值</w:t>
      </w:r>
      <w:r w:rsidR="001B6B7D" w:rsidRPr="001B6B7D">
        <w:object w:dxaOrig="600" w:dyaOrig="360">
          <v:shape id="_x0000_i1073" type="#_x0000_t75" alt="" style="width:30pt;height:18pt" o:ole="">
            <v:imagedata r:id="rId117" o:title=""/>
          </v:shape>
          <o:OLEObject Type="Embed" ProgID="Equation.DSMT4" ShapeID="_x0000_i1073" DrawAspect="Content" ObjectID="_1648024782" r:id="rId118"/>
        </w:object>
      </w:r>
      <w:r>
        <w:rPr>
          <w:rFonts w:hint="eastAsia"/>
        </w:rPr>
        <w:t>才能判定</w:t>
      </w:r>
      <w:r>
        <w:rPr>
          <w:rFonts w:hint="eastAsia"/>
        </w:rPr>
        <w:t>agent</w:t>
      </w:r>
      <w:r>
        <w:t xml:space="preserve"> </w:t>
      </w:r>
      <w:r>
        <w:rPr>
          <w:rFonts w:hint="eastAsia"/>
        </w:rPr>
        <w:t>i</w:t>
      </w:r>
      <w:r>
        <w:rPr>
          <w:rFonts w:hint="eastAsia"/>
        </w:rPr>
        <w:t>加入</w:t>
      </w:r>
      <w:r>
        <w:rPr>
          <w:rFonts w:hint="eastAsia"/>
        </w:rPr>
        <w:t xml:space="preserve">Group </w:t>
      </w:r>
      <w:r>
        <w:rPr>
          <w:rFonts w:hint="eastAsia"/>
        </w:rPr>
        <w:lastRenderedPageBreak/>
        <w:t>j</w:t>
      </w:r>
      <w:r>
        <w:rPr>
          <w:rFonts w:hint="eastAsia"/>
        </w:rPr>
        <w:t>。如果没有这个吸引阈值，群体的构建和更替将变得十分容易，群体关系将变得十分混乱，吸引阈值越大，表示成群的难度越大，可以通过调整此参数来控制成群率。</w:t>
      </w:r>
    </w:p>
    <w:p w:rsidR="00541AAE" w:rsidRDefault="00541AAE" w:rsidP="00541AAE">
      <w:pPr>
        <w:pStyle w:val="ab"/>
      </w:pPr>
      <w:r w:rsidRPr="00750C12">
        <w:rPr>
          <w:rFonts w:hint="eastAsia"/>
        </w:rPr>
        <w:t>动态分群算法需要计算每个个体与其感知范围内的所有群组的吸引因子</w:t>
      </w:r>
      <w:r w:rsidR="007B14C4">
        <w:rPr>
          <w:rFonts w:hint="eastAsia"/>
        </w:rPr>
        <w:t>，</w:t>
      </w:r>
      <w:r w:rsidRPr="00750C12">
        <w:rPr>
          <w:rFonts w:hint="eastAsia"/>
        </w:rPr>
        <w:t>选择其中的最大的吸引指数</w:t>
      </w:r>
      <w:r w:rsidR="007B14C4">
        <w:rPr>
          <w:rFonts w:hint="eastAsia"/>
        </w:rPr>
        <w:t>，</w:t>
      </w:r>
      <w:r w:rsidRPr="00750C12">
        <w:rPr>
          <w:rFonts w:hint="eastAsia"/>
        </w:rPr>
        <w:t>且当该吸引因子大于吸引因子阈值</w:t>
      </w:r>
      <w:r w:rsidR="00345F87" w:rsidRPr="001B6B7D">
        <w:object w:dxaOrig="600" w:dyaOrig="360">
          <v:shape id="_x0000_i1074" type="#_x0000_t75" alt="" style="width:30pt;height:18pt" o:ole="">
            <v:imagedata r:id="rId117" o:title=""/>
          </v:shape>
          <o:OLEObject Type="Embed" ProgID="Equation.DSMT4" ShapeID="_x0000_i1074" DrawAspect="Content" ObjectID="_1648024783" r:id="rId119"/>
        </w:object>
      </w:r>
      <w:r w:rsidRPr="00750C12">
        <w:rPr>
          <w:rFonts w:hint="eastAsia"/>
        </w:rPr>
        <w:t>的时候</w:t>
      </w:r>
      <w:r w:rsidR="007B14C4">
        <w:rPr>
          <w:rFonts w:hint="eastAsia"/>
        </w:rPr>
        <w:t>，</w:t>
      </w:r>
      <w:r w:rsidRPr="00750C12">
        <w:rPr>
          <w:rFonts w:hint="eastAsia"/>
        </w:rPr>
        <w:t>认为该虚拟行人加入了该群体</w:t>
      </w:r>
      <w:r w:rsidR="00926CC2">
        <w:rPr>
          <w:rFonts w:hint="eastAsia"/>
        </w:rPr>
        <w:t>，</w:t>
      </w:r>
      <w:r w:rsidRPr="00750C12">
        <w:rPr>
          <w:rFonts w:hint="eastAsia"/>
        </w:rPr>
        <w:t>否则单独为一个群体</w:t>
      </w:r>
      <w:r w:rsidR="00760A46">
        <w:rPr>
          <w:rFonts w:hint="eastAsia"/>
        </w:rPr>
        <w:t>。</w:t>
      </w:r>
      <w:r>
        <w:rPr>
          <w:rFonts w:hint="eastAsia"/>
        </w:rPr>
        <w:t>经过抽象和分析</w:t>
      </w:r>
      <w:r w:rsidR="007C030C" w:rsidRPr="001B6B7D">
        <w:object w:dxaOrig="460" w:dyaOrig="380">
          <v:shape id="_x0000_i1075" type="#_x0000_t75" alt="" style="width:22.9pt;height:19.15pt" o:ole="">
            <v:imagedata r:id="rId114" o:title=""/>
          </v:shape>
          <o:OLEObject Type="Embed" ProgID="Equation.DSMT4" ShapeID="_x0000_i1075" DrawAspect="Content" ObjectID="_1648024784" r:id="rId120"/>
        </w:object>
      </w:r>
      <w:r w:rsidRPr="00750C12">
        <w:rPr>
          <w:rFonts w:hint="eastAsia"/>
        </w:rPr>
        <w:t>与以下四个分值有关</w:t>
      </w:r>
      <w:r>
        <w:rPr>
          <w:rFonts w:hint="eastAsia"/>
        </w:rPr>
        <w:t>：</w:t>
      </w:r>
    </w:p>
    <w:p w:rsidR="00541AAE" w:rsidRDefault="00D70574" w:rsidP="00541AAE">
      <w:pPr>
        <w:pStyle w:val="ab"/>
      </w:pPr>
      <w:r>
        <w:rPr>
          <w:rFonts w:hint="eastAsia"/>
        </w:rPr>
        <w:t>•</w:t>
      </w:r>
      <w:r w:rsidR="00541AAE">
        <w:rPr>
          <w:rFonts w:hint="eastAsia"/>
        </w:rPr>
        <w:t>个体与群体中的个体的亲疏关系分值</w:t>
      </w:r>
      <w:r w:rsidR="00485D97">
        <w:rPr>
          <w:rFonts w:hint="eastAsia"/>
        </w:rPr>
        <w:t>(</w:t>
      </w:r>
      <w:r w:rsidR="00541AAE">
        <w:rPr>
          <w:rFonts w:hint="eastAsia"/>
        </w:rPr>
        <w:t>personal intimacy score</w:t>
      </w:r>
      <w:r w:rsidR="00B43EE1">
        <w:rPr>
          <w:rFonts w:hint="eastAsia"/>
        </w:rPr>
        <w:t>，</w:t>
      </w:r>
      <w:r w:rsidR="00541AAE">
        <w:rPr>
          <w:rFonts w:hint="eastAsia"/>
        </w:rPr>
        <w:t>PIS</w:t>
      </w:r>
      <w:r w:rsidR="00236358">
        <w:rPr>
          <w:rFonts w:hint="eastAsia"/>
        </w:rPr>
        <w:t>)</w:t>
      </w:r>
      <w:r w:rsidR="00E67965">
        <w:rPr>
          <w:rFonts w:hint="eastAsia"/>
        </w:rPr>
        <w:t>；</w:t>
      </w:r>
    </w:p>
    <w:p w:rsidR="00541AAE" w:rsidRDefault="00541AAE" w:rsidP="00541AAE">
      <w:pPr>
        <w:pStyle w:val="ab"/>
      </w:pPr>
      <w:r>
        <w:rPr>
          <w:rFonts w:hint="eastAsia"/>
        </w:rPr>
        <w:t>•个体与群体之间的距离分值</w:t>
      </w:r>
      <w:r w:rsidR="00485D97">
        <w:rPr>
          <w:rFonts w:hint="eastAsia"/>
        </w:rPr>
        <w:t>(</w:t>
      </w:r>
      <w:r>
        <w:rPr>
          <w:rFonts w:hint="eastAsia"/>
        </w:rPr>
        <w:t>group distance score</w:t>
      </w:r>
      <w:r w:rsidR="005B5F3E">
        <w:rPr>
          <w:rFonts w:hint="eastAsia"/>
        </w:rPr>
        <w:t>，</w:t>
      </w:r>
      <w:r>
        <w:rPr>
          <w:rFonts w:hint="eastAsia"/>
        </w:rPr>
        <w:t>GDS</w:t>
      </w:r>
      <w:r w:rsidR="00236358">
        <w:rPr>
          <w:rFonts w:hint="eastAsia"/>
        </w:rPr>
        <w:t>)</w:t>
      </w:r>
      <w:r w:rsidR="00E67965">
        <w:rPr>
          <w:rFonts w:hint="eastAsia"/>
        </w:rPr>
        <w:t>；</w:t>
      </w:r>
    </w:p>
    <w:p w:rsidR="00541AAE" w:rsidRDefault="00541AAE" w:rsidP="00541AAE">
      <w:pPr>
        <w:pStyle w:val="ab"/>
      </w:pPr>
      <w:r>
        <w:rPr>
          <w:rFonts w:hint="eastAsia"/>
        </w:rPr>
        <w:t>•个体与群体的速度一致性分值</w:t>
      </w:r>
      <w:r w:rsidR="00485D97">
        <w:rPr>
          <w:rFonts w:hint="eastAsia"/>
        </w:rPr>
        <w:t>(</w:t>
      </w:r>
      <w:r w:rsidR="00D973C3">
        <w:rPr>
          <w:rFonts w:hint="eastAsia"/>
        </w:rPr>
        <w:t>speed con</w:t>
      </w:r>
      <w:r>
        <w:rPr>
          <w:rFonts w:hint="eastAsia"/>
        </w:rPr>
        <w:t>sistency score</w:t>
      </w:r>
      <w:r w:rsidR="005003E7">
        <w:rPr>
          <w:rFonts w:hint="eastAsia"/>
        </w:rPr>
        <w:t>，</w:t>
      </w:r>
      <w:r>
        <w:rPr>
          <w:rFonts w:hint="eastAsia"/>
        </w:rPr>
        <w:t>SCS</w:t>
      </w:r>
      <w:r w:rsidR="00236358">
        <w:rPr>
          <w:rFonts w:hint="eastAsia"/>
        </w:rPr>
        <w:t>)</w:t>
      </w:r>
      <w:r w:rsidR="00E67965">
        <w:rPr>
          <w:rFonts w:hint="eastAsia"/>
        </w:rPr>
        <w:t>；</w:t>
      </w:r>
    </w:p>
    <w:p w:rsidR="00541AAE" w:rsidRDefault="00D70574" w:rsidP="00541AAE">
      <w:pPr>
        <w:pStyle w:val="ab"/>
      </w:pPr>
      <w:r>
        <w:rPr>
          <w:rFonts w:hint="eastAsia"/>
        </w:rPr>
        <w:t>•</w:t>
      </w:r>
      <w:r w:rsidR="00541AAE">
        <w:rPr>
          <w:rFonts w:hint="eastAsia"/>
        </w:rPr>
        <w:t>个体对目标的确定度分值</w:t>
      </w:r>
      <w:r w:rsidR="00485D97">
        <w:rPr>
          <w:rFonts w:hint="eastAsia"/>
        </w:rPr>
        <w:t>(</w:t>
      </w:r>
      <w:r w:rsidR="00136FC5">
        <w:rPr>
          <w:rFonts w:hint="eastAsia"/>
        </w:rPr>
        <w:t>target cer</w:t>
      </w:r>
      <w:r w:rsidR="00A7190D">
        <w:rPr>
          <w:rFonts w:hint="eastAsia"/>
        </w:rPr>
        <w:t>t</w:t>
      </w:r>
      <w:r w:rsidR="00541AAE">
        <w:rPr>
          <w:rFonts w:hint="eastAsia"/>
        </w:rPr>
        <w:t>ainty score</w:t>
      </w:r>
      <w:r w:rsidR="005003E7">
        <w:rPr>
          <w:rFonts w:hint="eastAsia"/>
        </w:rPr>
        <w:t>，</w:t>
      </w:r>
      <w:r w:rsidR="00541AAE">
        <w:rPr>
          <w:rFonts w:hint="eastAsia"/>
        </w:rPr>
        <w:t>TCS</w:t>
      </w:r>
      <w:r w:rsidR="00236358">
        <w:rPr>
          <w:rFonts w:hint="eastAsia"/>
        </w:rPr>
        <w:t>)</w:t>
      </w:r>
      <w:r w:rsidR="00541AAE">
        <w:rPr>
          <w:rFonts w:hint="eastAsia"/>
        </w:rPr>
        <w:t>。</w:t>
      </w:r>
    </w:p>
    <w:p w:rsidR="00B2074D" w:rsidRPr="00EF2497" w:rsidRDefault="00541AAE" w:rsidP="0003278C">
      <w:pPr>
        <w:pStyle w:val="ab"/>
      </w:pPr>
      <w:r w:rsidRPr="00AC350E">
        <w:rPr>
          <w:rFonts w:hint="eastAsia"/>
        </w:rPr>
        <w:t>首先将人与人之间的关系划分为</w:t>
      </w:r>
      <w:r w:rsidRPr="00AC350E">
        <w:rPr>
          <w:rFonts w:hint="eastAsia"/>
        </w:rPr>
        <w:t>4</w:t>
      </w:r>
      <w:r w:rsidRPr="00AC350E">
        <w:rPr>
          <w:rFonts w:hint="eastAsia"/>
        </w:rPr>
        <w:t>个等级</w:t>
      </w:r>
      <w:r>
        <w:rPr>
          <w:rFonts w:hint="eastAsia"/>
        </w:rPr>
        <w:t>，</w:t>
      </w:r>
      <w:r w:rsidRPr="00AC350E">
        <w:rPr>
          <w:rFonts w:hint="eastAsia"/>
        </w:rPr>
        <w:t>由亲到疏的级别依次是亲人</w:t>
      </w:r>
      <w:r>
        <w:rPr>
          <w:rFonts w:hint="eastAsia"/>
        </w:rPr>
        <w:t>，</w:t>
      </w:r>
      <w:r w:rsidRPr="00AC350E">
        <w:rPr>
          <w:rFonts w:hint="eastAsia"/>
        </w:rPr>
        <w:t>朋友</w:t>
      </w:r>
      <w:r>
        <w:rPr>
          <w:rFonts w:hint="eastAsia"/>
        </w:rPr>
        <w:t>，</w:t>
      </w:r>
      <w:r w:rsidRPr="00AC350E">
        <w:rPr>
          <w:rFonts w:hint="eastAsia"/>
        </w:rPr>
        <w:t>一般社会关系</w:t>
      </w:r>
      <w:r>
        <w:rPr>
          <w:rFonts w:hint="eastAsia"/>
        </w:rPr>
        <w:t>，</w:t>
      </w:r>
      <w:r w:rsidRPr="00AC350E">
        <w:rPr>
          <w:rFonts w:hint="eastAsia"/>
        </w:rPr>
        <w:t>陌生人</w:t>
      </w:r>
      <w:r>
        <w:rPr>
          <w:rFonts w:hint="eastAsia"/>
        </w:rPr>
        <w:t>。</w:t>
      </w:r>
      <w:r w:rsidRPr="00AC350E">
        <w:rPr>
          <w:rFonts w:hint="eastAsia"/>
        </w:rPr>
        <w:t>每个等级都对应相应的分数</w:t>
      </w:r>
      <w:r>
        <w:rPr>
          <w:rFonts w:hint="eastAsia"/>
        </w:rPr>
        <w:t>，</w:t>
      </w:r>
      <w:r w:rsidRPr="00AC350E">
        <w:rPr>
          <w:rFonts w:hint="eastAsia"/>
        </w:rPr>
        <w:t>关系越密切</w:t>
      </w:r>
      <w:r>
        <w:rPr>
          <w:rFonts w:hint="eastAsia"/>
        </w:rPr>
        <w:t>，</w:t>
      </w:r>
      <w:r w:rsidRPr="00D91329">
        <w:rPr>
          <w:rFonts w:hint="eastAsia"/>
          <w:i/>
        </w:rPr>
        <w:t>PIS</w:t>
      </w:r>
      <w:r w:rsidRPr="00AC350E">
        <w:rPr>
          <w:rFonts w:hint="eastAsia"/>
        </w:rPr>
        <w:t>越大</w:t>
      </w:r>
      <w:r>
        <w:rPr>
          <w:rFonts w:hint="eastAsia"/>
        </w:rPr>
        <w:t>，</w:t>
      </w:r>
      <w:r w:rsidRPr="00AC350E">
        <w:rPr>
          <w:rFonts w:hint="eastAsia"/>
        </w:rPr>
        <w:t>如表</w:t>
      </w:r>
      <w:r>
        <w:rPr>
          <w:rFonts w:hint="eastAsia"/>
        </w:rPr>
        <w:t>3-</w:t>
      </w:r>
      <w:r w:rsidRPr="00AC350E">
        <w:rPr>
          <w:rFonts w:hint="eastAsia"/>
        </w:rPr>
        <w:t>2</w:t>
      </w:r>
      <w:r w:rsidRPr="00AC350E">
        <w:rPr>
          <w:rFonts w:hint="eastAsia"/>
        </w:rPr>
        <w:t>所示</w:t>
      </w:r>
      <w:r>
        <w:rPr>
          <w:rFonts w:hint="eastAsia"/>
        </w:rPr>
        <w:t>。</w:t>
      </w:r>
    </w:p>
    <w:tbl>
      <w:tblPr>
        <w:tblW w:w="2929" w:type="dxa"/>
        <w:jc w:val="center"/>
        <w:tblBorders>
          <w:top w:val="single" w:sz="8" w:space="0" w:color="auto"/>
          <w:bottom w:val="single" w:sz="8" w:space="0" w:color="auto"/>
        </w:tblBorders>
        <w:tblLook w:val="04A0" w:firstRow="1" w:lastRow="0" w:firstColumn="1" w:lastColumn="0" w:noHBand="0" w:noVBand="1"/>
      </w:tblPr>
      <w:tblGrid>
        <w:gridCol w:w="1843"/>
        <w:gridCol w:w="1086"/>
      </w:tblGrid>
      <w:tr w:rsidR="00876E7A" w:rsidRPr="00EF2497" w:rsidTr="00AF1A46">
        <w:trPr>
          <w:trHeight w:val="312"/>
          <w:tblHeader/>
          <w:jc w:val="center"/>
        </w:trPr>
        <w:tc>
          <w:tcPr>
            <w:tcW w:w="2929" w:type="dxa"/>
            <w:gridSpan w:val="2"/>
            <w:tcBorders>
              <w:top w:val="nil"/>
              <w:bottom w:val="single" w:sz="4" w:space="0" w:color="auto"/>
            </w:tcBorders>
            <w:vAlign w:val="center"/>
          </w:tcPr>
          <w:p w:rsidR="00876E7A" w:rsidRPr="00FE4C2D" w:rsidRDefault="00876E7A" w:rsidP="002467D6">
            <w:pPr>
              <w:pStyle w:val="sth"/>
              <w:rPr>
                <w:b/>
              </w:rPr>
            </w:pPr>
            <w:r w:rsidRPr="00EF2497">
              <w:t>表</w:t>
            </w:r>
            <w:r w:rsidRPr="00EF2497">
              <w:rPr>
                <w:rFonts w:hint="eastAsia"/>
              </w:rPr>
              <w:t>3-</w:t>
            </w:r>
            <w:r w:rsidRPr="00EF2497">
              <w:t xml:space="preserve">2 </w:t>
            </w:r>
            <w:r w:rsidRPr="00EF2497">
              <w:rPr>
                <w:rFonts w:hint="eastAsia"/>
              </w:rPr>
              <w:t xml:space="preserve"> </w:t>
            </w:r>
            <w:r w:rsidRPr="00EF2497">
              <w:rPr>
                <w:rFonts w:hint="eastAsia"/>
              </w:rPr>
              <w:t>人际关系分值</w:t>
            </w:r>
          </w:p>
        </w:tc>
      </w:tr>
      <w:tr w:rsidR="00B2074D" w:rsidRPr="00EF2497" w:rsidTr="00AF1A46">
        <w:trPr>
          <w:trHeight w:val="312"/>
          <w:tblHeader/>
          <w:jc w:val="center"/>
        </w:trPr>
        <w:tc>
          <w:tcPr>
            <w:tcW w:w="1843" w:type="dxa"/>
            <w:tcBorders>
              <w:top w:val="single" w:sz="8" w:space="0" w:color="auto"/>
              <w:bottom w:val="single" w:sz="4" w:space="0" w:color="auto"/>
            </w:tcBorders>
            <w:vAlign w:val="center"/>
          </w:tcPr>
          <w:p w:rsidR="00B2074D" w:rsidRPr="00FE4C2D" w:rsidRDefault="00B2074D" w:rsidP="002467D6">
            <w:pPr>
              <w:pStyle w:val="sth"/>
            </w:pPr>
            <w:r w:rsidRPr="00FE4C2D">
              <w:rPr>
                <w:rFonts w:hint="eastAsia"/>
              </w:rPr>
              <w:t>关系</w:t>
            </w:r>
          </w:p>
        </w:tc>
        <w:tc>
          <w:tcPr>
            <w:tcW w:w="1086" w:type="dxa"/>
            <w:tcBorders>
              <w:top w:val="single" w:sz="8" w:space="0" w:color="auto"/>
              <w:bottom w:val="single" w:sz="4" w:space="0" w:color="auto"/>
            </w:tcBorders>
            <w:vAlign w:val="center"/>
          </w:tcPr>
          <w:p w:rsidR="00B2074D" w:rsidRPr="00FE4C2D" w:rsidRDefault="00B2074D" w:rsidP="002467D6">
            <w:pPr>
              <w:pStyle w:val="sth"/>
            </w:pPr>
            <w:r w:rsidRPr="00FE4C2D">
              <w:rPr>
                <w:rFonts w:hint="eastAsia"/>
              </w:rPr>
              <w:t>分值</w:t>
            </w:r>
          </w:p>
        </w:tc>
      </w:tr>
      <w:tr w:rsidR="00B2074D" w:rsidRPr="00EF2497" w:rsidTr="00AF1A46">
        <w:trPr>
          <w:trHeight w:val="312"/>
          <w:tblHeader/>
          <w:jc w:val="center"/>
        </w:trPr>
        <w:tc>
          <w:tcPr>
            <w:tcW w:w="1843" w:type="dxa"/>
            <w:tcBorders>
              <w:top w:val="single" w:sz="4" w:space="0" w:color="auto"/>
            </w:tcBorders>
          </w:tcPr>
          <w:p w:rsidR="00B2074D" w:rsidRPr="00EF2497" w:rsidRDefault="00B2074D" w:rsidP="002467D6">
            <w:pPr>
              <w:pStyle w:val="sth"/>
            </w:pPr>
            <w:r w:rsidRPr="00EF2497">
              <w:rPr>
                <w:rFonts w:hint="eastAsia"/>
              </w:rPr>
              <w:t>亲人</w:t>
            </w:r>
          </w:p>
        </w:tc>
        <w:tc>
          <w:tcPr>
            <w:tcW w:w="1086" w:type="dxa"/>
            <w:tcBorders>
              <w:top w:val="single" w:sz="4" w:space="0" w:color="auto"/>
            </w:tcBorders>
          </w:tcPr>
          <w:p w:rsidR="00B2074D" w:rsidRPr="00D90E3B" w:rsidRDefault="00B2074D" w:rsidP="002467D6">
            <w:pPr>
              <w:pStyle w:val="sth"/>
              <w:rPr>
                <w:i/>
              </w:rPr>
            </w:pPr>
            <w:r w:rsidRPr="00D90E3B">
              <w:rPr>
                <w:i/>
              </w:rPr>
              <w:t>R</w:t>
            </w:r>
          </w:p>
        </w:tc>
      </w:tr>
      <w:tr w:rsidR="00B2074D" w:rsidRPr="00EF2497" w:rsidTr="00AF1A46">
        <w:trPr>
          <w:trHeight w:val="312"/>
          <w:tblHeader/>
          <w:jc w:val="center"/>
        </w:trPr>
        <w:tc>
          <w:tcPr>
            <w:tcW w:w="1843" w:type="dxa"/>
          </w:tcPr>
          <w:p w:rsidR="00B2074D" w:rsidRPr="00EF2497" w:rsidRDefault="00B2074D" w:rsidP="002467D6">
            <w:pPr>
              <w:pStyle w:val="sth"/>
            </w:pPr>
            <w:r w:rsidRPr="00EF2497">
              <w:rPr>
                <w:rFonts w:hint="eastAsia"/>
              </w:rPr>
              <w:t>朋友</w:t>
            </w:r>
          </w:p>
        </w:tc>
        <w:tc>
          <w:tcPr>
            <w:tcW w:w="1086" w:type="dxa"/>
          </w:tcPr>
          <w:p w:rsidR="00B2074D" w:rsidRPr="00D90E3B" w:rsidRDefault="00B2074D" w:rsidP="002467D6">
            <w:pPr>
              <w:pStyle w:val="sth"/>
              <w:rPr>
                <w:i/>
              </w:rPr>
            </w:pPr>
            <w:r w:rsidRPr="00D90E3B">
              <w:rPr>
                <w:i/>
              </w:rPr>
              <w:t>F</w:t>
            </w:r>
          </w:p>
        </w:tc>
      </w:tr>
      <w:tr w:rsidR="00B2074D" w:rsidRPr="00EF2497" w:rsidTr="00AF1A46">
        <w:trPr>
          <w:trHeight w:val="312"/>
          <w:tblHeader/>
          <w:jc w:val="center"/>
        </w:trPr>
        <w:tc>
          <w:tcPr>
            <w:tcW w:w="1843" w:type="dxa"/>
          </w:tcPr>
          <w:p w:rsidR="00B2074D" w:rsidRPr="00EF2497" w:rsidRDefault="00B2074D" w:rsidP="002467D6">
            <w:pPr>
              <w:pStyle w:val="sth"/>
            </w:pPr>
            <w:r w:rsidRPr="00EF2497">
              <w:rPr>
                <w:rFonts w:hint="eastAsia"/>
              </w:rPr>
              <w:t>一般社会关系</w:t>
            </w:r>
          </w:p>
        </w:tc>
        <w:tc>
          <w:tcPr>
            <w:tcW w:w="1086" w:type="dxa"/>
          </w:tcPr>
          <w:p w:rsidR="00B2074D" w:rsidRPr="00D90E3B" w:rsidRDefault="00B2074D" w:rsidP="002467D6">
            <w:pPr>
              <w:pStyle w:val="sth"/>
              <w:rPr>
                <w:i/>
              </w:rPr>
            </w:pPr>
            <w:r w:rsidRPr="00D90E3B">
              <w:rPr>
                <w:i/>
              </w:rPr>
              <w:t>G</w:t>
            </w:r>
          </w:p>
        </w:tc>
      </w:tr>
      <w:tr w:rsidR="00B2074D" w:rsidRPr="00EF2497" w:rsidTr="00AF1A46">
        <w:trPr>
          <w:trHeight w:val="312"/>
          <w:tblHeader/>
          <w:jc w:val="center"/>
        </w:trPr>
        <w:tc>
          <w:tcPr>
            <w:tcW w:w="1843" w:type="dxa"/>
            <w:tcBorders>
              <w:bottom w:val="single" w:sz="8" w:space="0" w:color="auto"/>
            </w:tcBorders>
          </w:tcPr>
          <w:p w:rsidR="00B2074D" w:rsidRPr="00EF2497" w:rsidRDefault="00B2074D" w:rsidP="002467D6">
            <w:pPr>
              <w:pStyle w:val="sth"/>
            </w:pPr>
            <w:r w:rsidRPr="00EF2497">
              <w:rPr>
                <w:rFonts w:hint="eastAsia"/>
              </w:rPr>
              <w:t>陌生人</w:t>
            </w:r>
          </w:p>
        </w:tc>
        <w:tc>
          <w:tcPr>
            <w:tcW w:w="1086" w:type="dxa"/>
            <w:tcBorders>
              <w:bottom w:val="single" w:sz="8" w:space="0" w:color="auto"/>
            </w:tcBorders>
          </w:tcPr>
          <w:p w:rsidR="00B2074D" w:rsidRPr="00D90E3B" w:rsidRDefault="00B2074D" w:rsidP="002467D6">
            <w:pPr>
              <w:pStyle w:val="sth"/>
              <w:rPr>
                <w:i/>
              </w:rPr>
            </w:pPr>
            <w:r w:rsidRPr="00D90E3B">
              <w:rPr>
                <w:i/>
              </w:rPr>
              <w:t>S</w:t>
            </w:r>
          </w:p>
        </w:tc>
      </w:tr>
    </w:tbl>
    <w:p w:rsidR="00B2074D" w:rsidRDefault="00B2074D" w:rsidP="00B2074D">
      <w:pPr>
        <w:pStyle w:val="ab"/>
      </w:pPr>
    </w:p>
    <w:p w:rsidR="00B2074D" w:rsidRDefault="00B2074D" w:rsidP="00B2074D">
      <w:pPr>
        <w:pStyle w:val="ab"/>
      </w:pPr>
      <w:r w:rsidRPr="00033136">
        <w:rPr>
          <w:rFonts w:hint="eastAsia"/>
        </w:rPr>
        <w:t>可以</w:t>
      </w:r>
      <w:r w:rsidR="00A04656">
        <w:rPr>
          <w:rFonts w:hint="eastAsia"/>
        </w:rPr>
        <w:t>通过式</w:t>
      </w:r>
      <w:r w:rsidR="003009DC">
        <w:rPr>
          <w:rFonts w:hint="eastAsia"/>
        </w:rPr>
        <w:t>(</w:t>
      </w:r>
      <w:r w:rsidR="00A04656">
        <w:rPr>
          <w:rFonts w:hint="eastAsia"/>
        </w:rPr>
        <w:t>3-</w:t>
      </w:r>
      <w:r w:rsidR="00A04656">
        <w:t>6</w:t>
      </w:r>
      <w:r w:rsidR="003009DC">
        <w:t>)</w:t>
      </w:r>
      <w:r w:rsidRPr="00033136">
        <w:rPr>
          <w:rFonts w:hint="eastAsia"/>
        </w:rPr>
        <w:t>计算得到</w:t>
      </w:r>
      <w:r w:rsidR="00A04656" w:rsidRPr="00D91329">
        <w:rPr>
          <w:rFonts w:hint="eastAsia"/>
          <w:i/>
        </w:rPr>
        <w:t>P</w:t>
      </w:r>
      <w:r w:rsidR="00A04656" w:rsidRPr="00D91329">
        <w:rPr>
          <w:i/>
        </w:rPr>
        <w:t>IS</w:t>
      </w:r>
      <w:r w:rsidR="00A0465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1643"/>
      </w:tblGrid>
      <w:tr w:rsidR="00B2074D" w:rsidTr="000C773F">
        <w:tc>
          <w:tcPr>
            <w:tcW w:w="6663" w:type="dxa"/>
            <w:vAlign w:val="center"/>
          </w:tcPr>
          <w:p w:rsidR="00B2074D" w:rsidRDefault="00B2074D" w:rsidP="000C773F">
            <w:pPr>
              <w:pStyle w:val="ab"/>
              <w:spacing w:line="240" w:lineRule="auto"/>
            </w:pPr>
            <w:r>
              <w:t xml:space="preserve">           </w:t>
            </w:r>
            <w:r>
              <w:object w:dxaOrig="4180" w:dyaOrig="720">
                <v:shape id="_x0000_i1076" type="#_x0000_t75" alt="" style="width:208.9pt;height:36.75pt" o:ole="">
                  <v:imagedata r:id="rId121" o:title=""/>
                </v:shape>
                <o:OLEObject Type="Embed" ProgID="Equation.DSMT4" ShapeID="_x0000_i1076" DrawAspect="Content" ObjectID="_1648024785" r:id="rId122"/>
              </w:object>
            </w:r>
          </w:p>
        </w:tc>
        <w:tc>
          <w:tcPr>
            <w:tcW w:w="1643" w:type="dxa"/>
            <w:vAlign w:val="center"/>
          </w:tcPr>
          <w:p w:rsidR="00B2074D" w:rsidRDefault="00485D97" w:rsidP="000C773F">
            <w:pPr>
              <w:pStyle w:val="ab"/>
              <w:spacing w:line="240" w:lineRule="auto"/>
              <w:jc w:val="right"/>
            </w:pPr>
            <w:r>
              <w:t>(</w:t>
            </w:r>
            <w:r w:rsidR="00B2074D">
              <w:t>3-6</w:t>
            </w:r>
            <w:r w:rsidR="00236358">
              <w:t>)</w:t>
            </w:r>
          </w:p>
        </w:tc>
      </w:tr>
    </w:tbl>
    <w:p w:rsidR="00B2074D" w:rsidRPr="00AD1124" w:rsidRDefault="003061FC" w:rsidP="008D5166">
      <w:pPr>
        <w:pStyle w:val="ab"/>
        <w:rPr>
          <w:rFonts w:cs="Times New Roman"/>
        </w:rPr>
      </w:pPr>
      <w:r w:rsidRPr="008D5166">
        <w:object w:dxaOrig="580" w:dyaOrig="360">
          <v:shape id="_x0000_i1077" type="#_x0000_t75" alt="" style="width:27.75pt;height:18pt" o:ole="">
            <v:imagedata r:id="rId123" o:title=""/>
          </v:shape>
          <o:OLEObject Type="Embed" ProgID="Equation.DSMT4" ShapeID="_x0000_i1077" DrawAspect="Content" ObjectID="_1648024786" r:id="rId124"/>
        </w:object>
      </w:r>
      <w:r w:rsidR="00B2074D">
        <w:rPr>
          <w:rFonts w:hint="eastAsia"/>
        </w:rPr>
        <w:t>、</w:t>
      </w:r>
      <w:r w:rsidRPr="003B78C4">
        <w:object w:dxaOrig="600" w:dyaOrig="360">
          <v:shape id="_x0000_i1078" type="#_x0000_t75" alt="" style="width:29.25pt;height:18pt" o:ole="">
            <v:imagedata r:id="rId125" o:title=""/>
          </v:shape>
          <o:OLEObject Type="Embed" ProgID="Equation.DSMT4" ShapeID="_x0000_i1078" DrawAspect="Content" ObjectID="_1648024787" r:id="rId126"/>
        </w:object>
      </w:r>
      <w:r w:rsidR="00B2074D">
        <w:rPr>
          <w:rFonts w:hint="eastAsia"/>
        </w:rPr>
        <w:t>、</w:t>
      </w:r>
      <w:r w:rsidRPr="003B78C4">
        <w:object w:dxaOrig="580" w:dyaOrig="360">
          <v:shape id="_x0000_i1079" type="#_x0000_t75" alt="" style="width:27.75pt;height:18pt" o:ole="">
            <v:imagedata r:id="rId127" o:title=""/>
          </v:shape>
          <o:OLEObject Type="Embed" ProgID="Equation.DSMT4" ShapeID="_x0000_i1079" DrawAspect="Content" ObjectID="_1648024788" r:id="rId128"/>
        </w:object>
      </w:r>
      <w:r w:rsidR="00B2074D">
        <w:rPr>
          <w:rFonts w:hint="eastAsia"/>
        </w:rPr>
        <w:t>、</w:t>
      </w:r>
      <w:r w:rsidR="00262D3C" w:rsidRPr="008D5166">
        <w:object w:dxaOrig="580" w:dyaOrig="360">
          <v:shape id="_x0000_i1080" type="#_x0000_t75" style="width:29.25pt;height:18pt" o:ole="" o:allowoverlap="f">
            <v:imagedata r:id="rId129" o:title=""/>
          </v:shape>
          <o:OLEObject Type="Embed" ProgID="Equation.DSMT4" ShapeID="_x0000_i1080" DrawAspect="Content" ObjectID="_1648024789" r:id="rId130"/>
        </w:object>
      </w:r>
      <w:r w:rsidR="00B2074D" w:rsidRPr="000F2110">
        <w:rPr>
          <w:rFonts w:hint="eastAsia"/>
        </w:rPr>
        <w:t>分别是群体</w:t>
      </w:r>
      <w:r w:rsidR="00B2074D" w:rsidRPr="000F2110">
        <w:rPr>
          <w:rFonts w:hint="eastAsia"/>
          <w:i/>
        </w:rPr>
        <w:t>j</w:t>
      </w:r>
      <w:r w:rsidR="00B2074D" w:rsidRPr="000F2110">
        <w:rPr>
          <w:rFonts w:hint="eastAsia"/>
        </w:rPr>
        <w:t>中与</w:t>
      </w:r>
      <w:r w:rsidR="00262D3C">
        <w:rPr>
          <w:rFonts w:hint="eastAsia"/>
        </w:rPr>
        <w:t>a</w:t>
      </w:r>
      <w:r w:rsidR="00B2074D" w:rsidRPr="00AD1124">
        <w:rPr>
          <w:rFonts w:cs="Times New Roman"/>
        </w:rPr>
        <w:t xml:space="preserve">gent </w:t>
      </w:r>
      <w:r w:rsidR="00B2074D" w:rsidRPr="00AD1124">
        <w:rPr>
          <w:rFonts w:cs="Times New Roman"/>
          <w:iCs/>
        </w:rPr>
        <w:t>i</w:t>
      </w:r>
      <w:r w:rsidR="00B2074D" w:rsidRPr="00AD1124">
        <w:rPr>
          <w:rFonts w:cs="Times New Roman"/>
        </w:rPr>
        <w:t>是亲人、朋友、一般社会关系、陌生人的数量。本文将每个因子都归一化处理，所以</w:t>
      </w:r>
      <w:r w:rsidR="00B2074D" w:rsidRPr="00D90E3B">
        <w:rPr>
          <w:rFonts w:cs="Times New Roman"/>
          <w:i/>
        </w:rPr>
        <w:t>R</w:t>
      </w:r>
      <w:r w:rsidR="00B2074D" w:rsidRPr="00D90E3B">
        <w:rPr>
          <w:rFonts w:cs="Times New Roman"/>
          <w:i/>
        </w:rPr>
        <w:t>、</w:t>
      </w:r>
      <w:r w:rsidR="00B2074D" w:rsidRPr="00D90E3B">
        <w:rPr>
          <w:rFonts w:cs="Times New Roman"/>
          <w:i/>
        </w:rPr>
        <w:t>F</w:t>
      </w:r>
      <w:r w:rsidR="00B2074D" w:rsidRPr="00D90E3B">
        <w:rPr>
          <w:rFonts w:cs="Times New Roman"/>
          <w:i/>
        </w:rPr>
        <w:t>、</w:t>
      </w:r>
      <w:r w:rsidR="00B2074D" w:rsidRPr="00D90E3B">
        <w:rPr>
          <w:rFonts w:cs="Times New Roman"/>
          <w:i/>
        </w:rPr>
        <w:t>G</w:t>
      </w:r>
      <w:r w:rsidR="00B2074D" w:rsidRPr="00D90E3B">
        <w:rPr>
          <w:rFonts w:cs="Times New Roman"/>
          <w:i/>
        </w:rPr>
        <w:t>、</w:t>
      </w:r>
      <w:r w:rsidR="00B2074D" w:rsidRPr="00D90E3B">
        <w:rPr>
          <w:rFonts w:cs="Times New Roman"/>
          <w:i/>
        </w:rPr>
        <w:t>S</w:t>
      </w:r>
      <w:r w:rsidR="00B2074D" w:rsidRPr="00AD1124">
        <w:rPr>
          <w:rFonts w:cs="Times New Roman"/>
        </w:rPr>
        <w:t>的值都是</w:t>
      </w:r>
      <w:r w:rsidR="00B2074D" w:rsidRPr="00AD1124">
        <w:rPr>
          <w:rFonts w:cs="Times New Roman"/>
        </w:rPr>
        <w:t>0-1</w:t>
      </w:r>
      <w:r w:rsidR="00B2074D" w:rsidRPr="00AD1124">
        <w:rPr>
          <w:rFonts w:cs="Times New Roman"/>
        </w:rPr>
        <w:t>之间的数。</w:t>
      </w:r>
    </w:p>
    <w:p w:rsidR="00B2074D" w:rsidRDefault="00B2074D" w:rsidP="00B2074D">
      <w:pPr>
        <w:pStyle w:val="ab"/>
      </w:pPr>
      <w:r w:rsidRPr="000F2110">
        <w:rPr>
          <w:rFonts w:hint="eastAsia"/>
        </w:rPr>
        <w:t>其次是虚拟行人与群体的距离</w:t>
      </w:r>
      <w:r w:rsidR="00926CC2">
        <w:rPr>
          <w:rFonts w:hint="eastAsia"/>
        </w:rPr>
        <w:t>，</w:t>
      </w:r>
      <w:r w:rsidRPr="000F2110">
        <w:rPr>
          <w:rFonts w:hint="eastAsia"/>
        </w:rPr>
        <w:t>与群体的距离越远</w:t>
      </w:r>
      <w:r w:rsidR="00926CC2">
        <w:rPr>
          <w:rFonts w:hint="eastAsia"/>
        </w:rPr>
        <w:t>，</w:t>
      </w:r>
      <w:r w:rsidRPr="00D90E3B">
        <w:rPr>
          <w:rFonts w:cs="Times New Roman"/>
          <w:i/>
        </w:rPr>
        <w:t>GDS</w:t>
      </w:r>
      <w:r w:rsidRPr="000F2110">
        <w:rPr>
          <w:rFonts w:hint="eastAsia"/>
        </w:rPr>
        <w:t>的值越小</w:t>
      </w:r>
      <w:r>
        <w:rPr>
          <w:rFonts w:hint="eastAsia"/>
        </w:rPr>
        <w:t>。这也十分容易理解，行人更加倾向于加入离自己较近的群体。如果群体与自己的距离超过</w:t>
      </w:r>
      <w:r w:rsidRPr="005F5E72">
        <w:rPr>
          <w:rFonts w:cs="Times New Roman"/>
        </w:rPr>
        <w:t>了感知范围</w:t>
      </w:r>
      <w:r>
        <w:rPr>
          <w:rFonts w:cs="Times New Roman" w:hint="eastAsia"/>
        </w:rPr>
        <w:t>，</w:t>
      </w:r>
      <w:r w:rsidRPr="005F5E72">
        <w:rPr>
          <w:rFonts w:cs="Times New Roman"/>
        </w:rPr>
        <w:t>从逻辑上认为</w:t>
      </w:r>
      <w:r w:rsidR="00476AC9">
        <w:rPr>
          <w:rFonts w:cs="Times New Roman" w:hint="eastAsia"/>
        </w:rPr>
        <w:t>a</w:t>
      </w:r>
      <w:r w:rsidRPr="005F5E72">
        <w:rPr>
          <w:rFonts w:cs="Times New Roman"/>
        </w:rPr>
        <w:t>gent</w:t>
      </w:r>
      <w:r w:rsidRPr="005F5E72">
        <w:rPr>
          <w:rFonts w:cs="Times New Roman"/>
        </w:rPr>
        <w:t>是不会加入该群体的，甚至会产生负面的因素，即</w:t>
      </w:r>
      <w:r w:rsidRPr="00D91329">
        <w:rPr>
          <w:rFonts w:cs="Times New Roman"/>
          <w:i/>
        </w:rPr>
        <w:t>GDS</w:t>
      </w:r>
      <w:r w:rsidRPr="005F5E72">
        <w:rPr>
          <w:rFonts w:cs="Times New Roman"/>
        </w:rPr>
        <w:t>小于</w:t>
      </w:r>
      <w:r w:rsidRPr="005F5E72">
        <w:rPr>
          <w:rFonts w:cs="Times New Roman"/>
        </w:rPr>
        <w:t>0</w:t>
      </w:r>
      <w:r w:rsidRPr="005F5E72">
        <w:rPr>
          <w:rFonts w:cs="Times New Roman"/>
        </w:rPr>
        <w:t>的情况</w:t>
      </w:r>
      <w:r>
        <w:rPr>
          <w:rFonts w:hint="eastAsia"/>
        </w:rPr>
        <w:t>。</w:t>
      </w:r>
      <w:r w:rsidRPr="000F2110">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350"/>
      </w:tblGrid>
      <w:tr w:rsidR="00B2074D" w:rsidTr="000C773F">
        <w:tc>
          <w:tcPr>
            <w:tcW w:w="6946" w:type="dxa"/>
            <w:vAlign w:val="center"/>
          </w:tcPr>
          <w:p w:rsidR="00B2074D" w:rsidRDefault="00B2074D" w:rsidP="000C773F">
            <w:pPr>
              <w:pStyle w:val="ab"/>
              <w:spacing w:line="240" w:lineRule="auto"/>
            </w:pPr>
            <w:r>
              <w:t xml:space="preserve">                   </w:t>
            </w:r>
            <w:r w:rsidR="006B11F6" w:rsidRPr="005F6CF6">
              <w:object w:dxaOrig="1600" w:dyaOrig="720">
                <v:shape id="_x0000_i1081" type="#_x0000_t75" alt="" style="width:80.25pt;height:35.65pt" o:ole="">
                  <v:imagedata r:id="rId131" o:title=""/>
                </v:shape>
                <o:OLEObject Type="Embed" ProgID="Equation.DSMT4" ShapeID="_x0000_i1081" DrawAspect="Content" ObjectID="_1648024790" r:id="rId132"/>
              </w:object>
            </w:r>
          </w:p>
        </w:tc>
        <w:tc>
          <w:tcPr>
            <w:tcW w:w="1350" w:type="dxa"/>
            <w:vAlign w:val="center"/>
          </w:tcPr>
          <w:p w:rsidR="00B2074D" w:rsidRDefault="00485D97" w:rsidP="000C773F">
            <w:pPr>
              <w:pStyle w:val="ab"/>
              <w:jc w:val="right"/>
            </w:pPr>
            <w:r>
              <w:t>(</w:t>
            </w:r>
            <w:r w:rsidR="00B2074D">
              <w:t>3-7</w:t>
            </w:r>
            <w:r w:rsidR="00236358">
              <w:t>)</w:t>
            </w:r>
          </w:p>
        </w:tc>
      </w:tr>
    </w:tbl>
    <w:p w:rsidR="00B2074D" w:rsidRDefault="00B2074D" w:rsidP="00B2074D">
      <w:pPr>
        <w:pStyle w:val="ab"/>
      </w:pPr>
      <w:r w:rsidRPr="00F40A6C">
        <w:rPr>
          <w:rFonts w:hint="eastAsia"/>
        </w:rPr>
        <w:t>第三是速度的一致性</w:t>
      </w:r>
      <w:r>
        <w:rPr>
          <w:rFonts w:hint="eastAsia"/>
        </w:rPr>
        <w:t>，</w:t>
      </w:r>
      <w:r w:rsidRPr="00F40A6C">
        <w:rPr>
          <w:rFonts w:hint="eastAsia"/>
        </w:rPr>
        <w:t>根据视频监控的观察</w:t>
      </w:r>
      <w:r>
        <w:rPr>
          <w:rFonts w:hint="eastAsia"/>
        </w:rPr>
        <w:t>，</w:t>
      </w:r>
      <w:r w:rsidRPr="00F40A6C">
        <w:rPr>
          <w:rFonts w:hint="eastAsia"/>
        </w:rPr>
        <w:t>个体往往更愿意加入与自身速度方向相似的群体</w:t>
      </w:r>
      <w:r>
        <w:rPr>
          <w:rFonts w:hint="eastAsia"/>
        </w:rPr>
        <w:t>。原因是</w:t>
      </w:r>
      <w:r w:rsidRPr="00F40A6C">
        <w:rPr>
          <w:rFonts w:hint="eastAsia"/>
        </w:rPr>
        <w:t>群体的平均速度方向和目前虚拟行人的越一致</w:t>
      </w:r>
      <w:r>
        <w:rPr>
          <w:rFonts w:hint="eastAsia"/>
        </w:rPr>
        <w:t>，表明</w:t>
      </w:r>
      <w:r w:rsidRPr="00F40A6C">
        <w:rPr>
          <w:rFonts w:hint="eastAsia"/>
        </w:rPr>
        <w:lastRenderedPageBreak/>
        <w:t>该群体</w:t>
      </w:r>
      <w:r>
        <w:rPr>
          <w:rFonts w:hint="eastAsia"/>
        </w:rPr>
        <w:t>的目标与个体的目标可能越一致，至少在短期内越一致。所以</w:t>
      </w:r>
      <w:r w:rsidRPr="00F40A6C">
        <w:rPr>
          <w:rFonts w:hint="eastAsia"/>
        </w:rPr>
        <w:t>对虚拟个体的吸引程度就越强</w:t>
      </w:r>
      <w:r>
        <w:rPr>
          <w:rFonts w:hint="eastAsia"/>
        </w:rPr>
        <w:t>,</w:t>
      </w:r>
      <w:r>
        <w:rPr>
          <w:rFonts w:hint="eastAsia"/>
        </w:rPr>
        <w:t>由于速度是一个矢量，</w:t>
      </w:r>
      <w:r w:rsidRPr="00F40A6C">
        <w:rPr>
          <w:rFonts w:hint="eastAsia"/>
        </w:rPr>
        <w:t>可以利用向量內积夹角余弦值来表示</w:t>
      </w:r>
      <w:r>
        <w:rPr>
          <w:rFonts w:hint="eastAsia"/>
        </w:rPr>
        <w:t>，其物理含义与本文想表达的一致。</w:t>
      </w:r>
      <w:r w:rsidRPr="00F40A6C">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1492"/>
      </w:tblGrid>
      <w:tr w:rsidR="00B2074D" w:rsidTr="000C773F">
        <w:tc>
          <w:tcPr>
            <w:tcW w:w="6804" w:type="dxa"/>
            <w:vAlign w:val="center"/>
          </w:tcPr>
          <w:p w:rsidR="00B2074D" w:rsidRDefault="00B2074D" w:rsidP="000C773F">
            <w:pPr>
              <w:pStyle w:val="ab"/>
              <w:spacing w:line="240" w:lineRule="auto"/>
            </w:pPr>
            <w:r>
              <w:t xml:space="preserve">             </w:t>
            </w:r>
            <w:r w:rsidR="006B11F6" w:rsidRPr="003F2A66">
              <w:object w:dxaOrig="2740" w:dyaOrig="800">
                <v:shape id="_x0000_i1082" type="#_x0000_t75" alt="" style="width:137.25pt;height:40.9pt" o:ole="">
                  <v:imagedata r:id="rId133" o:title=""/>
                </v:shape>
                <o:OLEObject Type="Embed" ProgID="Equation.DSMT4" ShapeID="_x0000_i1082" DrawAspect="Content" ObjectID="_1648024791" r:id="rId134"/>
              </w:object>
            </w:r>
          </w:p>
        </w:tc>
        <w:tc>
          <w:tcPr>
            <w:tcW w:w="1492" w:type="dxa"/>
            <w:vAlign w:val="center"/>
          </w:tcPr>
          <w:p w:rsidR="00B2074D" w:rsidRDefault="00485D97" w:rsidP="000C773F">
            <w:pPr>
              <w:pStyle w:val="ab"/>
              <w:jc w:val="right"/>
            </w:pPr>
            <w:r>
              <w:t>(</w:t>
            </w:r>
            <w:r w:rsidR="00B2074D">
              <w:t>3-8</w:t>
            </w:r>
            <w:r w:rsidR="00236358">
              <w:t>)</w:t>
            </w:r>
          </w:p>
        </w:tc>
      </w:tr>
    </w:tbl>
    <w:p w:rsidR="00B2074D" w:rsidRPr="00F40A6C" w:rsidRDefault="00B2074D" w:rsidP="00B2074D">
      <w:pPr>
        <w:pStyle w:val="ab"/>
        <w:ind w:firstLineChars="0" w:firstLine="0"/>
        <w:rPr>
          <w:rFonts w:asciiTheme="minorEastAsia" w:hAnsiTheme="minorEastAsia"/>
        </w:rPr>
      </w:pPr>
      <w:r>
        <w:rPr>
          <w:rFonts w:asciiTheme="minorEastAsia" w:hAnsiTheme="minorEastAsia"/>
        </w:rPr>
        <w:t xml:space="preserve">    </w:t>
      </w:r>
      <w:r w:rsidRPr="005F5E72">
        <w:t>最后是虚拟个体对目标的确定程度，对目标越确定</w:t>
      </w:r>
      <w:r w:rsidRPr="005F5E72">
        <w:t>,</w:t>
      </w:r>
      <w:r w:rsidRPr="005F5E72">
        <w:t>加入群体的可能性越低</w:t>
      </w:r>
      <w:r w:rsidR="00926CC2">
        <w:t>，</w:t>
      </w:r>
      <w:r w:rsidRPr="005F5E72">
        <w:t>反之，如果对目标越不确定，加入群体的可能性越高，即盲目的从众心理。本文用一个</w:t>
      </w:r>
      <w:r w:rsidRPr="005F5E72">
        <w:t>0</w:t>
      </w:r>
      <w:r w:rsidRPr="005F5E72">
        <w:t>到</w:t>
      </w:r>
      <w:r w:rsidRPr="005F5E72">
        <w:t>1</w:t>
      </w:r>
      <w:r w:rsidRPr="005F5E72">
        <w:t>之间的</w:t>
      </w:r>
      <w:r w:rsidRPr="00D90E3B">
        <w:rPr>
          <w:i/>
          <w:iCs/>
        </w:rPr>
        <w:t>float</w:t>
      </w:r>
      <w:r w:rsidRPr="005F5E72">
        <w:t>类型的数表示虚拟行人对目标的确定程度，当目标位于虚拟行人的感知范围内</w:t>
      </w:r>
      <w:r w:rsidRPr="00F40A6C">
        <w:rPr>
          <w:rFonts w:asciiTheme="minorEastAsia" w:hAnsiTheme="minorEastAsia" w:hint="eastAsia"/>
        </w:rPr>
        <w:t>时</w:t>
      </w:r>
      <w:r>
        <w:rPr>
          <w:rFonts w:asciiTheme="minorEastAsia" w:hAnsiTheme="minorEastAsia" w:hint="eastAsia"/>
        </w:rPr>
        <w:t>，</w:t>
      </w:r>
      <w:r w:rsidRPr="00F40A6C">
        <w:rPr>
          <w:rFonts w:asciiTheme="minorEastAsia" w:hAnsiTheme="minorEastAsia" w:hint="eastAsia"/>
        </w:rPr>
        <w:t>确定度为最</w:t>
      </w:r>
      <w:r w:rsidRPr="005F5E72">
        <w:t>大值</w:t>
      </w:r>
      <w:r w:rsidRPr="005F5E72">
        <w:t>1</w:t>
      </w:r>
      <w:r w:rsidRPr="005F5E72">
        <w:t>，这个初始值可以根据不同行人进行设置，这也反应了信息部队称在人群模拟中的影响。</w:t>
      </w:r>
    </w:p>
    <w:p w:rsidR="00B2074D" w:rsidRDefault="00B2074D" w:rsidP="00344117">
      <w:pPr>
        <w:pStyle w:val="ab"/>
      </w:pPr>
      <w:r w:rsidRPr="00F40A6C">
        <w:rPr>
          <w:rFonts w:hint="eastAsia"/>
        </w:rPr>
        <w:t>每个分值都有相应的权值</w:t>
      </w:r>
      <w:r>
        <w:rPr>
          <w:rFonts w:hint="eastAsia"/>
        </w:rPr>
        <w:t>，</w:t>
      </w:r>
      <w:r w:rsidR="00344117" w:rsidRPr="00D91329">
        <w:object w:dxaOrig="240" w:dyaOrig="220">
          <v:shape id="_x0000_i1083" type="#_x0000_t75" alt="" style="width:11.65pt;height:10.9pt" o:ole="">
            <v:imagedata r:id="rId135" o:title=""/>
          </v:shape>
          <o:OLEObject Type="Embed" ProgID="Equation.DSMT4" ShapeID="_x0000_i1083" DrawAspect="Content" ObjectID="_1648024792" r:id="rId136"/>
        </w:object>
      </w:r>
      <w:r w:rsidRPr="00D91329">
        <w:rPr>
          <w:rFonts w:hint="eastAsia"/>
        </w:rPr>
        <w:t>、</w:t>
      </w:r>
      <w:r w:rsidR="00344117" w:rsidRPr="00D91329">
        <w:object w:dxaOrig="240" w:dyaOrig="320">
          <v:shape id="_x0000_i1084" type="#_x0000_t75" alt="" style="width:11.65pt;height:16.9pt" o:ole="">
            <v:imagedata r:id="rId137" o:title=""/>
          </v:shape>
          <o:OLEObject Type="Embed" ProgID="Equation.DSMT4" ShapeID="_x0000_i1084" DrawAspect="Content" ObjectID="_1648024793" r:id="rId138"/>
        </w:object>
      </w:r>
      <w:r w:rsidRPr="00D91329">
        <w:rPr>
          <w:rFonts w:hint="eastAsia"/>
        </w:rPr>
        <w:t>、</w:t>
      </w:r>
      <w:r w:rsidR="00D91329" w:rsidRPr="00D91329">
        <w:object w:dxaOrig="200" w:dyaOrig="260">
          <v:shape id="_x0000_i1085" type="#_x0000_t75" alt="" style="width:9.4pt;height:11.65pt" o:ole="">
            <v:imagedata r:id="rId139" o:title=""/>
          </v:shape>
          <o:OLEObject Type="Embed" ProgID="Equation.DSMT4" ShapeID="_x0000_i1085" DrawAspect="Content" ObjectID="_1648024794" r:id="rId140"/>
        </w:object>
      </w:r>
      <w:r w:rsidRPr="00D91329">
        <w:rPr>
          <w:rFonts w:hint="eastAsia"/>
        </w:rPr>
        <w:t>、</w:t>
      </w:r>
      <w:r w:rsidR="00344117" w:rsidRPr="00D91329">
        <w:object w:dxaOrig="200" w:dyaOrig="260">
          <v:shape id="_x0000_i1086" type="#_x0000_t75" alt="" style="width:9.4pt;height:11.65pt" o:ole="">
            <v:imagedata r:id="rId141" o:title=""/>
          </v:shape>
          <o:OLEObject Type="Embed" ProgID="Equation.DSMT4" ShapeID="_x0000_i1086" DrawAspect="Content" ObjectID="_1648024795" r:id="rId142"/>
        </w:object>
      </w:r>
      <w:r w:rsidRPr="00F40A6C">
        <w:rPr>
          <w:rFonts w:hint="eastAsia"/>
        </w:rPr>
        <w:t>表示每个因素的重要程度</w:t>
      </w:r>
      <w:r>
        <w:rPr>
          <w:rFonts w:hint="eastAsia"/>
        </w:rPr>
        <w:t>，</w:t>
      </w:r>
      <w:r w:rsidRPr="00F40A6C">
        <w:rPr>
          <w:rFonts w:hint="eastAsia"/>
        </w:rPr>
        <w:t>故得出</w:t>
      </w:r>
      <w:r w:rsidRPr="005F5E72">
        <w:rPr>
          <w:rFonts w:cs="Times New Roman"/>
        </w:rPr>
        <w:t xml:space="preserve">agent </w:t>
      </w:r>
      <w:r w:rsidRPr="005F5E72">
        <w:rPr>
          <w:rFonts w:cs="Times New Roman"/>
          <w:iCs/>
        </w:rPr>
        <w:t>i</w:t>
      </w:r>
      <w:r w:rsidRPr="005F5E72">
        <w:rPr>
          <w:rFonts w:cs="Times New Roman"/>
        </w:rPr>
        <w:t xml:space="preserve"> </w:t>
      </w:r>
      <w:r w:rsidRPr="005F5E72">
        <w:rPr>
          <w:rFonts w:cs="Times New Roman"/>
        </w:rPr>
        <w:t>与</w:t>
      </w:r>
      <w:r w:rsidR="00D91329">
        <w:rPr>
          <w:rFonts w:hint="eastAsia"/>
        </w:rPr>
        <w:t>Group</w:t>
      </w:r>
      <w:r w:rsidR="00D91329">
        <w:t xml:space="preserve"> </w:t>
      </w:r>
      <w:r w:rsidRPr="005F5E72">
        <w:rPr>
          <w:rFonts w:cs="Times New Roman"/>
          <w:iCs/>
        </w:rPr>
        <w:t>j</w:t>
      </w:r>
      <w:r w:rsidRPr="00F40A6C">
        <w:rPr>
          <w:rFonts w:hint="eastAsia"/>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1643"/>
      </w:tblGrid>
      <w:tr w:rsidR="00B2074D" w:rsidTr="000C773F">
        <w:tc>
          <w:tcPr>
            <w:tcW w:w="6663" w:type="dxa"/>
            <w:vAlign w:val="center"/>
          </w:tcPr>
          <w:p w:rsidR="00B2074D" w:rsidRDefault="00B2074D" w:rsidP="000C773F">
            <w:pPr>
              <w:pStyle w:val="ab"/>
              <w:spacing w:line="240" w:lineRule="auto"/>
            </w:pPr>
            <w:r>
              <w:t xml:space="preserve">       </w:t>
            </w:r>
            <w:r w:rsidR="006B11F6">
              <w:object w:dxaOrig="4459" w:dyaOrig="380">
                <v:shape id="_x0000_i1087" type="#_x0000_t75" alt="" style="width:222.4pt;height:18.4pt" o:ole="">
                  <v:imagedata r:id="rId143" o:title=""/>
                </v:shape>
                <o:OLEObject Type="Embed" ProgID="Equation.DSMT4" ShapeID="_x0000_i1087" DrawAspect="Content" ObjectID="_1648024796" r:id="rId144"/>
              </w:object>
            </w:r>
          </w:p>
        </w:tc>
        <w:tc>
          <w:tcPr>
            <w:tcW w:w="1643" w:type="dxa"/>
            <w:vAlign w:val="center"/>
          </w:tcPr>
          <w:p w:rsidR="00B2074D" w:rsidRDefault="00485D97" w:rsidP="000C773F">
            <w:pPr>
              <w:pStyle w:val="ab"/>
              <w:jc w:val="right"/>
            </w:pPr>
            <w:r>
              <w:t>(</w:t>
            </w:r>
            <w:r w:rsidR="00B2074D">
              <w:t>3-9</w:t>
            </w:r>
            <w:r w:rsidR="00236358">
              <w:t>)</w:t>
            </w:r>
          </w:p>
        </w:tc>
      </w:tr>
      <w:tr w:rsidR="00B2074D" w:rsidTr="000C773F">
        <w:tc>
          <w:tcPr>
            <w:tcW w:w="6663" w:type="dxa"/>
            <w:vAlign w:val="center"/>
          </w:tcPr>
          <w:p w:rsidR="00B2074D" w:rsidRDefault="00B2074D" w:rsidP="000C773F">
            <w:pPr>
              <w:pStyle w:val="ab"/>
              <w:spacing w:line="240" w:lineRule="auto"/>
            </w:pPr>
            <w:r>
              <w:t xml:space="preserve">                </w:t>
            </w:r>
            <w:r w:rsidR="006B11F6">
              <w:object w:dxaOrig="1620" w:dyaOrig="320">
                <v:shape id="_x0000_i1088" type="#_x0000_t75" alt="" style="width:81pt;height:16.9pt" o:ole="">
                  <v:imagedata r:id="rId145" o:title=""/>
                </v:shape>
                <o:OLEObject Type="Embed" ProgID="Equation.DSMT4" ShapeID="_x0000_i1088" DrawAspect="Content" ObjectID="_1648024797" r:id="rId146"/>
              </w:object>
            </w:r>
          </w:p>
        </w:tc>
        <w:tc>
          <w:tcPr>
            <w:tcW w:w="1643" w:type="dxa"/>
            <w:vAlign w:val="center"/>
          </w:tcPr>
          <w:p w:rsidR="00B2074D" w:rsidRDefault="00485D97" w:rsidP="000C773F">
            <w:pPr>
              <w:pStyle w:val="ab"/>
              <w:jc w:val="right"/>
            </w:pPr>
            <w:r>
              <w:rPr>
                <w:rFonts w:hint="eastAsia"/>
              </w:rPr>
              <w:t>(</w:t>
            </w:r>
            <w:r w:rsidR="00B2074D">
              <w:t>3-10</w:t>
            </w:r>
            <w:r w:rsidR="00236358">
              <w:t>)</w:t>
            </w:r>
          </w:p>
        </w:tc>
      </w:tr>
    </w:tbl>
    <w:p w:rsidR="009E2604" w:rsidRPr="009E2604" w:rsidRDefault="00B2074D" w:rsidP="001B6B7D">
      <w:pPr>
        <w:pStyle w:val="ab"/>
      </w:pPr>
      <w:r w:rsidRPr="00D920F3">
        <w:rPr>
          <w:rFonts w:hint="eastAsia"/>
        </w:rPr>
        <w:t>比如在紧急的情况下</w:t>
      </w:r>
      <w:r>
        <w:rPr>
          <w:rFonts w:hint="eastAsia"/>
        </w:rPr>
        <w:t>，</w:t>
      </w:r>
      <w:r w:rsidRPr="00D920F3">
        <w:rPr>
          <w:rFonts w:hint="eastAsia"/>
        </w:rPr>
        <w:t>由于个体更倾向于自己亲近且较近的人群</w:t>
      </w:r>
      <w:r>
        <w:rPr>
          <w:rFonts w:hint="eastAsia"/>
        </w:rPr>
        <w:t>，</w:t>
      </w:r>
      <w:r w:rsidRPr="00D920F3">
        <w:rPr>
          <w:rFonts w:hint="eastAsia"/>
        </w:rPr>
        <w:t>所以可以</w:t>
      </w:r>
      <w:r w:rsidRPr="00D920F3">
        <w:t>将</w:t>
      </w:r>
      <w:r w:rsidR="001B6B7D" w:rsidRPr="00344117">
        <w:object w:dxaOrig="240" w:dyaOrig="220">
          <v:shape id="_x0000_i1089" type="#_x0000_t75" alt="" style="width:11.65pt;height:10.9pt" o:ole="">
            <v:imagedata r:id="rId135" o:title=""/>
          </v:shape>
          <o:OLEObject Type="Embed" ProgID="Equation.DSMT4" ShapeID="_x0000_i1089" DrawAspect="Content" ObjectID="_1648024798" r:id="rId147"/>
        </w:object>
      </w:r>
      <w:r w:rsidRPr="001B6B7D">
        <w:rPr>
          <w:rFonts w:hint="eastAsia"/>
        </w:rPr>
        <w:t>、</w:t>
      </w:r>
      <w:r w:rsidR="001B6B7D" w:rsidRPr="00344117">
        <w:object w:dxaOrig="240" w:dyaOrig="320">
          <v:shape id="_x0000_i1090" type="#_x0000_t75" alt="" style="width:11.65pt;height:16.9pt" o:ole="">
            <v:imagedata r:id="rId137" o:title=""/>
          </v:shape>
          <o:OLEObject Type="Embed" ProgID="Equation.DSMT4" ShapeID="_x0000_i1090" DrawAspect="Content" ObjectID="_1648024799" r:id="rId148"/>
        </w:object>
      </w:r>
      <w:r w:rsidRPr="001B6B7D">
        <w:rPr>
          <w:rFonts w:hint="eastAsia"/>
        </w:rPr>
        <w:t>调较大或者将</w:t>
      </w:r>
      <w:r w:rsidR="006B11F6" w:rsidRPr="001B6B7D">
        <w:object w:dxaOrig="600" w:dyaOrig="360">
          <v:shape id="_x0000_i1091" type="#_x0000_t75" alt="" style="width:30pt;height:18pt" o:ole="">
            <v:imagedata r:id="rId117" o:title=""/>
          </v:shape>
          <o:OLEObject Type="Embed" ProgID="Equation.DSMT4" ShapeID="_x0000_i1091" DrawAspect="Content" ObjectID="_1648024800" r:id="rId149"/>
        </w:object>
      </w:r>
      <w:r w:rsidRPr="001B6B7D">
        <w:rPr>
          <w:rFonts w:hint="eastAsia"/>
        </w:rPr>
        <w:t>适</w:t>
      </w:r>
      <w:r w:rsidRPr="00D920F3">
        <w:rPr>
          <w:rFonts w:hint="eastAsia"/>
        </w:rPr>
        <w:t>当调小</w:t>
      </w:r>
      <w:r w:rsidR="00E67965">
        <w:rPr>
          <w:rFonts w:hint="eastAsia"/>
        </w:rPr>
        <w:t>；</w:t>
      </w:r>
      <w:r>
        <w:rPr>
          <w:rFonts w:hint="eastAsia"/>
        </w:rPr>
        <w:t>在轻松的情况下，个体可能不会紧跟着大部队，所以可以调整相应的参数，以满足需求。通过对</w:t>
      </w:r>
      <w:r w:rsidRPr="008A74B7">
        <w:rPr>
          <w:rFonts w:cs="Times New Roman"/>
          <w:i/>
        </w:rPr>
        <w:t>AF</w:t>
      </w:r>
      <w:r>
        <w:rPr>
          <w:rFonts w:hint="eastAsia"/>
        </w:rPr>
        <w:t>的控制，可以间接的控制人群的运动轨迹，本文的动态分群策略一方面为后续的优化打下铺垫，另一方面，对人群的心理进行模拟。</w:t>
      </w:r>
    </w:p>
    <w:p w:rsidR="006B0DDB" w:rsidRDefault="006B0DDB" w:rsidP="00980F6E">
      <w:pPr>
        <w:pStyle w:val="a0"/>
        <w:spacing w:after="312"/>
      </w:pPr>
      <w:bookmarkStart w:id="218" w:name="_Toc37089793"/>
      <w:r w:rsidRPr="006B0DDB">
        <w:rPr>
          <w:rFonts w:hint="eastAsia"/>
        </w:rPr>
        <w:t>修正动力学方程</w:t>
      </w:r>
      <w:bookmarkEnd w:id="218"/>
    </w:p>
    <w:p w:rsidR="00E2568D" w:rsidRDefault="00E2568D" w:rsidP="00595317">
      <w:pPr>
        <w:pStyle w:val="ab"/>
      </w:pPr>
      <w:r>
        <w:rPr>
          <w:rFonts w:hint="eastAsia"/>
        </w:rPr>
        <w:t>DC-SFM</w:t>
      </w:r>
      <w:r>
        <w:rPr>
          <w:rFonts w:hint="eastAsia"/>
        </w:rPr>
        <w:t>在仿真时表现为一个个动态变化的小群组，由于群组内的行人往往位置都相同，运动方向也相似，故可以利用群间作用力来代替原始模型中的行人间作用力以简化运算，同时动态分群可能会使得群组数量变化剧烈，故引入群自吸引力提供群组一定的稳定性，最后增加动态的防撞力可以明显提高稀疏状态下的行人碰撞避免效果。</w:t>
      </w:r>
    </w:p>
    <w:p w:rsidR="00952102" w:rsidRDefault="00952102" w:rsidP="00952102">
      <w:pPr>
        <w:pStyle w:val="a1"/>
      </w:pPr>
      <w:bookmarkStart w:id="219" w:name="_Toc37089794"/>
      <w:r w:rsidRPr="00952102">
        <w:rPr>
          <w:rFonts w:hint="eastAsia"/>
        </w:rPr>
        <w:t>群间作用力</w:t>
      </w:r>
      <w:bookmarkEnd w:id="219"/>
    </w:p>
    <w:p w:rsidR="00F55342" w:rsidRDefault="00F55342" w:rsidP="00F55342">
      <w:pPr>
        <w:pStyle w:val="ab"/>
      </w:pPr>
      <w:r>
        <w:rPr>
          <w:rFonts w:hint="eastAsia"/>
        </w:rPr>
        <w:t>动态分群后</w:t>
      </w:r>
      <w:r w:rsidR="00926CC2">
        <w:rPr>
          <w:rFonts w:hint="eastAsia"/>
        </w:rPr>
        <w:t>，</w:t>
      </w:r>
      <w:r>
        <w:rPr>
          <w:rFonts w:hint="eastAsia"/>
        </w:rPr>
        <w:t>在某一时刻人群划分为若干个群组</w:t>
      </w:r>
      <w:r w:rsidR="00926CC2">
        <w:rPr>
          <w:rFonts w:hint="eastAsia"/>
        </w:rPr>
        <w:t>，</w:t>
      </w:r>
      <w:r>
        <w:rPr>
          <w:rFonts w:hint="eastAsia"/>
        </w:rPr>
        <w:t>假设虚拟个体的数量为</w:t>
      </w:r>
      <w:r w:rsidRPr="00D91329">
        <w:rPr>
          <w:rFonts w:hint="eastAsia"/>
          <w:i/>
        </w:rPr>
        <w:t>N</w:t>
      </w:r>
      <w:r w:rsidR="00926CC2">
        <w:rPr>
          <w:rFonts w:hint="eastAsia"/>
        </w:rPr>
        <w:t>，</w:t>
      </w:r>
      <w:r>
        <w:rPr>
          <w:rFonts w:hint="eastAsia"/>
        </w:rPr>
        <w:t>群组的数量为</w:t>
      </w:r>
      <w:r w:rsidRPr="00D91329">
        <w:rPr>
          <w:rFonts w:hint="eastAsia"/>
          <w:i/>
        </w:rPr>
        <w:t>M</w:t>
      </w:r>
      <w:r w:rsidR="00485D97">
        <w:rPr>
          <w:rFonts w:hint="eastAsia"/>
        </w:rPr>
        <w:t>(</w:t>
      </w:r>
      <w:r w:rsidRPr="00D91329">
        <w:rPr>
          <w:i/>
        </w:rPr>
        <w:t>M</w:t>
      </w:r>
      <w:r>
        <w:t>&lt;</w:t>
      </w:r>
      <w:r w:rsidRPr="00D91329">
        <w:rPr>
          <w:i/>
        </w:rPr>
        <w:t>N</w:t>
      </w:r>
      <w:r w:rsidR="00236358">
        <w:rPr>
          <w:rFonts w:hint="eastAsia"/>
        </w:rPr>
        <w:t>)</w:t>
      </w:r>
      <w:r>
        <w:rPr>
          <w:rFonts w:hint="eastAsia"/>
        </w:rPr>
        <w:t>,</w:t>
      </w:r>
      <w:r>
        <w:rPr>
          <w:rFonts w:hint="eastAsia"/>
        </w:rPr>
        <w:t>计算这部分的复杂度就会由</w:t>
      </w:r>
      <w:r>
        <w:rPr>
          <w:rFonts w:hint="eastAsia"/>
        </w:rPr>
        <w:t>O</w:t>
      </w:r>
      <w:r w:rsidR="00485D97">
        <w:rPr>
          <w:rFonts w:hint="eastAsia"/>
        </w:rPr>
        <w:t>(</w:t>
      </w:r>
      <w:r w:rsidRPr="00D91329">
        <w:rPr>
          <w:i/>
        </w:rPr>
        <w:t>N</w:t>
      </w:r>
      <w:r>
        <w:rPr>
          <w:rFonts w:hint="eastAsia"/>
        </w:rPr>
        <w:t>²</w:t>
      </w:r>
      <w:r w:rsidR="00236358">
        <w:rPr>
          <w:rFonts w:hint="eastAsia"/>
        </w:rPr>
        <w:t>)</w:t>
      </w:r>
      <w:r>
        <w:rPr>
          <w:rFonts w:hint="eastAsia"/>
        </w:rPr>
        <w:t>降低为</w:t>
      </w:r>
      <w:r>
        <w:rPr>
          <w:rFonts w:hint="eastAsia"/>
        </w:rPr>
        <w:t>O</w:t>
      </w:r>
      <w:r w:rsidR="00485D97">
        <w:rPr>
          <w:rFonts w:hint="eastAsia"/>
        </w:rPr>
        <w:t>(</w:t>
      </w:r>
      <w:r w:rsidRPr="00D91329">
        <w:rPr>
          <w:i/>
        </w:rPr>
        <w:t>NM</w:t>
      </w:r>
      <w:r w:rsidR="00236358">
        <w:rPr>
          <w:rFonts w:hint="eastAsia"/>
        </w:rPr>
        <w:t>)</w:t>
      </w:r>
      <w:r w:rsidR="00760A46">
        <w:rPr>
          <w:rFonts w:hint="eastAsia"/>
        </w:rPr>
        <w:t>。</w:t>
      </w:r>
      <w:r>
        <w:rPr>
          <w:rFonts w:hint="eastAsia"/>
        </w:rPr>
        <w:t>而且由于分群时记录了群组中个体的数量</w:t>
      </w:r>
      <w:r w:rsidR="00926CC2">
        <w:rPr>
          <w:rFonts w:hint="eastAsia"/>
        </w:rPr>
        <w:t>，</w:t>
      </w:r>
      <w:r>
        <w:rPr>
          <w:rFonts w:hint="eastAsia"/>
        </w:rPr>
        <w:t>可以通过个体数量的大小来控制群间作用力是排斥还是吸引</w:t>
      </w:r>
      <w:r w:rsidR="00926CC2">
        <w:rPr>
          <w:rFonts w:hint="eastAsia"/>
        </w:rPr>
        <w:t>，</w:t>
      </w:r>
      <w:r>
        <w:rPr>
          <w:rFonts w:hint="eastAsia"/>
        </w:rPr>
        <w:t>群间作用力使得从众效果进一步提升</w:t>
      </w:r>
      <w:r w:rsidR="00760A46">
        <w:rPr>
          <w:rFonts w:hint="eastAsia"/>
        </w:rPr>
        <w:t>。</w:t>
      </w:r>
      <w:r>
        <w:rPr>
          <w:rFonts w:hint="eastAsia"/>
        </w:rPr>
        <w:t>并且同一个群体内的个体受到的群间作用力方向一致</w:t>
      </w:r>
      <w:r w:rsidR="00926CC2">
        <w:rPr>
          <w:rFonts w:hint="eastAsia"/>
        </w:rPr>
        <w:t>，</w:t>
      </w:r>
      <w:r>
        <w:rPr>
          <w:rFonts w:hint="eastAsia"/>
        </w:rPr>
        <w:t>实际仿真的状态相比较于传统社会力不再有频繁抖动的现象</w:t>
      </w:r>
      <w:r w:rsidR="00926CC2">
        <w:rPr>
          <w:rFonts w:hint="eastAsia"/>
        </w:rPr>
        <w:t>，</w:t>
      </w:r>
      <w:r>
        <w:rPr>
          <w:rFonts w:hint="eastAsia"/>
        </w:rPr>
        <w:t>运动轨迹更加平顺真实</w:t>
      </w:r>
      <w:r w:rsidR="00760A46">
        <w:rPr>
          <w:rFonts w:hint="eastAsia"/>
        </w:rPr>
        <w:t>。</w:t>
      </w:r>
      <w:r>
        <w:rPr>
          <w:rFonts w:hint="eastAsia"/>
        </w:rPr>
        <w:t>由式</w:t>
      </w:r>
      <w:r w:rsidR="00485D97">
        <w:rPr>
          <w:rFonts w:hint="eastAsia"/>
        </w:rPr>
        <w:t>(</w:t>
      </w:r>
      <w:r>
        <w:t>3</w:t>
      </w:r>
      <w:r>
        <w:rPr>
          <w:rFonts w:hint="eastAsia"/>
        </w:rPr>
        <w:t>-2</w:t>
      </w:r>
      <w:r w:rsidR="00236358">
        <w:rPr>
          <w:rFonts w:hint="eastAsia"/>
        </w:rPr>
        <w:t>)</w:t>
      </w:r>
      <w:r>
        <w:rPr>
          <w:rFonts w:hint="eastAsia"/>
        </w:rPr>
        <w:t>启发</w:t>
      </w:r>
      <w:r w:rsidR="00926CC2">
        <w:rPr>
          <w:rFonts w:hint="eastAsia"/>
        </w:rPr>
        <w:t>，</w:t>
      </w:r>
      <w:r>
        <w:rPr>
          <w:rFonts w:hint="eastAsia"/>
        </w:rPr>
        <w:t>群间作用力的大小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142"/>
        <w:gridCol w:w="1643"/>
      </w:tblGrid>
      <w:tr w:rsidR="00F55342" w:rsidTr="000C773F">
        <w:tc>
          <w:tcPr>
            <w:tcW w:w="6521" w:type="dxa"/>
            <w:vAlign w:val="center"/>
          </w:tcPr>
          <w:p w:rsidR="00F55342" w:rsidRDefault="00F55342">
            <w:pPr>
              <w:pStyle w:val="sth"/>
              <w:pPrChange w:id="220" w:author="sth sth" w:date="2020-04-07T20:34:00Z">
                <w:pPr>
                  <w:pStyle w:val="ab"/>
                  <w:spacing w:line="240" w:lineRule="auto"/>
                </w:pPr>
              </w:pPrChange>
            </w:pPr>
            <w:r>
              <w:lastRenderedPageBreak/>
              <w:t xml:space="preserve">     </w:t>
            </w:r>
            <w:r w:rsidR="006B11F6" w:rsidRPr="00695204">
              <w:object w:dxaOrig="4099" w:dyaOrig="840">
                <v:shape id="_x0000_i1092" type="#_x0000_t75" alt="" style="width:204.4pt;height:40.9pt" o:ole="">
                  <v:imagedata r:id="rId150" o:title=""/>
                </v:shape>
                <o:OLEObject Type="Embed" ProgID="Equation.DSMT4" ShapeID="_x0000_i1092" DrawAspect="Content" ObjectID="_1648024801" r:id="rId151"/>
              </w:object>
            </w:r>
          </w:p>
        </w:tc>
        <w:tc>
          <w:tcPr>
            <w:tcW w:w="1785" w:type="dxa"/>
            <w:gridSpan w:val="2"/>
            <w:vAlign w:val="center"/>
          </w:tcPr>
          <w:p w:rsidR="00F55342" w:rsidRDefault="00485D97" w:rsidP="000C773F">
            <w:pPr>
              <w:pStyle w:val="ab"/>
              <w:jc w:val="right"/>
            </w:pPr>
            <w:r>
              <w:t>(</w:t>
            </w:r>
            <w:r w:rsidR="00F55342">
              <w:t>3-11</w:t>
            </w:r>
            <w:r w:rsidR="00236358">
              <w:t>)</w:t>
            </w:r>
          </w:p>
        </w:tc>
      </w:tr>
      <w:tr w:rsidR="00F55342" w:rsidTr="000C773F">
        <w:tc>
          <w:tcPr>
            <w:tcW w:w="6663" w:type="dxa"/>
            <w:gridSpan w:val="2"/>
            <w:vAlign w:val="center"/>
          </w:tcPr>
          <w:p w:rsidR="00F55342" w:rsidRDefault="00F55342">
            <w:pPr>
              <w:pStyle w:val="sth"/>
              <w:pPrChange w:id="221" w:author="sth sth" w:date="2020-04-07T20:34:00Z">
                <w:pPr>
                  <w:pStyle w:val="ab"/>
                  <w:spacing w:line="240" w:lineRule="auto"/>
                </w:pPr>
              </w:pPrChange>
            </w:pPr>
            <w:r>
              <w:t xml:space="preserve">    </w:t>
            </w:r>
            <w:r w:rsidR="006B11F6" w:rsidRPr="00695204">
              <w:object w:dxaOrig="4700" w:dyaOrig="880">
                <v:shape id="_x0000_i1093" type="#_x0000_t75" alt="" style="width:236.25pt;height:44.25pt" o:ole="">
                  <v:imagedata r:id="rId152" o:title=""/>
                </v:shape>
                <o:OLEObject Type="Embed" ProgID="Equation.DSMT4" ShapeID="_x0000_i1093" DrawAspect="Content" ObjectID="_1648024802" r:id="rId153"/>
              </w:object>
            </w:r>
          </w:p>
        </w:tc>
        <w:tc>
          <w:tcPr>
            <w:tcW w:w="1643" w:type="dxa"/>
            <w:vAlign w:val="center"/>
          </w:tcPr>
          <w:p w:rsidR="00F55342" w:rsidRDefault="00485D97" w:rsidP="000C773F">
            <w:pPr>
              <w:pStyle w:val="ab"/>
              <w:jc w:val="right"/>
            </w:pPr>
            <w:r>
              <w:rPr>
                <w:rFonts w:hint="eastAsia"/>
              </w:rPr>
              <w:t>(</w:t>
            </w:r>
            <w:r w:rsidR="00F55342">
              <w:t>3-12</w:t>
            </w:r>
            <w:r w:rsidR="00236358">
              <w:t>)</w:t>
            </w:r>
          </w:p>
        </w:tc>
      </w:tr>
    </w:tbl>
    <w:p w:rsidR="00952102" w:rsidRPr="00952102" w:rsidRDefault="00F55342" w:rsidP="00A060DD">
      <w:pPr>
        <w:pStyle w:val="ab"/>
      </w:pPr>
      <w:r w:rsidRPr="005420D3">
        <w:object w:dxaOrig="420" w:dyaOrig="360">
          <v:shape id="_x0000_i1094" type="#_x0000_t75" alt="" style="width:20.65pt;height:18pt;mso-width-percent:0;mso-height-percent:0;mso-width-percent:0;mso-height-percent:0" o:ole="">
            <v:imagedata r:id="rId154" o:title=""/>
          </v:shape>
          <o:OLEObject Type="Embed" ProgID="Equation.DSMT4" ShapeID="_x0000_i1094" DrawAspect="Content" ObjectID="_1648024803" r:id="rId155"/>
        </w:object>
      </w:r>
      <w:r w:rsidRPr="005420D3">
        <w:rPr>
          <w:rFonts w:hint="eastAsia"/>
        </w:rPr>
        <w:t>是</w:t>
      </w:r>
      <w:r w:rsidRPr="005420D3">
        <w:rPr>
          <w:rFonts w:hint="eastAsia"/>
        </w:rPr>
        <w:t>Group</w:t>
      </w:r>
      <w:r w:rsidRPr="005420D3">
        <w:t xml:space="preserve"> </w:t>
      </w:r>
      <w:r w:rsidRPr="005420D3">
        <w:rPr>
          <w:i/>
        </w:rPr>
        <w:t>i</w:t>
      </w:r>
      <w:r w:rsidRPr="005420D3">
        <w:rPr>
          <w:rFonts w:hint="eastAsia"/>
        </w:rPr>
        <w:t>受到</w:t>
      </w:r>
      <w:r w:rsidRPr="005420D3">
        <w:rPr>
          <w:rFonts w:hint="eastAsia"/>
        </w:rPr>
        <w:t>Group</w:t>
      </w:r>
      <w:r w:rsidRPr="005420D3">
        <w:t xml:space="preserve"> </w:t>
      </w:r>
      <w:r w:rsidRPr="005420D3">
        <w:rPr>
          <w:rFonts w:hint="eastAsia"/>
          <w:i/>
        </w:rPr>
        <w:t>j</w:t>
      </w:r>
      <w:r w:rsidRPr="005420D3">
        <w:rPr>
          <w:rFonts w:hint="eastAsia"/>
        </w:rPr>
        <w:t>的作用力</w:t>
      </w:r>
      <w:r>
        <w:rPr>
          <w:rFonts w:hint="eastAsia"/>
        </w:rPr>
        <w:t>，</w:t>
      </w:r>
      <w:r w:rsidRPr="005420D3">
        <w:rPr>
          <w:rFonts w:hint="eastAsia"/>
        </w:rPr>
        <w:t>其方向</w:t>
      </w:r>
      <w:r w:rsidR="00A060DD" w:rsidRPr="00A060DD">
        <w:object w:dxaOrig="420" w:dyaOrig="380">
          <v:shape id="_x0000_i1095" type="#_x0000_t75" alt="" style="width:20.65pt;height:18.4pt" o:ole="">
            <v:imagedata r:id="rId156" o:title=""/>
          </v:shape>
          <o:OLEObject Type="Embed" ProgID="Equation.DSMT4" ShapeID="_x0000_i1095" DrawAspect="Content" ObjectID="_1648024804" r:id="rId157"/>
        </w:object>
      </w:r>
      <w:r w:rsidRPr="005420D3">
        <w:rPr>
          <w:rFonts w:hint="eastAsia"/>
        </w:rPr>
        <w:t>与</w:t>
      </w:r>
      <w:r w:rsidRPr="005420D3">
        <w:rPr>
          <w:rFonts w:hint="eastAsia"/>
        </w:rPr>
        <w:t>Group</w:t>
      </w:r>
      <w:r w:rsidRPr="005420D3">
        <w:rPr>
          <w:rFonts w:hint="eastAsia"/>
        </w:rPr>
        <w:t>中组员数量有关</w:t>
      </w:r>
      <w:r>
        <w:rPr>
          <w:rFonts w:hint="eastAsia"/>
        </w:rPr>
        <w:t>，</w:t>
      </w:r>
      <w:r w:rsidRPr="005420D3">
        <w:rPr>
          <w:rFonts w:hint="eastAsia"/>
        </w:rPr>
        <w:t>当对方组员数量较大时</w:t>
      </w:r>
      <w:r>
        <w:rPr>
          <w:rFonts w:hint="eastAsia"/>
        </w:rPr>
        <w:t>，</w:t>
      </w:r>
      <w:r w:rsidRPr="005420D3">
        <w:rPr>
          <w:rFonts w:hint="eastAsia"/>
        </w:rPr>
        <w:t>该力表现为吸引</w:t>
      </w:r>
      <w:r>
        <w:rPr>
          <w:rFonts w:hint="eastAsia"/>
        </w:rPr>
        <w:t>，</w:t>
      </w:r>
      <w:r w:rsidRPr="005420D3">
        <w:rPr>
          <w:rFonts w:hint="eastAsia"/>
        </w:rPr>
        <w:t>反之则是排斥</w:t>
      </w:r>
      <w:r>
        <w:rPr>
          <w:rFonts w:hint="eastAsia"/>
        </w:rPr>
        <w:t>，</w:t>
      </w:r>
      <w:r w:rsidRPr="005420D3">
        <w:rPr>
          <w:rFonts w:hint="eastAsia"/>
        </w:rPr>
        <w:t>这样可以进一步体现人群的从众现象</w:t>
      </w:r>
      <w:r>
        <w:rPr>
          <w:rFonts w:hint="eastAsia"/>
        </w:rPr>
        <w:t>。</w:t>
      </w:r>
    </w:p>
    <w:p w:rsidR="0010761B" w:rsidRDefault="0010761B" w:rsidP="0010761B">
      <w:pPr>
        <w:pStyle w:val="a1"/>
      </w:pPr>
      <w:bookmarkStart w:id="222" w:name="_Toc37089795"/>
      <w:r w:rsidRPr="0010761B">
        <w:rPr>
          <w:rFonts w:hint="eastAsia"/>
        </w:rPr>
        <w:t>群自吸引力</w:t>
      </w:r>
      <w:bookmarkEnd w:id="222"/>
    </w:p>
    <w:p w:rsidR="00983A08" w:rsidRDefault="00983A08" w:rsidP="00983A08">
      <w:pPr>
        <w:pStyle w:val="ab"/>
      </w:pPr>
      <w:r>
        <w:rPr>
          <w:rFonts w:hint="eastAsia"/>
        </w:rPr>
        <w:t>在观察真实监控视频时存在一个现象：个体对已加入的群组有一定的依赖性</w:t>
      </w:r>
      <w:r w:rsidR="00926CC2">
        <w:rPr>
          <w:rFonts w:hint="eastAsia"/>
        </w:rPr>
        <w:t>，</w:t>
      </w:r>
      <w:r>
        <w:rPr>
          <w:rFonts w:hint="eastAsia"/>
        </w:rPr>
        <w:t>所以本文引入了群自吸引力。这个力保持了群体的相对稳定性。一个身手矫健的成年人在紧急情况下能够轻易的离开自己的群体去跑向另一个人数更多、影响力更大的群体以提升自己获救的可能性，如图</w:t>
      </w:r>
      <w:r>
        <w:rPr>
          <w:rFonts w:hint="eastAsia"/>
        </w:rPr>
        <w:t>3-4</w:t>
      </w:r>
      <w:r>
        <w:rPr>
          <w:rFonts w:hint="eastAsia"/>
        </w:rPr>
        <w:t>所示，橙色所代表的行人可能会被</w:t>
      </w:r>
      <w:r>
        <w:rPr>
          <w:rFonts w:hint="eastAsia"/>
        </w:rPr>
        <w:t>Group i</w:t>
      </w:r>
      <w:r>
        <w:rPr>
          <w:rFonts w:hint="eastAsia"/>
        </w:rPr>
        <w:t>所吸引而离开</w:t>
      </w:r>
      <w:r>
        <w:rPr>
          <w:rFonts w:hint="eastAsia"/>
        </w:rPr>
        <w:t>Group j</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1"/>
        <w:gridCol w:w="4221"/>
      </w:tblGrid>
      <w:tr w:rsidR="003246E0" w:rsidRPr="003246E0" w:rsidTr="00986C55">
        <w:trPr>
          <w:tblHeader/>
        </w:trPr>
        <w:tc>
          <w:tcPr>
            <w:tcW w:w="8296" w:type="dxa"/>
            <w:gridSpan w:val="2"/>
          </w:tcPr>
          <w:p w:rsidR="003246E0" w:rsidRPr="003246E0" w:rsidRDefault="003246E0" w:rsidP="002467D6">
            <w:pPr>
              <w:pStyle w:val="sth"/>
            </w:pPr>
            <w:r w:rsidRPr="003246E0">
              <w:drawing>
                <wp:inline distT="0" distB="0" distL="0" distR="0">
                  <wp:extent cx="5223478" cy="2297927"/>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stretch>
                            <a:fillRect/>
                          </a:stretch>
                        </pic:blipFill>
                        <pic:spPr>
                          <a:xfrm>
                            <a:off x="0" y="0"/>
                            <a:ext cx="5243424" cy="2306702"/>
                          </a:xfrm>
                          <a:prstGeom prst="rect">
                            <a:avLst/>
                          </a:prstGeom>
                        </pic:spPr>
                      </pic:pic>
                    </a:graphicData>
                  </a:graphic>
                </wp:inline>
              </w:drawing>
            </w:r>
          </w:p>
        </w:tc>
      </w:tr>
      <w:tr w:rsidR="00983A08" w:rsidRPr="003246E0" w:rsidTr="00986C55">
        <w:trPr>
          <w:tblHeader/>
        </w:trPr>
        <w:tc>
          <w:tcPr>
            <w:tcW w:w="4148" w:type="dxa"/>
          </w:tcPr>
          <w:p w:rsidR="00983A08" w:rsidRPr="003246E0" w:rsidRDefault="00983A08" w:rsidP="002467D6">
            <w:pPr>
              <w:pStyle w:val="sth"/>
            </w:pPr>
            <w:r w:rsidRPr="003246E0">
              <w:rPr>
                <w:rFonts w:hint="eastAsia"/>
              </w:rPr>
              <w:t xml:space="preserve">a.  </w:t>
            </w:r>
            <w:r w:rsidRPr="003246E0">
              <w:rPr>
                <w:rFonts w:hint="eastAsia"/>
              </w:rPr>
              <w:t>行人即将离开原群体</w:t>
            </w:r>
            <w:r w:rsidRPr="003246E0">
              <w:rPr>
                <w:rFonts w:hint="eastAsia"/>
              </w:rPr>
              <w:t xml:space="preserve">     </w:t>
            </w:r>
            <w:r w:rsidRPr="003246E0">
              <w:t xml:space="preserve"> </w:t>
            </w:r>
          </w:p>
        </w:tc>
        <w:tc>
          <w:tcPr>
            <w:tcW w:w="4148" w:type="dxa"/>
          </w:tcPr>
          <w:p w:rsidR="00983A08" w:rsidRPr="003246E0" w:rsidRDefault="00983A08" w:rsidP="002467D6">
            <w:pPr>
              <w:pStyle w:val="sth"/>
            </w:pPr>
            <w:r w:rsidRPr="003246E0">
              <w:rPr>
                <w:rFonts w:hint="eastAsia"/>
              </w:rPr>
              <w:t xml:space="preserve">b.  </w:t>
            </w:r>
            <w:r w:rsidRPr="003246E0">
              <w:rPr>
                <w:rFonts w:hint="eastAsia"/>
              </w:rPr>
              <w:t>容易出现离群现象</w:t>
            </w:r>
          </w:p>
        </w:tc>
      </w:tr>
      <w:tr w:rsidR="00983A08" w:rsidRPr="003246E0" w:rsidTr="00986C55">
        <w:trPr>
          <w:tblHeader/>
        </w:trPr>
        <w:tc>
          <w:tcPr>
            <w:tcW w:w="8296" w:type="dxa"/>
            <w:gridSpan w:val="2"/>
          </w:tcPr>
          <w:p w:rsidR="00983A08" w:rsidRPr="003246E0" w:rsidRDefault="00983A08" w:rsidP="002467D6">
            <w:pPr>
              <w:pStyle w:val="sth"/>
            </w:pPr>
            <w:r w:rsidRPr="003246E0">
              <w:rPr>
                <w:rFonts w:hint="eastAsia"/>
              </w:rPr>
              <w:t>图</w:t>
            </w:r>
            <w:r w:rsidRPr="003246E0">
              <w:rPr>
                <w:rFonts w:hint="eastAsia"/>
              </w:rPr>
              <w:t>3-4</w:t>
            </w:r>
            <w:r w:rsidRPr="003246E0">
              <w:t xml:space="preserve">  </w:t>
            </w:r>
            <w:r w:rsidRPr="003246E0">
              <w:rPr>
                <w:rFonts w:hint="eastAsia"/>
              </w:rPr>
              <w:t>无群自吸引力</w:t>
            </w:r>
          </w:p>
        </w:tc>
      </w:tr>
    </w:tbl>
    <w:p w:rsidR="00722F08" w:rsidRDefault="00983A08" w:rsidP="00983A08">
      <w:pPr>
        <w:pStyle w:val="ab"/>
      </w:pPr>
      <w:r>
        <w:tab/>
      </w:r>
      <w:r>
        <w:rPr>
          <w:rFonts w:hint="eastAsia"/>
        </w:rPr>
        <w:t>但是如果在原来的群组中存在他的亲人、朋友，那么他更有可能放慢自己的速度去等待他们</w:t>
      </w:r>
      <w:r w:rsidR="00926CC2">
        <w:rPr>
          <w:rFonts w:hint="eastAsia"/>
        </w:rPr>
        <w:t>，</w:t>
      </w:r>
      <w:r>
        <w:rPr>
          <w:rFonts w:hint="eastAsia"/>
        </w:rPr>
        <w:t>而为了表达这一心理特征</w:t>
      </w:r>
      <w:r w:rsidR="00926CC2">
        <w:rPr>
          <w:rFonts w:hint="eastAsia"/>
        </w:rPr>
        <w:t>，</w:t>
      </w:r>
      <w:r>
        <w:rPr>
          <w:rFonts w:hint="eastAsia"/>
        </w:rPr>
        <w:t>从物理上表达为个体会被原来的群体所吸引，如图</w:t>
      </w:r>
      <w:r>
        <w:rPr>
          <w:rFonts w:hint="eastAsia"/>
        </w:rPr>
        <w:t>3-5</w:t>
      </w:r>
      <w:r w:rsidR="00485D97">
        <w:t>(</w:t>
      </w:r>
      <w:r>
        <w:rPr>
          <w:rFonts w:hint="eastAsia"/>
        </w:rPr>
        <w:t>a</w:t>
      </w:r>
      <w:r w:rsidR="00236358">
        <w:t>)</w:t>
      </w:r>
      <w:r>
        <w:rPr>
          <w:rFonts w:hint="eastAsia"/>
        </w:rPr>
        <w:t>所示，个体受到群自吸引力，这在一定程度上保证了群体的稳定程度，群体的个体间亲密程度越高，群体的稳定性越高。</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83461" w:rsidTr="00D46911">
        <w:trPr>
          <w:trHeight w:val="3621"/>
        </w:trPr>
        <w:tc>
          <w:tcPr>
            <w:tcW w:w="8296" w:type="dxa"/>
            <w:vAlign w:val="center"/>
          </w:tcPr>
          <w:p w:rsidR="00183461" w:rsidRDefault="00124C3F" w:rsidP="002467D6">
            <w:pPr>
              <w:pStyle w:val="sth"/>
            </w:pPr>
            <w:r>
              <w:lastRenderedPageBreak/>
              <w:drawing>
                <wp:inline distT="0" distB="0" distL="0" distR="0">
                  <wp:extent cx="4466770" cy="3100818"/>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stretch>
                            <a:fillRect/>
                          </a:stretch>
                        </pic:blipFill>
                        <pic:spPr>
                          <a:xfrm>
                            <a:off x="0" y="0"/>
                            <a:ext cx="4476363" cy="3107478"/>
                          </a:xfrm>
                          <a:prstGeom prst="rect">
                            <a:avLst/>
                          </a:prstGeom>
                        </pic:spPr>
                      </pic:pic>
                    </a:graphicData>
                  </a:graphic>
                </wp:inline>
              </w:drawing>
            </w:r>
          </w:p>
        </w:tc>
      </w:tr>
      <w:tr w:rsidR="00183461" w:rsidTr="00D46911">
        <w:tc>
          <w:tcPr>
            <w:tcW w:w="8296" w:type="dxa"/>
            <w:vAlign w:val="center"/>
          </w:tcPr>
          <w:p w:rsidR="00183461" w:rsidRPr="00C35D3F" w:rsidRDefault="00183461" w:rsidP="002467D6">
            <w:pPr>
              <w:pStyle w:val="sth"/>
            </w:pPr>
            <w:r w:rsidRPr="00286987">
              <w:rPr>
                <w:rFonts w:hint="eastAsia"/>
              </w:rPr>
              <w:t>图</w:t>
            </w:r>
            <w:r w:rsidRPr="00C35D3F">
              <w:rPr>
                <w:rFonts w:hint="eastAsia"/>
              </w:rPr>
              <w:t>3-</w:t>
            </w:r>
            <w:r w:rsidR="00EC6FF5">
              <w:t>5</w:t>
            </w:r>
            <w:r w:rsidRPr="00C35D3F">
              <w:t xml:space="preserve">  </w:t>
            </w:r>
            <w:r w:rsidR="00EC6FF5" w:rsidRPr="00722F08">
              <w:rPr>
                <w:rFonts w:hint="eastAsia"/>
              </w:rPr>
              <w:t>自吸引力改变行人运动</w:t>
            </w:r>
          </w:p>
        </w:tc>
      </w:tr>
    </w:tbl>
    <w:p w:rsidR="00983A08" w:rsidRDefault="008019B2" w:rsidP="009071AA">
      <w:pPr>
        <w:pStyle w:val="ab"/>
        <w:ind w:firstLineChars="0" w:firstLine="0"/>
      </w:pPr>
      <w:r>
        <w:t xml:space="preserve">    </w:t>
      </w:r>
      <w:r w:rsidR="00983A08">
        <w:rPr>
          <w:rFonts w:hint="eastAsia"/>
        </w:rPr>
        <w:t>根据以上分析</w:t>
      </w:r>
      <w:r w:rsidR="00926CC2">
        <w:rPr>
          <w:rFonts w:hint="eastAsia"/>
        </w:rPr>
        <w:t>，</w:t>
      </w:r>
      <w:r w:rsidR="00983A08">
        <w:rPr>
          <w:rFonts w:hint="eastAsia"/>
        </w:rPr>
        <w:t xml:space="preserve"> </w:t>
      </w:r>
      <w:r w:rsidR="00DC141A">
        <w:rPr>
          <w:rFonts w:hint="eastAsia"/>
        </w:rPr>
        <w:t>群自吸引力的计算公式如</w:t>
      </w:r>
      <w:r w:rsidR="00983A08">
        <w:rPr>
          <w:rFonts w:hint="eastAsia"/>
        </w:rPr>
        <w:t>式</w:t>
      </w:r>
      <w:r w:rsidR="002E0C41">
        <w:rPr>
          <w:rFonts w:hint="eastAsia"/>
        </w:rPr>
        <w:t>(</w:t>
      </w:r>
      <w:r w:rsidR="00983A08">
        <w:t>3</w:t>
      </w:r>
      <w:r w:rsidR="00983A08">
        <w:rPr>
          <w:rFonts w:hint="eastAsia"/>
        </w:rPr>
        <w:t>-</w:t>
      </w:r>
      <w:r w:rsidR="00983A08">
        <w:t>13</w:t>
      </w:r>
      <w:r w:rsidR="002E0C41">
        <w:t>)</w:t>
      </w:r>
      <w:r w:rsidR="00983A08">
        <w:rPr>
          <w:rFonts w:hint="eastAsia"/>
        </w:rPr>
        <w:t>和</w:t>
      </w:r>
      <w:r w:rsidR="002E0C41">
        <w:rPr>
          <w:rFonts w:hint="eastAsia"/>
        </w:rPr>
        <w:t>(</w:t>
      </w:r>
      <w:r w:rsidR="00983A08">
        <w:rPr>
          <w:rFonts w:hint="eastAsia"/>
        </w:rPr>
        <w:t>3-</w:t>
      </w:r>
      <w:r w:rsidR="00983A08">
        <w:t>14</w:t>
      </w:r>
      <w:r w:rsidR="002E0C41">
        <w:t>)</w:t>
      </w:r>
      <w:r w:rsidR="00DC141A">
        <w:rPr>
          <w:rFonts w:hint="eastAsia"/>
        </w:rPr>
        <w:t>所示</w:t>
      </w:r>
      <w:r w:rsidR="00481C1E">
        <w:rPr>
          <w:rFonts w:hint="eastAsia"/>
        </w:rPr>
        <w:t>。</w:t>
      </w:r>
      <w:r w:rsidR="00983A08">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3051"/>
      </w:tblGrid>
      <w:tr w:rsidR="00983A08" w:rsidTr="000C773F">
        <w:tc>
          <w:tcPr>
            <w:tcW w:w="5245" w:type="dxa"/>
            <w:vAlign w:val="center"/>
          </w:tcPr>
          <w:p w:rsidR="00983A08" w:rsidRDefault="00983A08">
            <w:pPr>
              <w:pStyle w:val="sth"/>
              <w:pPrChange w:id="223" w:author="sth sth" w:date="2020-04-07T20:34:00Z">
                <w:pPr>
                  <w:pStyle w:val="ab"/>
                  <w:spacing w:line="240" w:lineRule="auto"/>
                </w:pPr>
              </w:pPrChange>
            </w:pPr>
            <w:r>
              <w:t xml:space="preserve">               </w:t>
            </w:r>
            <w:r w:rsidR="00AF2470" w:rsidRPr="00695204">
              <w:object w:dxaOrig="1860" w:dyaOrig="380">
                <v:shape id="_x0000_i1096" type="#_x0000_t75" alt="" style="width:117pt;height:22.9pt" o:ole="">
                  <v:imagedata r:id="rId160" o:title=""/>
                </v:shape>
                <o:OLEObject Type="Embed" ProgID="Equation.DSMT4" ShapeID="_x0000_i1096" DrawAspect="Content" ObjectID="_1648024805" r:id="rId161"/>
              </w:object>
            </w:r>
          </w:p>
        </w:tc>
        <w:tc>
          <w:tcPr>
            <w:tcW w:w="3051" w:type="dxa"/>
            <w:vAlign w:val="center"/>
          </w:tcPr>
          <w:p w:rsidR="00983A08" w:rsidRDefault="00485D97" w:rsidP="000C773F">
            <w:pPr>
              <w:pStyle w:val="ab"/>
              <w:jc w:val="right"/>
            </w:pPr>
            <w:r>
              <w:t>(</w:t>
            </w:r>
            <w:r w:rsidR="00983A08">
              <w:t>3-13</w:t>
            </w:r>
            <w:r w:rsidR="00236358">
              <w:t>)</w:t>
            </w:r>
          </w:p>
        </w:tc>
      </w:tr>
      <w:tr w:rsidR="00983A08" w:rsidTr="000C773F">
        <w:tc>
          <w:tcPr>
            <w:tcW w:w="5245" w:type="dxa"/>
            <w:vAlign w:val="center"/>
          </w:tcPr>
          <w:p w:rsidR="00983A08" w:rsidRDefault="00983A08">
            <w:pPr>
              <w:pStyle w:val="sth"/>
              <w:pPrChange w:id="224" w:author="sth sth" w:date="2020-04-07T20:34:00Z">
                <w:pPr>
                  <w:pStyle w:val="ab"/>
                  <w:spacing w:line="240" w:lineRule="auto"/>
                </w:pPr>
              </w:pPrChange>
            </w:pPr>
            <w:r>
              <w:t xml:space="preserve">               </w:t>
            </w:r>
            <w:r w:rsidR="002D69BB" w:rsidRPr="003550AC">
              <w:object w:dxaOrig="2000" w:dyaOrig="400">
                <v:shape id="_x0000_i1097" type="#_x0000_t75" alt="" style="width:112.9pt;height:22.5pt" o:ole="">
                  <v:imagedata r:id="rId162" o:title=""/>
                </v:shape>
                <o:OLEObject Type="Embed" ProgID="Equation.DSMT4" ShapeID="_x0000_i1097" DrawAspect="Content" ObjectID="_1648024806" r:id="rId163"/>
              </w:object>
            </w:r>
          </w:p>
        </w:tc>
        <w:tc>
          <w:tcPr>
            <w:tcW w:w="3051" w:type="dxa"/>
            <w:vAlign w:val="center"/>
          </w:tcPr>
          <w:p w:rsidR="00983A08" w:rsidRDefault="00485D97" w:rsidP="000C773F">
            <w:pPr>
              <w:pStyle w:val="ab"/>
              <w:jc w:val="right"/>
            </w:pPr>
            <w:r>
              <w:rPr>
                <w:rFonts w:hint="eastAsia"/>
              </w:rPr>
              <w:t>(</w:t>
            </w:r>
            <w:r w:rsidR="00983A08">
              <w:t>3-14</w:t>
            </w:r>
            <w:r w:rsidR="00236358">
              <w:t>)</w:t>
            </w:r>
          </w:p>
        </w:tc>
      </w:tr>
    </w:tbl>
    <w:p w:rsidR="00983A08" w:rsidRPr="006023BB" w:rsidRDefault="006023BB">
      <w:pPr>
        <w:pStyle w:val="ab"/>
        <w:ind w:firstLineChars="0" w:firstLine="0"/>
        <w:pPrChange w:id="225" w:author="sth sth" w:date="2020-04-07T20:34:00Z">
          <w:pPr>
            <w:pStyle w:val="ab"/>
          </w:pPr>
        </w:pPrChange>
      </w:pPr>
      <w:del w:id="226" w:author="sth sth" w:date="2020-04-07T20:34:00Z">
        <w:r w:rsidDel="00892A8C">
          <w:tab/>
        </w:r>
      </w:del>
      <w:r w:rsidR="00983A08" w:rsidRPr="006023BB">
        <w:t>其中</w:t>
      </w:r>
      <w:r w:rsidR="00983A08" w:rsidRPr="006023BB">
        <w:rPr>
          <w:rFonts w:hint="eastAsia"/>
        </w:rPr>
        <w:t>，</w:t>
      </w:r>
      <w:r w:rsidR="00415409" w:rsidRPr="006023BB">
        <w:object w:dxaOrig="279" w:dyaOrig="360">
          <v:shape id="_x0000_i1098" type="#_x0000_t75" alt="" style="width:12.75pt;height:18pt" o:ole="">
            <v:imagedata r:id="rId164" o:title=""/>
          </v:shape>
          <o:OLEObject Type="Embed" ProgID="Equation.DSMT4" ShapeID="_x0000_i1098" DrawAspect="Content" ObjectID="_1648024807" r:id="rId165"/>
        </w:object>
      </w:r>
      <w:r w:rsidR="00983A08" w:rsidRPr="006023BB">
        <w:t>是自吸引常数</w:t>
      </w:r>
      <w:r w:rsidR="00926CC2">
        <w:t>，</w:t>
      </w:r>
      <w:r w:rsidR="00415409" w:rsidRPr="006023BB">
        <w:object w:dxaOrig="520" w:dyaOrig="380">
          <v:shape id="_x0000_i1099" type="#_x0000_t75" alt="" style="width:27.75pt;height:18.4pt" o:ole="">
            <v:imagedata r:id="rId166" o:title=""/>
          </v:shape>
          <o:OLEObject Type="Embed" ProgID="Equation.DSMT4" ShapeID="_x0000_i1099" DrawAspect="Content" ObjectID="_1648024808" r:id="rId167"/>
        </w:object>
      </w:r>
      <w:r w:rsidR="00515298" w:rsidRPr="006023BB">
        <w:fldChar w:fldCharType="begin"/>
      </w:r>
      <w:r w:rsidR="00983A08" w:rsidRPr="006023BB">
        <w:instrText xml:space="preserve"> QUOTE </w:instrText>
      </w:r>
      <m:oMath>
        <m:sSub>
          <m:sSubPr>
            <m:ctrlPr>
              <w:rPr>
                <w:rFonts w:ascii="Cambria Math" w:hAnsi="Cambria Math"/>
              </w:rPr>
            </m:ctrlPr>
          </m:sSubPr>
          <m:e>
            <m:r>
              <m:rPr>
                <m:sty m:val="p"/>
              </m:rPr>
              <w:rPr>
                <w:rFonts w:ascii="Cambria Math" w:hAnsi="Cambria Math"/>
              </w:rPr>
              <m:t>PIS</m:t>
            </m:r>
          </m:e>
          <m:sub>
            <m:r>
              <m:rPr>
                <m:sty m:val="p"/>
              </m:rPr>
              <w:rPr>
                <w:rFonts w:ascii="Cambria Math" w:hAnsi="Cambria Math"/>
              </w:rPr>
              <m:t>ij</m:t>
            </m:r>
          </m:sub>
        </m:sSub>
      </m:oMath>
      <w:r w:rsidR="00983A08" w:rsidRPr="006023BB">
        <w:instrText xml:space="preserve"> </w:instrText>
      </w:r>
      <w:r w:rsidR="00515298" w:rsidRPr="006023BB">
        <w:fldChar w:fldCharType="end"/>
      </w:r>
      <w:r w:rsidR="00983A08" w:rsidRPr="006023BB">
        <w:t>是</w:t>
      </w:r>
      <w:r w:rsidR="00983A08" w:rsidRPr="006023BB">
        <w:t>agent i</w:t>
      </w:r>
      <w:r w:rsidR="00983A08" w:rsidRPr="006023BB">
        <w:t>和所在</w:t>
      </w:r>
      <w:r w:rsidR="00983A08" w:rsidRPr="006023BB">
        <w:t>Group j</w:t>
      </w:r>
      <w:r w:rsidR="00983A08" w:rsidRPr="006023BB">
        <w:t>之间的亲疏关系分值</w:t>
      </w:r>
      <w:r w:rsidR="00983A08" w:rsidRPr="006023BB">
        <w:rPr>
          <w:rFonts w:hint="eastAsia"/>
        </w:rPr>
        <w:t>，</w:t>
      </w:r>
      <w:r w:rsidR="00415409" w:rsidRPr="006023BB">
        <w:object w:dxaOrig="279" w:dyaOrig="380">
          <v:shape id="_x0000_i1100" type="#_x0000_t75" alt="" style="width:13.15pt;height:18.4pt" o:ole="">
            <v:imagedata r:id="rId168" o:title=""/>
          </v:shape>
          <o:OLEObject Type="Embed" ProgID="Equation.DSMT4" ShapeID="_x0000_i1100" DrawAspect="Content" ObjectID="_1648024809" r:id="rId169"/>
        </w:object>
      </w:r>
      <w:r w:rsidR="00515298" w:rsidRPr="006023BB">
        <w:fldChar w:fldCharType="begin"/>
      </w:r>
      <w:r w:rsidR="00983A08" w:rsidRPr="006023BB">
        <w:instrText xml:space="preserve"> QUOTE </w:instrTex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j</m:t>
            </m:r>
          </m:sub>
        </m:sSub>
      </m:oMath>
      <w:r w:rsidR="00983A08" w:rsidRPr="006023BB">
        <w:instrText xml:space="preserve"> </w:instrText>
      </w:r>
      <w:r w:rsidR="00515298" w:rsidRPr="006023BB">
        <w:fldChar w:fldCharType="end"/>
      </w:r>
      <w:r w:rsidR="00983A08" w:rsidRPr="006023BB">
        <w:t>是</w:t>
      </w:r>
      <w:r w:rsidR="00983A08" w:rsidRPr="006023BB">
        <w:t>Group j</w:t>
      </w:r>
      <w:r w:rsidR="00983A08" w:rsidRPr="006023BB">
        <w:t>和</w:t>
      </w:r>
      <w:r w:rsidR="00983A08" w:rsidRPr="006023BB">
        <w:t>agent i</w:t>
      </w:r>
      <w:r w:rsidR="00983A08" w:rsidRPr="006023BB">
        <w:t>的位置之差</w:t>
      </w:r>
      <w:r w:rsidR="00983A08" w:rsidRPr="006023BB">
        <w:rPr>
          <w:rFonts w:hint="eastAsia"/>
        </w:rPr>
        <w:t>，</w:t>
      </w:r>
      <w:r w:rsidR="00983A08" w:rsidRPr="006023BB">
        <w:t>当行人单独为一个群体的时候</w:t>
      </w:r>
      <w:r w:rsidR="00926CC2">
        <w:t>，</w:t>
      </w:r>
      <w:r w:rsidR="00415409" w:rsidRPr="006023BB">
        <w:object w:dxaOrig="1560" w:dyaOrig="400">
          <v:shape id="_x0000_i1101" type="#_x0000_t75" alt="" style="width:77.25pt;height:20.25pt" o:ole="">
            <v:imagedata r:id="rId170" o:title=""/>
          </v:shape>
          <o:OLEObject Type="Embed" ProgID="Equation.DSMT4" ShapeID="_x0000_i1101" DrawAspect="Content" ObjectID="_1648024810" r:id="rId171"/>
        </w:object>
      </w:r>
      <w:r w:rsidR="00515298" w:rsidRPr="006023BB">
        <w:fldChar w:fldCharType="begin"/>
      </w:r>
      <w:r w:rsidR="00983A08" w:rsidRPr="006023BB">
        <w:instrText xml:space="preserve"> QUOTE </w:instrTex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Pos</m:t>
                </m:r>
              </m:e>
              <m:sub>
                <m:r>
                  <m:rPr>
                    <m:sty m:val="p"/>
                  </m:rPr>
                  <w:rPr>
                    <w:rFonts w:ascii="Cambria Math" w:hAnsi="Cambria Math"/>
                  </w:rPr>
                  <m:t>i</m:t>
                </m:r>
              </m:sub>
            </m:sSub>
            <m:r>
              <m:rPr>
                <m:sty m:val="p"/>
              </m:rPr>
              <w:rPr>
                <w:rFonts w:ascii="Cambria Math" w:hAnsi="Cambria Math"/>
              </w:rPr>
              <m:t>=Pos</m:t>
            </m:r>
          </m:e>
          <m:sub>
            <m:r>
              <m:rPr>
                <m:sty m:val="p"/>
              </m:rPr>
              <w:rPr>
                <w:rFonts w:ascii="Cambria Math" w:hAnsi="Cambria Math"/>
              </w:rPr>
              <m:t>Grou</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sub>
        </m:sSub>
      </m:oMath>
      <w:r w:rsidR="00983A08" w:rsidRPr="006023BB">
        <w:instrText xml:space="preserve"> </w:instrText>
      </w:r>
      <w:r w:rsidR="00515298" w:rsidRPr="006023BB">
        <w:fldChar w:fldCharType="end"/>
      </w:r>
      <w:r w:rsidR="00983A08" w:rsidRPr="006023BB">
        <w:t>故</w:t>
      </w:r>
      <w:r w:rsidR="00CE475F" w:rsidRPr="006023BB">
        <w:object w:dxaOrig="680" w:dyaOrig="380">
          <v:shape id="_x0000_i1102" type="#_x0000_t75" alt="" style="width:34.5pt;height:18.4pt" o:ole="">
            <v:imagedata r:id="rId172" o:title=""/>
          </v:shape>
          <o:OLEObject Type="Embed" ProgID="Equation.DSMT4" ShapeID="_x0000_i1102" DrawAspect="Content" ObjectID="_1648024811" r:id="rId173"/>
        </w:object>
      </w:r>
      <w:r w:rsidR="00515298" w:rsidRPr="006023BB">
        <w:fldChar w:fldCharType="begin"/>
      </w:r>
      <w:r w:rsidR="00983A08" w:rsidRPr="006023BB">
        <w:instrText xml:space="preserve"> QUOTE </w:instrTex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j</m:t>
            </m:r>
          </m:sub>
        </m:sSub>
        <m:r>
          <m:rPr>
            <m:sty m:val="p"/>
          </m:rPr>
          <w:rPr>
            <w:rFonts w:ascii="Cambria Math" w:hAnsi="Cambria Math"/>
          </w:rPr>
          <m:t>=0</m:t>
        </m:r>
      </m:oMath>
      <w:r w:rsidR="00983A08" w:rsidRPr="006023BB">
        <w:instrText xml:space="preserve"> </w:instrText>
      </w:r>
      <w:r w:rsidR="00515298" w:rsidRPr="006023BB">
        <w:fldChar w:fldCharType="end"/>
      </w:r>
      <w:r w:rsidR="00926CC2">
        <w:t>，</w:t>
      </w:r>
      <w:r w:rsidR="00983A08" w:rsidRPr="006023BB">
        <w:t>所以</w:t>
      </w:r>
      <w:r w:rsidR="00415409" w:rsidRPr="006023BB">
        <w:object w:dxaOrig="840" w:dyaOrig="380">
          <v:shape id="_x0000_i1103" type="#_x0000_t75" alt="" style="width:40.9pt;height:18.4pt" o:ole="">
            <v:imagedata r:id="rId174" o:title=""/>
          </v:shape>
          <o:OLEObject Type="Embed" ProgID="Equation.DSMT4" ShapeID="_x0000_i1103" DrawAspect="Content" ObjectID="_1648024812" r:id="rId175"/>
        </w:object>
      </w:r>
      <w:r w:rsidR="00515298" w:rsidRPr="006023BB">
        <w:fldChar w:fldCharType="begin"/>
      </w:r>
      <w:r w:rsidR="00983A08" w:rsidRPr="006023BB">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self</m:t>
            </m:r>
          </m:sub>
        </m:sSub>
        <m:r>
          <m:rPr>
            <m:sty m:val="p"/>
          </m:rPr>
          <w:rPr>
            <w:rFonts w:ascii="Cambria Math" w:hAnsi="Cambria Math"/>
          </w:rPr>
          <m:t>=0</m:t>
        </m:r>
      </m:oMath>
      <w:r w:rsidR="00983A08" w:rsidRPr="006023BB">
        <w:instrText xml:space="preserve"> </w:instrText>
      </w:r>
      <w:r w:rsidR="00515298" w:rsidRPr="006023BB">
        <w:fldChar w:fldCharType="end"/>
      </w:r>
      <w:r w:rsidR="00983A08" w:rsidRPr="006023BB">
        <w:rPr>
          <w:rFonts w:hint="eastAsia"/>
        </w:rPr>
        <w:t>，</w:t>
      </w:r>
      <w:r w:rsidR="00983A08" w:rsidRPr="006023BB">
        <w:t>符合逻辑</w:t>
      </w:r>
      <w:r w:rsidR="00983A08" w:rsidRPr="006023BB">
        <w:rPr>
          <w:rFonts w:hint="eastAsia"/>
        </w:rPr>
        <w:t>。</w:t>
      </w:r>
    </w:p>
    <w:p w:rsidR="00F33977" w:rsidRDefault="00F33977" w:rsidP="00F33977">
      <w:pPr>
        <w:pStyle w:val="a1"/>
      </w:pPr>
      <w:bookmarkStart w:id="227" w:name="_Toc37089796"/>
      <w:r w:rsidRPr="00F33977">
        <w:rPr>
          <w:rFonts w:hint="eastAsia"/>
        </w:rPr>
        <w:t>动态防撞力</w:t>
      </w:r>
      <w:bookmarkEnd w:id="227"/>
    </w:p>
    <w:p w:rsidR="00610A7C" w:rsidRDefault="00610A7C" w:rsidP="00610A7C">
      <w:pPr>
        <w:pStyle w:val="ab"/>
      </w:pPr>
      <w:r>
        <w:rPr>
          <w:rFonts w:hint="eastAsia"/>
        </w:rPr>
        <w:t>在紧急情况中，人群密度较大，行人的速度相比于平常也较快，经典社会力模型通过行人间相互作用力来防止碰撞，但是会导致双方速度变慢，考虑</w:t>
      </w:r>
      <w:r w:rsidRPr="005F5E72">
        <w:rPr>
          <w:rFonts w:hint="eastAsia"/>
        </w:rPr>
        <w:t>两个相向运动的行人</w:t>
      </w:r>
      <w:r>
        <w:rPr>
          <w:rFonts w:hint="eastAsia"/>
        </w:rPr>
        <w:t>，在靠近的时候会受到与运动方向相反的作用力，由于作用力与运动方向严格平行，故只会降低双方的运动速度，直到碰撞，在这种情境下，社会力模型无法很好地表现避撞的效果。本文提出一种基于力的动态碰撞避免</w:t>
      </w:r>
      <w:r w:rsidR="00F32710">
        <w:fldChar w:fldCharType="begin"/>
      </w:r>
      <w:r w:rsidR="00F32710">
        <w:instrText xml:space="preserve"> REF _Ref36144753 \r \h  \* MERGEFORMAT </w:instrText>
      </w:r>
      <w:r w:rsidR="00F32710">
        <w:fldChar w:fldCharType="separate"/>
      </w:r>
      <w:r w:rsidR="002467D6" w:rsidRPr="002467D6">
        <w:rPr>
          <w:vertAlign w:val="superscript"/>
        </w:rPr>
        <w:t>[62]</w:t>
      </w:r>
      <w:r w:rsidR="00F32710">
        <w:fldChar w:fldCharType="end"/>
      </w:r>
      <w:r w:rsidR="00F32710">
        <w:fldChar w:fldCharType="begin"/>
      </w:r>
      <w:r w:rsidR="00F32710">
        <w:instrText xml:space="preserve"> REF _Ref36144755 \r \h  \* MERGEFORMAT </w:instrText>
      </w:r>
      <w:r w:rsidR="00F32710">
        <w:fldChar w:fldCharType="separate"/>
      </w:r>
      <w:r w:rsidR="002467D6" w:rsidRPr="002467D6">
        <w:rPr>
          <w:vertAlign w:val="superscript"/>
        </w:rPr>
        <w:t>[63]</w:t>
      </w:r>
      <w:r w:rsidR="00F32710">
        <w:fldChar w:fldCharType="end"/>
      </w:r>
      <w:r>
        <w:rPr>
          <w:rFonts w:hint="eastAsia"/>
        </w:rPr>
        <w:t>的方法，引入了动态防撞力，动态防撞力是基于行人间相互作用力而衍生的力，首先计算群间相互作用力的合力，一般情况下，这个合力由于综合了各个方向的力之后并不会很大，如果合力</w:t>
      </w:r>
      <w:r w:rsidRPr="00F5478A">
        <w:rPr>
          <w:rFonts w:hint="eastAsia"/>
        </w:rPr>
        <w:t>大于作用力阈值</w:t>
      </w:r>
      <w:r w:rsidR="00415409" w:rsidRPr="00F5478A">
        <w:object w:dxaOrig="760" w:dyaOrig="380">
          <v:shape id="_x0000_i1104" type="#_x0000_t75" alt="" style="width:37.5pt;height:18.4pt" o:ole="">
            <v:imagedata r:id="rId176" o:title=""/>
          </v:shape>
          <o:OLEObject Type="Embed" ProgID="Equation.DSMT4" ShapeID="_x0000_i1104" DrawAspect="Content" ObjectID="_1648024813" r:id="rId177"/>
        </w:object>
      </w:r>
      <w:r>
        <w:rPr>
          <w:rFonts w:hint="eastAsia"/>
        </w:rPr>
        <w:t>，可以</w:t>
      </w:r>
      <w:r w:rsidRPr="00F5478A">
        <w:rPr>
          <w:rFonts w:hint="eastAsia"/>
        </w:rPr>
        <w:t>认为群体间距离相对接近</w:t>
      </w:r>
      <w:r>
        <w:rPr>
          <w:rFonts w:hint="eastAsia"/>
        </w:rPr>
        <w:t>，</w:t>
      </w:r>
      <w:r w:rsidRPr="00F5478A">
        <w:rPr>
          <w:rFonts w:hint="eastAsia"/>
        </w:rPr>
        <w:t>此时需要进行碰撞避免处理</w:t>
      </w:r>
      <w:r>
        <w:rPr>
          <w:rFonts w:hint="eastAsia"/>
        </w:rPr>
        <w:t>，动态防撞力的大小由式</w:t>
      </w:r>
      <w:r w:rsidR="004C72E8">
        <w:rPr>
          <w:rFonts w:hint="eastAsia"/>
        </w:rPr>
        <w:t>(</w:t>
      </w:r>
      <w:r>
        <w:t>3-15</w:t>
      </w:r>
      <w:r w:rsidR="004C72E8">
        <w:t>)</w:t>
      </w:r>
      <w:r>
        <w:rPr>
          <w:rFonts w:hint="eastAsia"/>
        </w:rPr>
        <w:t>给出，否则动态防撞力</w:t>
      </w:r>
      <w:r w:rsidRPr="00F5478A">
        <w:rPr>
          <w:rFonts w:hint="eastAsia"/>
        </w:rPr>
        <w:t>为</w:t>
      </w:r>
      <w:r w:rsidRPr="00F5478A">
        <w:object w:dxaOrig="180" w:dyaOrig="240">
          <v:shape id="_x0000_i1105" type="#_x0000_t75" alt="" style="width:7.9pt;height:10.5pt;mso-width-percent:0;mso-height-percent:0;mso-width-percent:0;mso-height-percent:0" o:ole="">
            <v:imagedata r:id="rId178" o:title=""/>
          </v:shape>
          <o:OLEObject Type="Embed" ProgID="Equation.DSMT4" ShapeID="_x0000_i1105" DrawAspect="Content" ObjectID="_1648024814" r:id="rId179"/>
        </w:object>
      </w:r>
      <w:r>
        <w:rPr>
          <w:rFonts w:hint="eastAsia"/>
        </w:rPr>
        <w:t>。值得注意的是，一旦产生了防撞力，说明碰撞在即，所以应该优先处理防撞问题，此时将群间相互作用力视为</w:t>
      </w:r>
      <w:r w:rsidR="00464D3D" w:rsidRPr="00F5478A">
        <w:object w:dxaOrig="200" w:dyaOrig="279">
          <v:shape id="_x0000_i1207" type="#_x0000_t75" alt="" style="width:9pt;height:12pt" o:ole="">
            <v:imagedata r:id="rId180" o:title=""/>
          </v:shape>
          <o:OLEObject Type="Embed" ProgID="Equation.DSMT4" ShapeID="_x0000_i1207" DrawAspect="Content" ObjectID="_1648024815" r:id="rId181"/>
        </w:objec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2342"/>
      </w:tblGrid>
      <w:tr w:rsidR="00610A7C" w:rsidTr="000C773F">
        <w:tc>
          <w:tcPr>
            <w:tcW w:w="5954" w:type="dxa"/>
            <w:vAlign w:val="center"/>
          </w:tcPr>
          <w:p w:rsidR="00610A7C" w:rsidRDefault="00610A7C">
            <w:pPr>
              <w:pStyle w:val="sth"/>
              <w:pPrChange w:id="228" w:author="sth sth" w:date="2020-04-07T20:34:00Z">
                <w:pPr>
                  <w:pStyle w:val="ab"/>
                  <w:spacing w:line="240" w:lineRule="auto"/>
                </w:pPr>
              </w:pPrChange>
            </w:pPr>
            <w:r>
              <w:lastRenderedPageBreak/>
              <w:t xml:space="preserve">              </w:t>
            </w:r>
            <w:r w:rsidR="001A4BD2" w:rsidRPr="001636A8">
              <w:object w:dxaOrig="3320" w:dyaOrig="800">
                <v:shape id="_x0000_i1107" type="#_x0000_t75" alt="" style="width:165.75pt;height:40.5pt" o:ole="">
                  <v:imagedata r:id="rId182" o:title=""/>
                </v:shape>
                <o:OLEObject Type="Embed" ProgID="Equation.DSMT4" ShapeID="_x0000_i1107" DrawAspect="Content" ObjectID="_1648024816" r:id="rId183"/>
              </w:object>
            </w:r>
          </w:p>
        </w:tc>
        <w:tc>
          <w:tcPr>
            <w:tcW w:w="2342" w:type="dxa"/>
            <w:vAlign w:val="center"/>
          </w:tcPr>
          <w:p w:rsidR="00610A7C" w:rsidRDefault="00485D97" w:rsidP="000C773F">
            <w:pPr>
              <w:pStyle w:val="ab"/>
              <w:jc w:val="right"/>
            </w:pPr>
            <w:r>
              <w:t>(</w:t>
            </w:r>
            <w:r w:rsidR="00610A7C">
              <w:t>3-15</w:t>
            </w:r>
            <w:r w:rsidR="00236358">
              <w:t>)</w:t>
            </w:r>
          </w:p>
        </w:tc>
      </w:tr>
    </w:tbl>
    <w:p w:rsidR="00610A7C" w:rsidRPr="00415409" w:rsidRDefault="00A9312D" w:rsidP="0000384C">
      <w:pPr>
        <w:pStyle w:val="ab"/>
        <w:ind w:firstLineChars="0" w:firstLine="0"/>
      </w:pPr>
      <w:ins w:id="229" w:author="sth sth" w:date="2020-04-07T20:35:00Z">
        <w:r>
          <w:rPr>
            <w:rFonts w:hint="eastAsia"/>
          </w:rPr>
          <w:t>在式</w:t>
        </w:r>
      </w:ins>
      <w:r w:rsidR="00750CB7">
        <w:rPr>
          <w:rFonts w:hint="eastAsia"/>
        </w:rPr>
        <w:t>(</w:t>
      </w:r>
      <w:ins w:id="230" w:author="sth sth" w:date="2020-04-07T20:35:00Z">
        <w:r>
          <w:rPr>
            <w:rFonts w:hint="eastAsia"/>
          </w:rPr>
          <w:t>3-</w:t>
        </w:r>
        <w:r>
          <w:t>15</w:t>
        </w:r>
      </w:ins>
      <w:r w:rsidR="00750CB7">
        <w:t>)</w:t>
      </w:r>
      <w:ins w:id="231" w:author="sth sth" w:date="2020-04-07T20:35:00Z">
        <w:r>
          <w:rPr>
            <w:rFonts w:hint="eastAsia"/>
          </w:rPr>
          <w:t>中</w:t>
        </w:r>
        <w:r w:rsidR="006E2418">
          <w:rPr>
            <w:rFonts w:hint="eastAsia"/>
          </w:rPr>
          <w:t>，</w:t>
        </w:r>
      </w:ins>
      <w:del w:id="232" w:author="sth sth" w:date="2020-04-07T20:35:00Z">
        <w:r w:rsidR="00610A7C" w:rsidRPr="00415409" w:rsidDel="00A9312D">
          <w:rPr>
            <w:rFonts w:hint="eastAsia"/>
          </w:rPr>
          <w:delText>其中</w:delText>
        </w:r>
      </w:del>
      <w:r w:rsidR="0000384C" w:rsidRPr="0000384C">
        <w:object w:dxaOrig="240" w:dyaOrig="260">
          <v:shape id="_x0000_i1108" type="#_x0000_t75" alt="" style="width:11.65pt;height:11.65pt" o:ole="">
            <v:imagedata r:id="rId184" o:title=""/>
          </v:shape>
          <o:OLEObject Type="Embed" ProgID="Equation.DSMT4" ShapeID="_x0000_i1108" DrawAspect="Content" ObjectID="_1648024817" r:id="rId185"/>
        </w:object>
      </w:r>
      <w:r w:rsidR="00515298" w:rsidRPr="007767D6">
        <w:fldChar w:fldCharType="begin"/>
      </w:r>
      <w:r w:rsidR="00610A7C" w:rsidRPr="007767D6">
        <w:instrText xml:space="preserve"> QUOTE </w:instrText>
      </w:r>
      <m:oMath>
        <m:r>
          <m:rPr>
            <m:sty m:val="p"/>
          </m:rPr>
          <w:rPr>
            <w:rFonts w:ascii="Cambria Math" w:hAnsi="Cambria Math"/>
            <w:rPrChange w:id="233" w:author="sth sth" w:date="2020-04-07T20:35:00Z">
              <w:rPr>
                <w:rFonts w:ascii="Cambria Math" w:hAnsi="Cambria Math"/>
              </w:rPr>
            </w:rPrChange>
          </w:rPr>
          <m:t>ρ</m:t>
        </m:r>
      </m:oMath>
      <w:r w:rsidR="00610A7C" w:rsidRPr="007767D6">
        <w:instrText xml:space="preserve"> </w:instrText>
      </w:r>
      <w:r w:rsidR="00515298" w:rsidRPr="007767D6">
        <w:rPr>
          <w:rPrChange w:id="234" w:author="sth sth" w:date="2020-04-07T20:35:00Z">
            <w:rPr/>
          </w:rPrChange>
        </w:rPr>
        <w:fldChar w:fldCharType="end"/>
      </w:r>
      <w:r w:rsidR="00610A7C" w:rsidRPr="002467D6">
        <w:rPr>
          <w:rFonts w:hint="eastAsia"/>
        </w:rPr>
        <w:t>为防碰系数，</w:t>
      </w:r>
      <w:r w:rsidR="00415409" w:rsidRPr="002467D6">
        <w:object w:dxaOrig="240" w:dyaOrig="260">
          <v:shape id="_x0000_i1109" type="#_x0000_t75" alt="" style="width:11.65pt;height:11.65pt" o:ole="">
            <v:imagedata r:id="rId186" o:title=""/>
          </v:shape>
          <o:OLEObject Type="Embed" ProgID="Equation.DSMT4" ShapeID="_x0000_i1109" DrawAspect="Content" ObjectID="_1648024818" r:id="rId187"/>
        </w:object>
      </w:r>
      <w:r w:rsidR="00610A7C" w:rsidRPr="002467D6">
        <w:rPr>
          <w:rFonts w:hint="eastAsia"/>
        </w:rPr>
        <w:t>越大，防止碰撞的力度</w:t>
      </w:r>
      <w:r w:rsidR="00415409" w:rsidRPr="002467D6">
        <w:object w:dxaOrig="440" w:dyaOrig="360">
          <v:shape id="_x0000_i1110" type="#_x0000_t75" alt="" style="width:21.75pt;height:18pt" o:ole="">
            <v:imagedata r:id="rId188" o:title=""/>
          </v:shape>
          <o:OLEObject Type="Embed" ProgID="Equation.DSMT4" ShapeID="_x0000_i1110" DrawAspect="Content" ObjectID="_1648024819" r:id="rId189"/>
        </w:object>
      </w:r>
      <w:r w:rsidR="00515298" w:rsidRPr="007767D6">
        <w:fldChar w:fldCharType="begin"/>
      </w:r>
      <w:r w:rsidR="00610A7C" w:rsidRPr="007767D6">
        <w:instrText xml:space="preserve"> QUOTE </w:instrText>
      </w:r>
      <m:oMath>
        <m:sSub>
          <m:sSubPr>
            <m:ctrlPr>
              <w:rPr>
                <w:rFonts w:ascii="Cambria Math" w:hAnsi="Cambria Math"/>
              </w:rPr>
            </m:ctrlPr>
          </m:sSubPr>
          <m:e>
            <m:r>
              <m:rPr>
                <m:sty m:val="p"/>
              </m:rPr>
              <w:rPr>
                <w:rFonts w:ascii="Cambria Math" w:hAnsi="Cambria Math"/>
                <w:rPrChange w:id="235" w:author="sth sth" w:date="2020-04-07T20:35:00Z">
                  <w:rPr>
                    <w:rFonts w:ascii="Cambria Math" w:hAnsi="Cambria Math"/>
                  </w:rPr>
                </w:rPrChange>
              </w:rPr>
              <m:t>F</m:t>
            </m:r>
          </m:e>
          <m:sub>
            <m:r>
              <m:rPr>
                <m:sty m:val="p"/>
              </m:rPr>
              <w:rPr>
                <w:rFonts w:ascii="Cambria Math" w:hAnsi="Cambria Math"/>
                <w:rPrChange w:id="236" w:author="sth sth" w:date="2020-04-07T20:35:00Z">
                  <w:rPr>
                    <w:rFonts w:ascii="Cambria Math" w:hAnsi="Cambria Math"/>
                  </w:rPr>
                </w:rPrChange>
              </w:rPr>
              <m:t>avo</m:t>
            </m:r>
          </m:sub>
        </m:sSub>
      </m:oMath>
      <w:r w:rsidR="00610A7C" w:rsidRPr="007767D6">
        <w:instrText xml:space="preserve"> </w:instrText>
      </w:r>
      <w:r w:rsidR="00515298" w:rsidRPr="007767D6">
        <w:rPr>
          <w:rPrChange w:id="237" w:author="sth sth" w:date="2020-04-07T20:35:00Z">
            <w:rPr/>
          </w:rPrChange>
        </w:rPr>
        <w:fldChar w:fldCharType="end"/>
      </w:r>
      <w:r w:rsidR="00610A7C" w:rsidRPr="002467D6">
        <w:rPr>
          <w:rFonts w:hint="eastAsia"/>
        </w:rPr>
        <w:t>越大。</w:t>
      </w:r>
      <w:r w:rsidR="00415409" w:rsidRPr="002467D6">
        <w:object w:dxaOrig="279" w:dyaOrig="360">
          <v:shape id="_x0000_i1111" type="#_x0000_t75" alt="" style="width:13.15pt;height:18pt" o:ole="">
            <v:imagedata r:id="rId190" o:title=""/>
          </v:shape>
          <o:OLEObject Type="Embed" ProgID="Equation.DSMT4" ShapeID="_x0000_i1111" DrawAspect="Content" ObjectID="_1648024820" r:id="rId191"/>
        </w:object>
      </w:r>
      <w:r w:rsidR="00610A7C" w:rsidRPr="002467D6">
        <w:rPr>
          <w:rFonts w:hint="eastAsia"/>
        </w:rPr>
        <w:t>为速度方向的垂直方向，满足</w:t>
      </w:r>
      <w:r w:rsidR="00415409" w:rsidRPr="002467D6">
        <w:object w:dxaOrig="2420" w:dyaOrig="360">
          <v:shape id="_x0000_i1112" type="#_x0000_t75" alt="" style="width:121.5pt;height:18pt" o:ole="">
            <v:imagedata r:id="rId192" o:title=""/>
          </v:shape>
          <o:OLEObject Type="Embed" ProgID="Equation.DSMT4" ShapeID="_x0000_i1112" DrawAspect="Content" ObjectID="_1648024821" r:id="rId193"/>
        </w:object>
      </w:r>
      <w:r w:rsidR="00610A7C" w:rsidRPr="002467D6">
        <w:rPr>
          <w:rFonts w:hint="eastAsia"/>
        </w:rPr>
        <w:t>。</w:t>
      </w:r>
      <w:r w:rsidR="00415409" w:rsidRPr="002467D6">
        <w:object w:dxaOrig="760" w:dyaOrig="380">
          <v:shape id="_x0000_i1113" type="#_x0000_t75" alt="" style="width:37.5pt;height:18.4pt" o:ole="">
            <v:imagedata r:id="rId194" o:title=""/>
          </v:shape>
          <o:OLEObject Type="Embed" ProgID="Equation.DSMT4" ShapeID="_x0000_i1113" DrawAspect="Content" ObjectID="_1648024822" r:id="rId195"/>
        </w:object>
      </w:r>
      <w:r w:rsidR="00610A7C" w:rsidRPr="002467D6">
        <w:rPr>
          <w:rFonts w:hint="eastAsia"/>
        </w:rPr>
        <w:t>是作用力阈值，其</w:t>
      </w:r>
      <w:r w:rsidR="00515298" w:rsidRPr="007767D6">
        <w:fldChar w:fldCharType="begin"/>
      </w:r>
      <w:r w:rsidR="00610A7C" w:rsidRPr="007767D6">
        <w:instrText xml:space="preserve"> QUOTE </w:instrText>
      </w:r>
      <m:oMath>
        <m:sSub>
          <m:sSubPr>
            <m:ctrlPr>
              <w:rPr>
                <w:rFonts w:ascii="Cambria Math" w:hAnsi="Cambria Math"/>
              </w:rPr>
            </m:ctrlPr>
          </m:sSubPr>
          <m:e>
            <m:r>
              <m:rPr>
                <m:sty m:val="p"/>
              </m:rPr>
              <w:rPr>
                <w:rFonts w:ascii="Cambria Math" w:hAnsi="Cambria Math"/>
                <w:rPrChange w:id="238" w:author="sth sth" w:date="2020-04-07T20:35:00Z">
                  <w:rPr>
                    <w:rFonts w:ascii="Cambria Math" w:hAnsi="Cambria Math"/>
                  </w:rPr>
                </w:rPrChange>
              </w:rPr>
              <m:t>F</m:t>
            </m:r>
          </m:e>
          <m:sub>
            <m:r>
              <m:rPr>
                <m:sty m:val="p"/>
              </m:rPr>
              <w:rPr>
                <w:rFonts w:ascii="Cambria Math" w:hAnsi="Cambria Math"/>
                <w:rPrChange w:id="239" w:author="sth sth" w:date="2020-04-07T20:35:00Z">
                  <w:rPr>
                    <w:rFonts w:ascii="Cambria Math" w:hAnsi="Cambria Math"/>
                  </w:rPr>
                </w:rPrChange>
              </w:rPr>
              <m:t>inter_thr</m:t>
            </m:r>
          </m:sub>
        </m:sSub>
      </m:oMath>
      <w:r w:rsidR="00610A7C" w:rsidRPr="007767D6">
        <w:instrText xml:space="preserve"> </w:instrText>
      </w:r>
      <w:r w:rsidR="00515298" w:rsidRPr="007767D6">
        <w:rPr>
          <w:rPrChange w:id="240" w:author="sth sth" w:date="2020-04-07T20:35:00Z">
            <w:rPr/>
          </w:rPrChange>
        </w:rPr>
        <w:fldChar w:fldCharType="end"/>
      </w:r>
      <w:r w:rsidR="00610A7C" w:rsidRPr="002467D6">
        <w:rPr>
          <w:rFonts w:hint="eastAsia"/>
        </w:rPr>
        <w:t>越小，防碰撞效果越敏感。使用防撞力后碰撞避免的</w:t>
      </w:r>
      <w:r w:rsidR="00610A7C" w:rsidRPr="00415409">
        <w:rPr>
          <w:rFonts w:hint="eastAsia"/>
        </w:rPr>
        <w:t>示意图如图</w:t>
      </w:r>
      <w:r w:rsidR="00610A7C" w:rsidRPr="00415409">
        <w:rPr>
          <w:rFonts w:hint="eastAsia"/>
        </w:rPr>
        <w:t>3</w:t>
      </w:r>
      <w:r w:rsidR="00610A7C" w:rsidRPr="00415409">
        <w:t>-6</w:t>
      </w:r>
      <w:r w:rsidR="00610A7C" w:rsidRPr="00415409">
        <w:rPr>
          <w:rFonts w:hint="eastAsia"/>
        </w:rPr>
        <w:t>所示。群间相互作用力越大，防撞力也越大，这样可以尽可能避开距离较近时候的物体。</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5531"/>
      </w:tblGrid>
      <w:tr w:rsidR="00D044EB" w:rsidRPr="002619DA" w:rsidTr="00D044EB">
        <w:tc>
          <w:tcPr>
            <w:tcW w:w="2765" w:type="dxa"/>
          </w:tcPr>
          <w:p w:rsidR="00610A7C" w:rsidRPr="002619DA" w:rsidRDefault="00E164BB" w:rsidP="002467D6">
            <w:pPr>
              <w:pStyle w:val="sth"/>
            </w:pPr>
            <w:r w:rsidRPr="002619DA">
              <w:drawing>
                <wp:inline distT="0" distB="0" distL="0" distR="0">
                  <wp:extent cx="1636518" cy="1374668"/>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cstate="print"/>
                          <a:stretch>
                            <a:fillRect/>
                          </a:stretch>
                        </pic:blipFill>
                        <pic:spPr>
                          <a:xfrm>
                            <a:off x="0" y="0"/>
                            <a:ext cx="1650140" cy="1386110"/>
                          </a:xfrm>
                          <a:prstGeom prst="rect">
                            <a:avLst/>
                          </a:prstGeom>
                        </pic:spPr>
                      </pic:pic>
                    </a:graphicData>
                  </a:graphic>
                </wp:inline>
              </w:drawing>
            </w:r>
          </w:p>
        </w:tc>
        <w:tc>
          <w:tcPr>
            <w:tcW w:w="5531" w:type="dxa"/>
          </w:tcPr>
          <w:p w:rsidR="00610A7C" w:rsidRPr="002619DA" w:rsidRDefault="002619DA" w:rsidP="002467D6">
            <w:pPr>
              <w:pStyle w:val="sth"/>
            </w:pPr>
            <w:r>
              <w:drawing>
                <wp:inline distT="0" distB="0" distL="0" distR="0">
                  <wp:extent cx="3065264" cy="1366563"/>
                  <wp:effectExtent l="0" t="0" r="1905"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100951" cy="1382473"/>
                          </a:xfrm>
                          <a:prstGeom prst="rect">
                            <a:avLst/>
                          </a:prstGeom>
                        </pic:spPr>
                      </pic:pic>
                    </a:graphicData>
                  </a:graphic>
                </wp:inline>
              </w:drawing>
            </w:r>
          </w:p>
        </w:tc>
      </w:tr>
      <w:tr w:rsidR="00D044EB" w:rsidRPr="002619DA" w:rsidTr="00D044EB">
        <w:tc>
          <w:tcPr>
            <w:tcW w:w="2765" w:type="dxa"/>
          </w:tcPr>
          <w:p w:rsidR="00610A7C" w:rsidRPr="002619DA" w:rsidRDefault="00610A7C" w:rsidP="002467D6">
            <w:pPr>
              <w:pStyle w:val="sth"/>
            </w:pPr>
            <w:r w:rsidRPr="002619DA">
              <w:rPr>
                <w:rFonts w:hint="eastAsia"/>
              </w:rPr>
              <w:t xml:space="preserve">a.  </w:t>
            </w:r>
            <w:r w:rsidRPr="002619DA">
              <w:rPr>
                <w:rFonts w:hint="eastAsia"/>
              </w:rPr>
              <w:t>无防碰力</w:t>
            </w:r>
            <w:r w:rsidRPr="002619DA">
              <w:rPr>
                <w:rFonts w:hint="eastAsia"/>
              </w:rPr>
              <w:t xml:space="preserve">     </w:t>
            </w:r>
            <w:r w:rsidRPr="002619DA">
              <w:t xml:space="preserve">      </w:t>
            </w:r>
          </w:p>
        </w:tc>
        <w:tc>
          <w:tcPr>
            <w:tcW w:w="5531" w:type="dxa"/>
          </w:tcPr>
          <w:p w:rsidR="00610A7C" w:rsidRPr="002619DA" w:rsidRDefault="00610A7C" w:rsidP="002467D6">
            <w:pPr>
              <w:pStyle w:val="sth"/>
            </w:pPr>
            <w:r w:rsidRPr="002619DA">
              <w:rPr>
                <w:rFonts w:hint="eastAsia"/>
              </w:rPr>
              <w:t xml:space="preserve">b.  </w:t>
            </w:r>
            <w:r w:rsidRPr="002619DA">
              <w:rPr>
                <w:rFonts w:hint="eastAsia"/>
              </w:rPr>
              <w:t>增加了防碰力</w:t>
            </w:r>
          </w:p>
        </w:tc>
      </w:tr>
      <w:tr w:rsidR="00610A7C" w:rsidRPr="002619DA" w:rsidTr="00D044EB">
        <w:tc>
          <w:tcPr>
            <w:tcW w:w="8296" w:type="dxa"/>
            <w:gridSpan w:val="2"/>
          </w:tcPr>
          <w:p w:rsidR="00610A7C" w:rsidRPr="002619DA" w:rsidRDefault="00610A7C" w:rsidP="002467D6">
            <w:pPr>
              <w:pStyle w:val="sth"/>
            </w:pPr>
            <w:r w:rsidRPr="002619DA">
              <w:rPr>
                <w:rFonts w:hint="eastAsia"/>
              </w:rPr>
              <w:t>图</w:t>
            </w:r>
            <w:r w:rsidRPr="002619DA">
              <w:rPr>
                <w:rFonts w:hint="eastAsia"/>
              </w:rPr>
              <w:t>3-</w:t>
            </w:r>
            <w:r w:rsidRPr="002619DA">
              <w:t xml:space="preserve">6  </w:t>
            </w:r>
            <w:r w:rsidRPr="002619DA">
              <w:rPr>
                <w:rFonts w:hint="eastAsia"/>
              </w:rPr>
              <w:t>动态碰撞避免</w:t>
            </w:r>
          </w:p>
        </w:tc>
      </w:tr>
    </w:tbl>
    <w:p w:rsidR="00E239A9" w:rsidRPr="00C94A74" w:rsidRDefault="009376E0">
      <w:pPr>
        <w:pStyle w:val="ab"/>
        <w:ind w:firstLineChars="0" w:firstLine="0"/>
        <w:rPr>
          <w:iCs/>
        </w:rPr>
        <w:pPrChange w:id="241" w:author="sth sth" w:date="2020-04-07T20:05:00Z">
          <w:pPr>
            <w:pStyle w:val="ab"/>
          </w:pPr>
        </w:pPrChange>
      </w:pPr>
      <w:r w:rsidRPr="00413885">
        <w:object w:dxaOrig="279" w:dyaOrig="380">
          <v:shape id="_x0000_i1114" type="#_x0000_t75" alt="" style="width:13.15pt;height:18.4pt" o:ole="">
            <v:imagedata r:id="rId198" o:title=""/>
          </v:shape>
          <o:OLEObject Type="Embed" ProgID="Equation.DSMT4" ShapeID="_x0000_i1114" DrawAspect="Content" ObjectID="_1648024823" r:id="rId199"/>
        </w:object>
      </w:r>
      <w:r w:rsidR="00610A7C" w:rsidRPr="00413885">
        <w:rPr>
          <w:rFonts w:hint="eastAsia"/>
          <w:iCs/>
        </w:rPr>
        <w:t>、</w:t>
      </w:r>
      <w:r w:rsidRPr="00413885">
        <w:object w:dxaOrig="420" w:dyaOrig="380">
          <v:shape id="_x0000_i1115" type="#_x0000_t75" alt="" style="width:21.75pt;height:18.4pt" o:ole="">
            <v:imagedata r:id="rId200" o:title=""/>
          </v:shape>
          <o:OLEObject Type="Embed" ProgID="Equation.DSMT4" ShapeID="_x0000_i1115" DrawAspect="Content" ObjectID="_1648024824" r:id="rId201"/>
        </w:object>
      </w:r>
      <w:r w:rsidR="00515298" w:rsidRPr="002E63A4">
        <w:rPr>
          <w:iCs/>
        </w:rPr>
        <w:fldChar w:fldCharType="begin"/>
      </w:r>
      <w:r w:rsidR="0013053E">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13053E">
        <w:rPr>
          <w:iCs/>
        </w:rPr>
        <w:instrText xml:space="preserve"> </w:instrText>
      </w:r>
      <w:r w:rsidR="00515298" w:rsidRPr="002E63A4">
        <w:rPr>
          <w:iCs/>
        </w:rPr>
        <w:fldChar w:fldCharType="end"/>
      </w:r>
      <w:r w:rsidR="00610A7C" w:rsidRPr="00413885">
        <w:rPr>
          <w:rFonts w:hint="eastAsia"/>
          <w:iCs/>
        </w:rPr>
        <w:t>、</w:t>
      </w:r>
      <w:r w:rsidRPr="00413885">
        <w:object w:dxaOrig="440" w:dyaOrig="380">
          <v:shape id="_x0000_i1116" type="#_x0000_t75" alt="" style="width:21.75pt;height:18.4pt" o:ole="">
            <v:imagedata r:id="rId202" o:title=""/>
          </v:shape>
          <o:OLEObject Type="Embed" ProgID="Equation.DSMT4" ShapeID="_x0000_i1116" DrawAspect="Content" ObjectID="_1648024825" r:id="rId203"/>
        </w:object>
      </w:r>
      <w:r w:rsidR="00515298" w:rsidRPr="002E63A4">
        <w:rPr>
          <w:iCs/>
        </w:rPr>
        <w:fldChar w:fldCharType="begin"/>
      </w:r>
      <w:r w:rsidR="0013053E">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13053E">
        <w:rPr>
          <w:iCs/>
        </w:rPr>
        <w:instrText xml:space="preserve"> </w:instrText>
      </w:r>
      <w:r w:rsidR="00515298" w:rsidRPr="002E63A4">
        <w:rPr>
          <w:iCs/>
        </w:rPr>
        <w:fldChar w:fldCharType="end"/>
      </w:r>
      <w:r w:rsidR="00610A7C" w:rsidRPr="00413885">
        <w:rPr>
          <w:rFonts w:hint="eastAsia"/>
          <w:iCs/>
        </w:rPr>
        <w:t>和</w:t>
      </w:r>
      <w:r w:rsidRPr="00413885">
        <w:object w:dxaOrig="279" w:dyaOrig="400">
          <v:shape id="_x0000_i1117" type="#_x0000_t75" alt="" style="width:13.15pt;height:19.15pt" o:ole="">
            <v:imagedata r:id="rId204" o:title=""/>
          </v:shape>
          <o:OLEObject Type="Embed" ProgID="Equation.DSMT4" ShapeID="_x0000_i1117" DrawAspect="Content" ObjectID="_1648024826" r:id="rId205"/>
        </w:object>
      </w:r>
      <w:r w:rsidR="00515298" w:rsidRPr="002E63A4">
        <w:rPr>
          <w:iCs/>
        </w:rPr>
        <w:fldChar w:fldCharType="begin"/>
      </w:r>
      <w:r w:rsidR="0013053E">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13053E">
        <w:rPr>
          <w:iCs/>
        </w:rPr>
        <w:instrText xml:space="preserve"> </w:instrText>
      </w:r>
      <w:r w:rsidR="00515298" w:rsidRPr="002E63A4">
        <w:rPr>
          <w:iCs/>
        </w:rPr>
        <w:fldChar w:fldCharType="end"/>
      </w:r>
      <w:r w:rsidR="00610A7C" w:rsidRPr="00413885">
        <w:rPr>
          <w:rFonts w:hint="eastAsia"/>
          <w:iCs/>
        </w:rPr>
        <w:t>、</w:t>
      </w:r>
      <w:r w:rsidRPr="00413885">
        <w:object w:dxaOrig="420" w:dyaOrig="400">
          <v:shape id="_x0000_i1118" type="#_x0000_t75" alt="" style="width:21.75pt;height:19.15pt" o:ole="">
            <v:imagedata r:id="rId206" o:title=""/>
          </v:shape>
          <o:OLEObject Type="Embed" ProgID="Equation.DSMT4" ShapeID="_x0000_i1118" DrawAspect="Content" ObjectID="_1648024827" r:id="rId207"/>
        </w:object>
      </w:r>
      <w:r w:rsidR="00515298" w:rsidRPr="00515298">
        <w:rPr>
          <w:iCs/>
          <w:rPrChange w:id="242" w:author="微软用户" w:date="2020-04-07T11:04:00Z">
            <w:rPr>
              <w:iCs/>
              <w:color w:val="FF0000"/>
            </w:rPr>
          </w:rPrChange>
        </w:rPr>
        <w:fldChar w:fldCharType="begin"/>
      </w:r>
      <w:r w:rsidR="00515298" w:rsidRPr="00515298">
        <w:rPr>
          <w:iCs/>
          <w:rPrChange w:id="243" w:author="微软用户" w:date="2020-04-07T11:04:00Z">
            <w:rPr>
              <w:iCs/>
              <w:color w:val="FF0000"/>
            </w:rPr>
          </w:rPrChange>
        </w:rPr>
        <w:instrText xml:space="preserve"> QUOTE </w:instrText>
      </w:r>
      <m:oMath>
        <m:sSubSup>
          <m:sSubSupPr>
            <m:ctrlPr>
              <w:rPr>
                <w:rFonts w:ascii="Cambria Math" w:hAnsi="Cambria Math"/>
                <w:i/>
                <w:iCs/>
              </w:rPr>
            </m:ctrlPr>
          </m:sSubSupPr>
          <m:e>
            <m:r>
              <m:rPr>
                <m:sty m:val="p"/>
              </m:rPr>
              <w:rPr>
                <w:rFonts w:ascii="Cambria Math" w:hAnsi="Cambria Math"/>
                <w:rPrChange w:id="244" w:author="微软用户" w:date="2020-04-07T11:04:00Z">
                  <w:rPr>
                    <w:rFonts w:ascii="Cambria Math" w:hAnsi="Cambria Math"/>
                    <w:color w:val="FF0000"/>
                  </w:rPr>
                </w:rPrChange>
              </w:rPr>
              <m:t>x</m:t>
            </m:r>
          </m:e>
          <m:sub>
            <m:r>
              <m:rPr>
                <m:sty m:val="p"/>
              </m:rPr>
              <w:rPr>
                <w:rFonts w:ascii="Cambria Math" w:hAnsi="Cambria Math"/>
                <w:rPrChange w:id="245" w:author="微软用户" w:date="2020-04-07T11:04:00Z">
                  <w:rPr>
                    <w:rFonts w:ascii="Cambria Math" w:hAnsi="Cambria Math"/>
                    <w:color w:val="FF0000"/>
                  </w:rPr>
                </w:rPrChange>
              </w:rPr>
              <m:t>j</m:t>
            </m:r>
          </m:sub>
          <m:sup>
            <m:r>
              <m:rPr>
                <m:sty m:val="p"/>
              </m:rPr>
              <w:rPr>
                <w:rFonts w:ascii="Cambria Math" w:hAnsi="Cambria Math"/>
                <w:rPrChange w:id="246" w:author="微软用户" w:date="2020-04-07T11:04:00Z">
                  <w:rPr>
                    <w:rFonts w:ascii="Cambria Math" w:hAnsi="Cambria Math"/>
                    <w:color w:val="FF0000"/>
                  </w:rPr>
                </w:rPrChange>
              </w:rPr>
              <m:t>n+1</m:t>
            </m:r>
          </m:sup>
        </m:sSubSup>
      </m:oMath>
      <w:r w:rsidR="00515298" w:rsidRPr="00515298">
        <w:rPr>
          <w:iCs/>
          <w:rPrChange w:id="247" w:author="微软用户" w:date="2020-04-07T11:04:00Z">
            <w:rPr>
              <w:iCs/>
              <w:color w:val="FF0000"/>
            </w:rPr>
          </w:rPrChange>
        </w:rPr>
        <w:instrText xml:space="preserve"> </w:instrText>
      </w:r>
      <w:r w:rsidR="00515298" w:rsidRPr="00515298">
        <w:rPr>
          <w:iCs/>
          <w:rPrChange w:id="248" w:author="微软用户" w:date="2020-04-07T11:04:00Z">
            <w:rPr>
              <w:iCs/>
              <w:color w:val="FF0000"/>
            </w:rPr>
          </w:rPrChange>
        </w:rPr>
        <w:fldChar w:fldCharType="end"/>
      </w:r>
      <w:r w:rsidR="00515298" w:rsidRPr="00515298">
        <w:rPr>
          <w:rFonts w:hint="eastAsia"/>
          <w:iCs/>
          <w:rPrChange w:id="249" w:author="微软用户" w:date="2020-04-07T11:04:00Z">
            <w:rPr>
              <w:rFonts w:hint="eastAsia"/>
              <w:iCs/>
              <w:color w:val="FF0000"/>
            </w:rPr>
          </w:rPrChange>
        </w:rPr>
        <w:t>、</w:t>
      </w:r>
      <w:r w:rsidRPr="00413885">
        <w:object w:dxaOrig="440" w:dyaOrig="400">
          <v:shape id="_x0000_i1119" type="#_x0000_t75" alt="" style="width:21.75pt;height:19.15pt" o:ole="">
            <v:imagedata r:id="rId208" o:title=""/>
          </v:shape>
          <o:OLEObject Type="Embed" ProgID="Equation.DSMT4" ShapeID="_x0000_i1119" DrawAspect="Content" ObjectID="_1648024828" r:id="rId209"/>
        </w:object>
      </w:r>
      <w:r w:rsidR="00515298" w:rsidRPr="00515298">
        <w:rPr>
          <w:iCs/>
          <w:rPrChange w:id="250" w:author="微软用户" w:date="2020-04-07T11:04:00Z">
            <w:rPr>
              <w:iCs/>
              <w:color w:val="FF0000"/>
            </w:rPr>
          </w:rPrChange>
        </w:rPr>
        <w:fldChar w:fldCharType="begin"/>
      </w:r>
      <w:r w:rsidR="00515298" w:rsidRPr="00515298">
        <w:rPr>
          <w:iCs/>
          <w:rPrChange w:id="251" w:author="微软用户" w:date="2020-04-07T11:04:00Z">
            <w:rPr>
              <w:iCs/>
              <w:color w:val="FF0000"/>
            </w:rPr>
          </w:rPrChange>
        </w:rPr>
        <w:instrText xml:space="preserve"> QUOTE </w:instrText>
      </w:r>
      <m:oMath>
        <m:sSubSup>
          <m:sSubSupPr>
            <m:ctrlPr>
              <w:rPr>
                <w:rFonts w:ascii="Cambria Math" w:hAnsi="Cambria Math"/>
                <w:i/>
                <w:iCs/>
              </w:rPr>
            </m:ctrlPr>
          </m:sSubSupPr>
          <m:e>
            <m:r>
              <m:rPr>
                <m:sty m:val="p"/>
              </m:rPr>
              <w:rPr>
                <w:rFonts w:ascii="Cambria Math" w:hAnsi="Cambria Math"/>
                <w:rPrChange w:id="252" w:author="微软用户" w:date="2020-04-07T11:04:00Z">
                  <w:rPr>
                    <w:rFonts w:ascii="Cambria Math" w:hAnsi="Cambria Math"/>
                    <w:color w:val="FF0000"/>
                  </w:rPr>
                </w:rPrChange>
              </w:rPr>
              <m:t>x</m:t>
            </m:r>
          </m:e>
          <m:sub>
            <m:r>
              <m:rPr>
                <m:sty m:val="p"/>
              </m:rPr>
              <w:rPr>
                <w:rFonts w:ascii="Cambria Math" w:hAnsi="Cambria Math"/>
                <w:rPrChange w:id="253" w:author="微软用户" w:date="2020-04-07T11:04:00Z">
                  <w:rPr>
                    <w:rFonts w:ascii="Cambria Math" w:hAnsi="Cambria Math"/>
                    <w:color w:val="FF0000"/>
                  </w:rPr>
                </w:rPrChange>
              </w:rPr>
              <m:t>j</m:t>
            </m:r>
          </m:sub>
          <m:sup>
            <m:r>
              <m:rPr>
                <m:sty m:val="p"/>
              </m:rPr>
              <w:rPr>
                <w:rFonts w:ascii="Cambria Math" w:hAnsi="Cambria Math"/>
                <w:rPrChange w:id="254" w:author="微软用户" w:date="2020-04-07T11:04:00Z">
                  <w:rPr>
                    <w:rFonts w:ascii="Cambria Math" w:hAnsi="Cambria Math"/>
                    <w:color w:val="FF0000"/>
                  </w:rPr>
                </w:rPrChange>
              </w:rPr>
              <m:t>n+2</m:t>
            </m:r>
          </m:sup>
        </m:sSubSup>
      </m:oMath>
      <w:r w:rsidR="00515298" w:rsidRPr="00515298">
        <w:rPr>
          <w:iCs/>
          <w:rPrChange w:id="255" w:author="微软用户" w:date="2020-04-07T11:04:00Z">
            <w:rPr>
              <w:iCs/>
              <w:color w:val="FF0000"/>
            </w:rPr>
          </w:rPrChange>
        </w:rPr>
        <w:instrText xml:space="preserve"> </w:instrText>
      </w:r>
      <w:r w:rsidR="00515298" w:rsidRPr="00515298">
        <w:rPr>
          <w:iCs/>
          <w:rPrChange w:id="256" w:author="微软用户" w:date="2020-04-07T11:04:00Z">
            <w:rPr>
              <w:iCs/>
              <w:color w:val="FF0000"/>
            </w:rPr>
          </w:rPrChange>
        </w:rPr>
        <w:fldChar w:fldCharType="end"/>
      </w:r>
      <w:r w:rsidR="00515298" w:rsidRPr="00515298">
        <w:rPr>
          <w:rFonts w:hint="eastAsia"/>
          <w:iCs/>
          <w:rPrChange w:id="257" w:author="微软用户" w:date="2020-04-07T11:04:00Z">
            <w:rPr>
              <w:rFonts w:hint="eastAsia"/>
              <w:iCs/>
              <w:color w:val="FF0000"/>
            </w:rPr>
          </w:rPrChange>
        </w:rPr>
        <w:t>分别表示行人</w:t>
      </w:r>
      <w:r w:rsidR="00515298" w:rsidRPr="00515298">
        <w:rPr>
          <w:i/>
          <w:iCs/>
          <w:rPrChange w:id="258" w:author="微软用户" w:date="2020-04-07T11:04:00Z">
            <w:rPr>
              <w:i/>
              <w:iCs/>
              <w:color w:val="FF0000"/>
            </w:rPr>
          </w:rPrChange>
        </w:rPr>
        <w:t>i</w:t>
      </w:r>
      <w:r w:rsidR="00515298" w:rsidRPr="00515298">
        <w:rPr>
          <w:rFonts w:hint="eastAsia"/>
          <w:iCs/>
          <w:rPrChange w:id="259" w:author="微软用户" w:date="2020-04-07T11:04:00Z">
            <w:rPr>
              <w:rFonts w:hint="eastAsia"/>
              <w:iCs/>
              <w:color w:val="FF0000"/>
            </w:rPr>
          </w:rPrChange>
        </w:rPr>
        <w:t>、</w:t>
      </w:r>
      <w:r w:rsidR="00515298" w:rsidRPr="00515298">
        <w:rPr>
          <w:i/>
          <w:iCs/>
          <w:rPrChange w:id="260" w:author="微软用户" w:date="2020-04-07T11:04:00Z">
            <w:rPr>
              <w:i/>
              <w:iCs/>
              <w:color w:val="FF0000"/>
            </w:rPr>
          </w:rPrChange>
        </w:rPr>
        <w:t>j</w:t>
      </w:r>
      <w:r w:rsidR="00515298" w:rsidRPr="00515298">
        <w:rPr>
          <w:rFonts w:hint="eastAsia"/>
          <w:iCs/>
          <w:rPrChange w:id="261" w:author="微软用户" w:date="2020-04-07T11:04:00Z">
            <w:rPr>
              <w:rFonts w:hint="eastAsia"/>
              <w:iCs/>
              <w:color w:val="FF0000"/>
            </w:rPr>
          </w:rPrChange>
        </w:rPr>
        <w:t>在连续</w:t>
      </w:r>
      <w:r w:rsidR="00610A7C" w:rsidRPr="00413885">
        <w:rPr>
          <w:rFonts w:hint="eastAsia"/>
          <w:iCs/>
        </w:rPr>
        <w:t>时刻的位置，</w:t>
      </w:r>
      <w:r w:rsidR="00610A7C" w:rsidRPr="009B4E65">
        <w:rPr>
          <w:rFonts w:hint="eastAsia"/>
          <w:iCs/>
        </w:rPr>
        <w:t>在引入防碰力后</w:t>
      </w:r>
      <w:r w:rsidR="00610A7C">
        <w:rPr>
          <w:rFonts w:hint="eastAsia"/>
          <w:iCs/>
        </w:rPr>
        <w:t>，</w:t>
      </w:r>
      <w:r w:rsidR="00610A7C" w:rsidRPr="009B4E65">
        <w:rPr>
          <w:rFonts w:hint="eastAsia"/>
          <w:iCs/>
        </w:rPr>
        <w:t>虚拟行人因受到</w:t>
      </w:r>
      <w:r w:rsidRPr="009B4E65">
        <w:object w:dxaOrig="440" w:dyaOrig="360">
          <v:shape id="_x0000_i1120" type="#_x0000_t75" alt="" style="width:21.75pt;height:18pt" o:ole="">
            <v:imagedata r:id="rId210" o:title=""/>
          </v:shape>
          <o:OLEObject Type="Embed" ProgID="Equation.DSMT4" ShapeID="_x0000_i1120" DrawAspect="Content" ObjectID="_1648024829" r:id="rId211"/>
        </w:object>
      </w:r>
      <w:r w:rsidR="00515298" w:rsidRPr="009B4E65">
        <w:fldChar w:fldCharType="begin"/>
      </w:r>
      <w:r w:rsidR="00610A7C"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610A7C" w:rsidRPr="009B4E65">
        <w:instrText xml:space="preserve"> </w:instrText>
      </w:r>
      <w:r w:rsidR="00515298" w:rsidRPr="009B4E65">
        <w:fldChar w:fldCharType="end"/>
      </w:r>
      <w:r w:rsidR="00610A7C" w:rsidRPr="009B4E65">
        <w:rPr>
          <w:rFonts w:hint="eastAsia"/>
        </w:rPr>
        <w:t>改变了原有的运动轨迹</w:t>
      </w:r>
      <w:r w:rsidR="00610A7C">
        <w:rPr>
          <w:rFonts w:hint="eastAsia"/>
        </w:rPr>
        <w:t>，</w:t>
      </w:r>
      <w:r w:rsidR="00610A7C" w:rsidRPr="009B4E65">
        <w:rPr>
          <w:rFonts w:hint="eastAsia"/>
        </w:rPr>
        <w:t>尽可能避免了碰撞的发生</w:t>
      </w:r>
      <w:r w:rsidR="00610A7C">
        <w:rPr>
          <w:rFonts w:hint="eastAsia"/>
        </w:rPr>
        <w:t>，</w:t>
      </w:r>
      <w:r w:rsidR="00610A7C" w:rsidRPr="009B4E65">
        <w:rPr>
          <w:rFonts w:hint="eastAsia"/>
        </w:rPr>
        <w:t>而随着行人距离的增大</w:t>
      </w:r>
      <w:r w:rsidR="00610A7C">
        <w:rPr>
          <w:rFonts w:hint="eastAsia"/>
        </w:rPr>
        <w:t>，</w:t>
      </w:r>
      <w:r w:rsidR="00610A7C" w:rsidRPr="009B4E65">
        <w:rPr>
          <w:rFonts w:hint="eastAsia"/>
        </w:rPr>
        <w:t>动态防撞力又会消失</w:t>
      </w:r>
      <w:r w:rsidR="00610A7C">
        <w:rPr>
          <w:rFonts w:hint="eastAsia"/>
          <w:iCs/>
        </w:rPr>
        <w:t>。</w:t>
      </w:r>
      <w:r w:rsidR="00610A7C">
        <w:rPr>
          <w:rFonts w:hint="eastAsia"/>
        </w:rPr>
        <w:t>可以有效的防止行人间发生生硬的碰撞，从而提高仿真的真实感。</w:t>
      </w:r>
    </w:p>
    <w:p w:rsidR="005E1673" w:rsidRDefault="00DE113A" w:rsidP="00952102">
      <w:pPr>
        <w:pStyle w:val="a1"/>
      </w:pPr>
      <w:bookmarkStart w:id="262" w:name="_Toc36847861"/>
      <w:bookmarkStart w:id="263" w:name="_Toc37089797"/>
      <w:r>
        <w:rPr>
          <w:rFonts w:hint="eastAsia"/>
        </w:rPr>
        <w:t>DC-SFM</w:t>
      </w:r>
      <w:r>
        <w:rPr>
          <w:rFonts w:hint="eastAsia"/>
        </w:rPr>
        <w:t>动力学方程</w:t>
      </w:r>
      <w:bookmarkEnd w:id="262"/>
      <w:bookmarkEnd w:id="263"/>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350"/>
      </w:tblGrid>
      <w:tr w:rsidR="00E54F90" w:rsidTr="00F03628">
        <w:tc>
          <w:tcPr>
            <w:tcW w:w="6946" w:type="dxa"/>
            <w:vAlign w:val="center"/>
          </w:tcPr>
          <w:p w:rsidR="00E54F90" w:rsidRDefault="000F1638" w:rsidP="000C773F">
            <w:pPr>
              <w:pStyle w:val="ab"/>
              <w:spacing w:line="240" w:lineRule="auto"/>
            </w:pPr>
            <w:r>
              <w:t xml:space="preserve">         </w:t>
            </w:r>
            <w:r w:rsidR="00E54F90">
              <w:t xml:space="preserve"> </w:t>
            </w:r>
            <w:r w:rsidR="00F03628">
              <w:object w:dxaOrig="4260" w:dyaOrig="680">
                <v:shape id="_x0000_i1121" type="#_x0000_t75" alt="" style="width:213.75pt;height:35.25pt" o:ole="">
                  <v:imagedata r:id="rId212" o:title=""/>
                </v:shape>
                <o:OLEObject Type="Embed" ProgID="Equation.DSMT4" ShapeID="_x0000_i1121" DrawAspect="Content" ObjectID="_1648024830" r:id="rId213"/>
              </w:object>
            </w:r>
          </w:p>
        </w:tc>
        <w:tc>
          <w:tcPr>
            <w:tcW w:w="1350" w:type="dxa"/>
            <w:vAlign w:val="center"/>
          </w:tcPr>
          <w:p w:rsidR="00E54F90" w:rsidRDefault="00485D97" w:rsidP="000C773F">
            <w:pPr>
              <w:pStyle w:val="ab"/>
              <w:jc w:val="right"/>
            </w:pPr>
            <w:r>
              <w:t>(</w:t>
            </w:r>
            <w:r w:rsidR="00E54F90">
              <w:t>3-1</w:t>
            </w:r>
            <w:r w:rsidR="00495954">
              <w:t>6</w:t>
            </w:r>
            <w:r w:rsidR="00236358">
              <w:t>)</w:t>
            </w:r>
          </w:p>
        </w:tc>
      </w:tr>
    </w:tbl>
    <w:p w:rsidR="00E54F90" w:rsidRDefault="00E54F90" w:rsidP="00E54F90">
      <w:pPr>
        <w:pStyle w:val="ab"/>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E0A4E" w:rsidRPr="00D43A4A" w:rsidTr="00EE67F8">
        <w:trPr>
          <w:trHeight w:val="3621"/>
          <w:tblHeader/>
        </w:trPr>
        <w:tc>
          <w:tcPr>
            <w:tcW w:w="8296" w:type="dxa"/>
            <w:vAlign w:val="center"/>
          </w:tcPr>
          <w:p w:rsidR="00EE0A4E" w:rsidRPr="00D43A4A" w:rsidRDefault="00B3577E" w:rsidP="002467D6">
            <w:pPr>
              <w:pStyle w:val="sth"/>
            </w:pPr>
            <w:r w:rsidRPr="00D43A4A">
              <w:drawing>
                <wp:inline distT="0" distB="0" distL="0" distR="0">
                  <wp:extent cx="4285412" cy="277372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322056" cy="2797441"/>
                          </a:xfrm>
                          <a:prstGeom prst="rect">
                            <a:avLst/>
                          </a:prstGeom>
                          <a:noFill/>
                          <a:ln>
                            <a:noFill/>
                          </a:ln>
                        </pic:spPr>
                      </pic:pic>
                    </a:graphicData>
                  </a:graphic>
                </wp:inline>
              </w:drawing>
            </w:r>
          </w:p>
        </w:tc>
      </w:tr>
      <w:tr w:rsidR="00EE0A4E" w:rsidRPr="00D43A4A" w:rsidTr="00EE67F8">
        <w:trPr>
          <w:tblHeader/>
        </w:trPr>
        <w:tc>
          <w:tcPr>
            <w:tcW w:w="8296" w:type="dxa"/>
            <w:vAlign w:val="center"/>
          </w:tcPr>
          <w:p w:rsidR="00EE0A4E" w:rsidRPr="00D43A4A" w:rsidRDefault="00B3577E" w:rsidP="002467D6">
            <w:pPr>
              <w:pStyle w:val="sth"/>
            </w:pPr>
            <w:r w:rsidRPr="00D43A4A">
              <w:rPr>
                <w:rFonts w:hint="eastAsia"/>
              </w:rPr>
              <w:t>图</w:t>
            </w:r>
            <w:r w:rsidRPr="00D43A4A">
              <w:rPr>
                <w:rFonts w:hint="eastAsia"/>
              </w:rPr>
              <w:t>3-</w:t>
            </w:r>
            <w:r w:rsidRPr="00D43A4A">
              <w:t xml:space="preserve">7  </w:t>
            </w:r>
            <w:r w:rsidRPr="00D43A4A">
              <w:rPr>
                <w:rFonts w:hint="eastAsia"/>
              </w:rPr>
              <w:t>D</w:t>
            </w:r>
            <w:r w:rsidRPr="00D43A4A">
              <w:t>C-SFM</w:t>
            </w:r>
            <w:r w:rsidRPr="00D43A4A">
              <w:rPr>
                <w:rFonts w:hint="eastAsia"/>
              </w:rPr>
              <w:t>的受力示意图</w:t>
            </w:r>
          </w:p>
        </w:tc>
      </w:tr>
    </w:tbl>
    <w:p w:rsidR="0040057A" w:rsidDel="00FF66ED" w:rsidRDefault="0040057A" w:rsidP="0040057A">
      <w:pPr>
        <w:pStyle w:val="ab"/>
        <w:rPr>
          <w:del w:id="264" w:author="sth sth" w:date="2020-04-07T20:36:00Z"/>
        </w:rPr>
      </w:pPr>
      <w:r>
        <w:rPr>
          <w:rFonts w:hint="eastAsia"/>
        </w:rPr>
        <w:t>图</w:t>
      </w:r>
      <w:r>
        <w:rPr>
          <w:rFonts w:hint="eastAsia"/>
        </w:rPr>
        <w:t>3</w:t>
      </w:r>
      <w:r>
        <w:t>-</w:t>
      </w:r>
      <w:r>
        <w:rPr>
          <w:rFonts w:hint="eastAsia"/>
        </w:rPr>
        <w:t>7</w:t>
      </w:r>
      <w:r>
        <w:rPr>
          <w:rFonts w:hint="eastAsia"/>
        </w:rPr>
        <w:t>给出行人当速度为</w:t>
      </w:r>
      <w:r>
        <w:rPr>
          <w:rFonts w:hint="eastAsia"/>
        </w:rPr>
        <w:t>0</w:t>
      </w:r>
      <w:r>
        <w:rPr>
          <w:rFonts w:hint="eastAsia"/>
        </w:rPr>
        <w:t>时的受力示意图。</w:t>
      </w:r>
    </w:p>
    <w:p w:rsidR="0040057A" w:rsidRPr="00636C3B" w:rsidRDefault="0040057A">
      <w:pPr>
        <w:pStyle w:val="ab"/>
        <w:pPrChange w:id="265" w:author="sth sth" w:date="2020-04-07T20:36:00Z">
          <w:pPr>
            <w:pStyle w:val="ab"/>
            <w:ind w:firstLineChars="0" w:firstLine="0"/>
          </w:pPr>
        </w:pPrChange>
      </w:pPr>
      <w:del w:id="266" w:author="sth sth" w:date="2020-04-07T20:36:00Z">
        <w:r w:rsidDel="00FF66ED">
          <w:delText xml:space="preserve">    </w:delText>
        </w:r>
      </w:del>
      <w:r w:rsidR="009376E0" w:rsidRPr="00636C3B">
        <w:object w:dxaOrig="580" w:dyaOrig="360">
          <v:shape id="_x0000_i1122" type="#_x0000_t75" alt="" style="width:29.25pt;height:18pt" o:ole="">
            <v:imagedata r:id="rId215" o:title=""/>
          </v:shape>
          <o:OLEObject Type="Embed" ProgID="Equation.DSMT4" ShapeID="_x0000_i1122" DrawAspect="Content" ObjectID="_1648024831" r:id="rId216"/>
        </w:object>
      </w:r>
      <w:r w:rsidR="00515298"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00515298" w:rsidRPr="00636C3B">
        <w:fldChar w:fldCharType="end"/>
      </w:r>
      <w:r w:rsidRPr="00636C3B">
        <w:rPr>
          <w:rFonts w:hint="eastAsia"/>
        </w:rPr>
        <w:t>是驱动力</w:t>
      </w:r>
      <w:r>
        <w:rPr>
          <w:rFonts w:hint="eastAsia"/>
        </w:rPr>
        <w:t>，</w:t>
      </w:r>
      <w:r w:rsidRPr="00636C3B">
        <w:rPr>
          <w:rFonts w:hint="eastAsia"/>
        </w:rPr>
        <w:t>此</w:t>
      </w:r>
      <w:r w:rsidR="00515298"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00515298" w:rsidRPr="00636C3B">
        <w:fldChar w:fldCharType="end"/>
      </w:r>
      <w:r w:rsidRPr="00636C3B">
        <w:rPr>
          <w:rFonts w:hint="eastAsia"/>
        </w:rPr>
        <w:t>时指向</w:t>
      </w:r>
      <w:r w:rsidRPr="00636C3B">
        <w:rPr>
          <w:rFonts w:hint="eastAsia"/>
          <w:iCs/>
        </w:rPr>
        <w:t>target</w:t>
      </w:r>
      <w:r w:rsidR="00E67965">
        <w:rPr>
          <w:rFonts w:hint="eastAsia"/>
          <w:iCs/>
        </w:rPr>
        <w:t>；</w:t>
      </w:r>
      <w:r w:rsidRPr="00636C3B">
        <w:rPr>
          <w:iCs/>
        </w:rPr>
        <w:t xml:space="preserve"> </w:t>
      </w:r>
      <w:r w:rsidR="00515298"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00515298" w:rsidRPr="00636C3B">
        <w:fldChar w:fldCharType="separate"/>
      </w:r>
      <w:r w:rsidR="009376E0" w:rsidRPr="00636C3B">
        <w:object w:dxaOrig="460" w:dyaOrig="380">
          <v:shape id="_x0000_i1123" type="#_x0000_t75" alt="" style="width:23.65pt;height:18.4pt" o:ole="">
            <v:imagedata r:id="rId217" o:title=""/>
          </v:shape>
          <o:OLEObject Type="Embed" ProgID="Equation.DSMT4" ShapeID="_x0000_i1123" DrawAspect="Content" ObjectID="_1648024832" r:id="rId218"/>
        </w:object>
      </w:r>
      <w:r w:rsidR="00515298" w:rsidRPr="00636C3B">
        <w:fldChar w:fldCharType="end"/>
      </w:r>
      <w:r w:rsidRPr="00636C3B">
        <w:rPr>
          <w:rFonts w:hint="eastAsia"/>
        </w:rPr>
        <w:t>是群自吸引力</w:t>
      </w:r>
      <w:r w:rsidR="00E67965">
        <w:rPr>
          <w:rFonts w:hint="eastAsia"/>
        </w:rPr>
        <w:t>；</w:t>
      </w:r>
      <w:r w:rsidR="009376E0" w:rsidRPr="00636C3B">
        <w:object w:dxaOrig="400" w:dyaOrig="380">
          <v:shape id="_x0000_i1124" type="#_x0000_t75" alt="" style="width:19.15pt;height:18.4pt" o:ole="">
            <v:imagedata r:id="rId219" o:title=""/>
          </v:shape>
          <o:OLEObject Type="Embed" ProgID="Equation.DSMT4" ShapeID="_x0000_i1124" DrawAspect="Content" ObjectID="_1648024833" r:id="rId220"/>
        </w:object>
      </w:r>
      <w:r w:rsidRPr="00636C3B">
        <w:rPr>
          <w:rFonts w:hint="eastAsia"/>
        </w:rPr>
        <w:t>和</w:t>
      </w:r>
      <w:r w:rsidR="00515298"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00515298" w:rsidRPr="00636C3B">
        <w:fldChar w:fldCharType="separate"/>
      </w:r>
      <w:r w:rsidR="009376E0" w:rsidRPr="00636C3B">
        <w:object w:dxaOrig="420" w:dyaOrig="380">
          <v:shape id="_x0000_i1125" type="#_x0000_t75" alt="" style="width:21.75pt;height:18.4pt" o:ole="">
            <v:imagedata r:id="rId221" o:title=""/>
          </v:shape>
          <o:OLEObject Type="Embed" ProgID="Equation.DSMT4" ShapeID="_x0000_i1125" DrawAspect="Content" ObjectID="_1648024834" r:id="rId222"/>
        </w:object>
      </w:r>
      <w:r w:rsidR="00515298" w:rsidRPr="00636C3B">
        <w:fldChar w:fldCharType="end"/>
      </w:r>
      <w:r w:rsidRPr="00636C3B">
        <w:rPr>
          <w:rFonts w:hint="eastAsia"/>
        </w:rPr>
        <w:t>是环境固定障碍物斥力</w:t>
      </w:r>
      <w:r w:rsidR="00E67965">
        <w:rPr>
          <w:rFonts w:hint="eastAsia"/>
        </w:rPr>
        <w:t>；</w:t>
      </w:r>
      <w:r w:rsidRPr="00636C3B">
        <w:t xml:space="preserve"> </w:t>
      </w:r>
      <w:r w:rsidR="00515298"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00515298" w:rsidRPr="00636C3B">
        <w:fldChar w:fldCharType="separate"/>
      </w:r>
      <w:r w:rsidR="009376E0" w:rsidRPr="00636C3B">
        <w:object w:dxaOrig="460" w:dyaOrig="400">
          <v:shape id="_x0000_i1126" type="#_x0000_t75" alt="" style="width:22.5pt;height:20.25pt" o:ole="">
            <v:imagedata r:id="rId223" o:title=""/>
          </v:shape>
          <o:OLEObject Type="Embed" ProgID="Equation.DSMT4" ShapeID="_x0000_i1126" DrawAspect="Content" ObjectID="_1648024835" r:id="rId224"/>
        </w:object>
      </w:r>
      <w:r w:rsidR="00515298" w:rsidRPr="00636C3B">
        <w:fldChar w:fldCharType="end"/>
      </w:r>
      <w:r w:rsidRPr="00636C3B">
        <w:rPr>
          <w:rFonts w:hint="eastAsia"/>
        </w:rPr>
        <w:t>和</w:t>
      </w:r>
      <w:r w:rsidR="00515298"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00515298" w:rsidRPr="00636C3B">
        <w:fldChar w:fldCharType="separate"/>
      </w:r>
      <w:r w:rsidR="009376E0" w:rsidRPr="00636C3B">
        <w:object w:dxaOrig="480" w:dyaOrig="380">
          <v:shape id="_x0000_i1127" type="#_x0000_t75" alt="" style="width:23.65pt;height:18.4pt" o:ole="">
            <v:imagedata r:id="rId225" o:title=""/>
          </v:shape>
          <o:OLEObject Type="Embed" ProgID="Equation.DSMT4" ShapeID="_x0000_i1127" DrawAspect="Content" ObjectID="_1648024836" r:id="rId226"/>
        </w:object>
      </w:r>
      <w:r w:rsidR="00515298" w:rsidRPr="00636C3B">
        <w:fldChar w:fldCharType="end"/>
      </w:r>
      <w:r w:rsidRPr="00636C3B">
        <w:rPr>
          <w:rFonts w:hint="eastAsia"/>
        </w:rPr>
        <w:t>是群体</w:t>
      </w:r>
      <w:r w:rsidRPr="00636C3B">
        <w:rPr>
          <w:i/>
        </w:rPr>
        <w:t>i</w:t>
      </w:r>
      <w:r w:rsidRPr="00636C3B">
        <w:rPr>
          <w:rFonts w:hint="eastAsia"/>
        </w:rPr>
        <w:t>和</w:t>
      </w:r>
      <w:r w:rsidRPr="00636C3B">
        <w:rPr>
          <w:rFonts w:hint="eastAsia"/>
        </w:rPr>
        <w:lastRenderedPageBreak/>
        <w:t>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00926CC2">
        <w:rPr>
          <w:rFonts w:hint="eastAsia"/>
        </w:rPr>
        <w:t>，</w:t>
      </w:r>
      <w:r w:rsidRPr="00636C3B">
        <w:rPr>
          <w:rFonts w:hint="eastAsia"/>
        </w:rPr>
        <w:t>其中因为人数</w:t>
      </w:r>
      <w:r w:rsidRPr="0004094C">
        <w:rPr>
          <w:rFonts w:hint="eastAsia"/>
        </w:rPr>
        <w:t>差异</w:t>
      </w:r>
      <w:r w:rsidR="00926CC2" w:rsidRPr="0004094C">
        <w:rPr>
          <w:rFonts w:hint="eastAsia"/>
        </w:rPr>
        <w:t>，</w:t>
      </w:r>
      <w:r w:rsidR="009376E0" w:rsidRPr="0004094C">
        <w:object w:dxaOrig="460" w:dyaOrig="400">
          <v:shape id="_x0000_i1128" type="#_x0000_t75" alt="" style="width:22.5pt;height:20.25pt" o:ole="">
            <v:imagedata r:id="rId223" o:title=""/>
          </v:shape>
          <o:OLEObject Type="Embed" ProgID="Equation.DSMT4" ShapeID="_x0000_i1128" DrawAspect="Content" ObjectID="_1648024837" r:id="rId227"/>
        </w:object>
      </w:r>
      <w:r w:rsidR="00515298" w:rsidRPr="0004094C">
        <w:fldChar w:fldCharType="begin"/>
      </w:r>
      <w:r w:rsidRPr="0004094C">
        <w:instrText xml:space="preserve"> QUOTE </w:instrTex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rPr>
                </m:ctrlPr>
              </m:sSubPr>
              <m:e>
                <m:r>
                  <m:rPr>
                    <m:sty m:val="p"/>
                  </m:rPr>
                  <w:rPr>
                    <w:rFonts w:ascii="Cambria Math" w:hAnsi="Cambria Math" w:hint="eastAsia"/>
                  </w:rPr>
                  <m:t>nt</m:t>
                </m:r>
              </m:e>
              <m:sub>
                <m:r>
                  <m:rPr>
                    <m:sty m:val="p"/>
                  </m:rPr>
                  <w:rPr>
                    <w:rFonts w:ascii="Cambria Math" w:hAnsi="Cambria Math"/>
                  </w:rPr>
                  <m:t>ij</m:t>
                </m:r>
              </m:sub>
            </m:sSub>
          </m:sub>
        </m:sSub>
      </m:oMath>
      <w:r w:rsidRPr="0004094C">
        <w:instrText xml:space="preserve"> </w:instrText>
      </w:r>
      <w:r w:rsidR="00515298" w:rsidRPr="0004094C">
        <w:fldChar w:fldCharType="end"/>
      </w:r>
      <w:r w:rsidRPr="0004094C">
        <w:rPr>
          <w:rFonts w:hint="eastAsia"/>
        </w:rPr>
        <w:t>表现为吸引力</w:t>
      </w:r>
      <w:r w:rsidR="00926CC2" w:rsidRPr="0004094C">
        <w:rPr>
          <w:rFonts w:hint="eastAsia"/>
        </w:rPr>
        <w:t>，</w:t>
      </w:r>
      <w:r w:rsidR="009376E0" w:rsidRPr="0004094C">
        <w:object w:dxaOrig="480" w:dyaOrig="380">
          <v:shape id="_x0000_i1129" type="#_x0000_t75" alt="" style="width:23.65pt;height:18.4pt" o:ole="">
            <v:imagedata r:id="rId225" o:title=""/>
          </v:shape>
          <o:OLEObject Type="Embed" ProgID="Equation.DSMT4" ShapeID="_x0000_i1129" DrawAspect="Content" ObjectID="_1648024838" r:id="rId228"/>
        </w:object>
      </w:r>
      <w:r w:rsidR="00515298" w:rsidRPr="0004094C">
        <w:fldChar w:fldCharType="begin"/>
      </w:r>
      <w:r w:rsidRPr="0004094C">
        <w:instrText xml:space="preserve"> QUOTE </w:instrTex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04094C">
        <w:instrText xml:space="preserve"> </w:instrText>
      </w:r>
      <w:r w:rsidR="00515298" w:rsidRPr="0004094C">
        <w:fldChar w:fldCharType="end"/>
      </w:r>
      <w:r w:rsidRPr="0004094C">
        <w:rPr>
          <w:rFonts w:hint="eastAsia"/>
        </w:rPr>
        <w:t>表</w:t>
      </w:r>
      <w:r w:rsidRPr="00636C3B">
        <w:rPr>
          <w:rFonts w:hint="eastAsia"/>
        </w:rPr>
        <w:t>现为排斥力</w:t>
      </w:r>
      <w:r w:rsidR="00760A46">
        <w:rPr>
          <w:rFonts w:hint="eastAsia"/>
        </w:rPr>
        <w:t>。</w:t>
      </w:r>
    </w:p>
    <w:p w:rsidR="0040057A" w:rsidRDefault="0040057A" w:rsidP="0040057A">
      <w:pPr>
        <w:pStyle w:val="ab"/>
      </w:pPr>
      <w:r>
        <w:rPr>
          <w:rFonts w:hint="eastAsia"/>
        </w:rPr>
        <w:t>本文</w:t>
      </w:r>
      <w:r>
        <w:rPr>
          <w:rFonts w:hint="eastAsia"/>
        </w:rPr>
        <w:t>DC-SFM</w:t>
      </w:r>
      <w:r>
        <w:rPr>
          <w:rFonts w:hint="eastAsia"/>
        </w:rPr>
        <w:t>算法步骤如下：</w:t>
      </w:r>
    </w:p>
    <w:p w:rsidR="0040057A" w:rsidRPr="00C73F63" w:rsidRDefault="0040057A" w:rsidP="0040057A">
      <w:pPr>
        <w:pStyle w:val="ab"/>
      </w:pPr>
      <w:r w:rsidRPr="00C73F63">
        <w:t>Step1</w:t>
      </w:r>
      <w:r w:rsidRPr="00C73F63">
        <w:rPr>
          <w:rFonts w:hint="eastAsia"/>
        </w:rPr>
        <w:t xml:space="preserve">. </w:t>
      </w:r>
      <w:r w:rsidRPr="00C73F63">
        <w:rPr>
          <w:rFonts w:hint="eastAsia"/>
        </w:rPr>
        <w:t>初始化场景</w:t>
      </w:r>
      <w:r w:rsidR="00926CC2">
        <w:rPr>
          <w:rFonts w:hint="eastAsia"/>
        </w:rPr>
        <w:t>，</w:t>
      </w:r>
      <w:r w:rsidRPr="00C73F63">
        <w:rPr>
          <w:rFonts w:hint="eastAsia"/>
        </w:rPr>
        <w:t>均匀网格环境建模</w:t>
      </w:r>
      <w:r w:rsidR="00760A46">
        <w:rPr>
          <w:rFonts w:hint="eastAsia"/>
        </w:rPr>
        <w:t>。</w:t>
      </w:r>
      <w:r w:rsidRPr="00C73F63">
        <w:rPr>
          <w:rFonts w:hint="eastAsia"/>
        </w:rPr>
        <w:t xml:space="preserve"> </w:t>
      </w:r>
    </w:p>
    <w:p w:rsidR="0040057A" w:rsidRPr="00C73F63" w:rsidRDefault="0040057A" w:rsidP="0040057A">
      <w:pPr>
        <w:pStyle w:val="ab"/>
      </w:pPr>
      <w:r w:rsidRPr="00C73F63">
        <w:t>Step</w:t>
      </w:r>
      <w:r w:rsidRPr="00C73F63">
        <w:rPr>
          <w:rFonts w:hint="eastAsia"/>
        </w:rPr>
        <w:t xml:space="preserve">2. </w:t>
      </w:r>
      <w:r w:rsidRPr="00C73F63">
        <w:rPr>
          <w:rFonts w:hint="eastAsia"/>
        </w:rPr>
        <w:t>初始化虚拟行人</w:t>
      </w:r>
      <w:r w:rsidR="00926CC2">
        <w:rPr>
          <w:rFonts w:hint="eastAsia"/>
        </w:rPr>
        <w:t>，</w:t>
      </w:r>
      <w:r w:rsidRPr="00C73F63">
        <w:rPr>
          <w:rFonts w:hint="eastAsia"/>
        </w:rPr>
        <w:t>初始化为各自一个群组</w:t>
      </w:r>
      <w:r w:rsidR="00760A46">
        <w:rPr>
          <w:rFonts w:hint="eastAsia"/>
        </w:rPr>
        <w:t>。</w:t>
      </w:r>
    </w:p>
    <w:p w:rsidR="0040057A" w:rsidRPr="00C73F63" w:rsidRDefault="0040057A" w:rsidP="0040057A">
      <w:pPr>
        <w:pStyle w:val="ab"/>
      </w:pPr>
      <w:r w:rsidRPr="00C73F63">
        <w:rPr>
          <w:rFonts w:hint="eastAsia"/>
        </w:rPr>
        <w:t>Ste</w:t>
      </w:r>
      <w:r w:rsidRPr="00C73F63">
        <w:t xml:space="preserve">p3. </w:t>
      </w:r>
      <w:r w:rsidRPr="00C73F63">
        <w:rPr>
          <w:rFonts w:hint="eastAsia"/>
        </w:rPr>
        <w:t>计算每个</w:t>
      </w:r>
      <w:r w:rsidRPr="00C73F63">
        <w:rPr>
          <w:rFonts w:hint="eastAsia"/>
        </w:rPr>
        <w:t>agent</w:t>
      </w:r>
      <w:r w:rsidRPr="00C73F63">
        <w:t xml:space="preserve"> </w:t>
      </w:r>
      <w:r w:rsidRPr="00C73F63">
        <w:rPr>
          <w:rFonts w:hint="eastAsia"/>
        </w:rPr>
        <w:t>i</w:t>
      </w:r>
      <w:r w:rsidRPr="00C73F63">
        <w:rPr>
          <w:rFonts w:hint="eastAsia"/>
        </w:rPr>
        <w:t>的个性感知范围</w:t>
      </w:r>
      <w:r w:rsidRPr="00C73F63">
        <w:rPr>
          <w:rFonts w:hint="eastAsia"/>
        </w:rPr>
        <w:t>P</w:t>
      </w:r>
      <w:r w:rsidRPr="00C73F63">
        <w:t>PR</w:t>
      </w:r>
      <w:r w:rsidR="00760A46">
        <w:rPr>
          <w:rFonts w:hint="eastAsia"/>
        </w:rPr>
        <w:t>。</w:t>
      </w:r>
    </w:p>
    <w:p w:rsidR="0040057A" w:rsidRPr="00C73F63" w:rsidRDefault="0040057A" w:rsidP="0040057A">
      <w:pPr>
        <w:pStyle w:val="ab"/>
      </w:pPr>
      <w:r w:rsidRPr="00C73F63">
        <w:t xml:space="preserve">   </w:t>
      </w:r>
      <w:r w:rsidRPr="00C73F63">
        <w:rPr>
          <w:rFonts w:hint="eastAsia"/>
        </w:rPr>
        <w:t>Step</w:t>
      </w:r>
      <w:r w:rsidRPr="00C73F63">
        <w:t>3</w:t>
      </w:r>
      <w:r w:rsidRPr="00C73F63">
        <w:rPr>
          <w:rFonts w:hint="eastAsia"/>
        </w:rPr>
        <w:t>.</w:t>
      </w:r>
      <w:r w:rsidRPr="00C73F63">
        <w:t xml:space="preserve">1 </w:t>
      </w:r>
      <w:r w:rsidRPr="00C73F63">
        <w:rPr>
          <w:rFonts w:hint="eastAsia"/>
        </w:rPr>
        <w:t>利用式</w:t>
      </w:r>
      <w:r w:rsidR="00750CB7">
        <w:rPr>
          <w:rFonts w:hint="eastAsia"/>
        </w:rPr>
        <w:t>(</w:t>
      </w:r>
      <w:r w:rsidRPr="00C73F63">
        <w:t>3</w:t>
      </w:r>
      <w:r w:rsidRPr="00C73F63">
        <w:rPr>
          <w:rFonts w:hint="eastAsia"/>
        </w:rPr>
        <w:t>-</w:t>
      </w:r>
      <w:r w:rsidRPr="00C73F63">
        <w:t>3</w:t>
      </w:r>
      <w:r w:rsidR="00750CB7">
        <w:t>)</w:t>
      </w:r>
      <w:r w:rsidRPr="00C73F63">
        <w:rPr>
          <w:rFonts w:hint="eastAsia"/>
        </w:rPr>
        <w:t>根据</w:t>
      </w:r>
      <w:r w:rsidRPr="00C73F63">
        <w:rPr>
          <w:rFonts w:hint="eastAsia"/>
        </w:rPr>
        <w:t>agent</w:t>
      </w:r>
      <w:r w:rsidRPr="00C73F63">
        <w:t xml:space="preserve"> </w:t>
      </w:r>
      <w:r w:rsidRPr="00C73F63">
        <w:rPr>
          <w:rFonts w:hint="eastAsia"/>
        </w:rPr>
        <w:t>i</w:t>
      </w:r>
      <w:r w:rsidRPr="00C73F63">
        <w:rPr>
          <w:rFonts w:hint="eastAsia"/>
        </w:rPr>
        <w:t>的年龄和身高求解扩大因子</w:t>
      </w:r>
      <w:r w:rsidRPr="00C73F63">
        <w:rPr>
          <w:rFonts w:hint="eastAsia"/>
        </w:rPr>
        <w:t>E</w:t>
      </w:r>
      <w:r w:rsidR="00760A46">
        <w:rPr>
          <w:rFonts w:hint="eastAsia"/>
        </w:rPr>
        <w:t>。</w:t>
      </w:r>
    </w:p>
    <w:p w:rsidR="0040057A" w:rsidRPr="00C73F63" w:rsidRDefault="0040057A" w:rsidP="0040057A">
      <w:pPr>
        <w:pStyle w:val="ab"/>
      </w:pPr>
      <w:r w:rsidRPr="00C73F63">
        <w:t xml:space="preserve">   </w:t>
      </w:r>
      <w:r w:rsidRPr="00C73F63">
        <w:rPr>
          <w:rFonts w:hint="eastAsia"/>
        </w:rPr>
        <w:t>Step</w:t>
      </w:r>
      <w:r w:rsidRPr="00C73F63">
        <w:t>3</w:t>
      </w:r>
      <w:r w:rsidRPr="00C73F63">
        <w:rPr>
          <w:rFonts w:hint="eastAsia"/>
        </w:rPr>
        <w:t>.</w:t>
      </w:r>
      <w:r w:rsidRPr="00C73F63">
        <w:t xml:space="preserve">2 </w:t>
      </w:r>
      <w:r w:rsidRPr="00C73F63">
        <w:rPr>
          <w:rFonts w:hint="eastAsia"/>
        </w:rPr>
        <w:t>利用式</w:t>
      </w:r>
      <w:r w:rsidR="00750CB7">
        <w:rPr>
          <w:rFonts w:hint="eastAsia"/>
        </w:rPr>
        <w:t>(</w:t>
      </w:r>
      <w:r w:rsidRPr="00C73F63">
        <w:t>3</w:t>
      </w:r>
      <w:r w:rsidRPr="00C73F63">
        <w:rPr>
          <w:rFonts w:hint="eastAsia"/>
        </w:rPr>
        <w:t>-</w:t>
      </w:r>
      <w:r w:rsidRPr="00C73F63">
        <w:t>4</w:t>
      </w:r>
      <w:r w:rsidR="00750CB7">
        <w:t>)</w:t>
      </w:r>
      <w:r w:rsidRPr="00C73F63">
        <w:rPr>
          <w:rFonts w:hint="eastAsia"/>
        </w:rPr>
        <w:t>，</w:t>
      </w:r>
      <w:r w:rsidR="00750CB7">
        <w:rPr>
          <w:rFonts w:hint="eastAsia"/>
        </w:rPr>
        <w:t>(</w:t>
      </w:r>
      <w:r w:rsidRPr="00C73F63">
        <w:rPr>
          <w:rFonts w:hint="eastAsia"/>
        </w:rPr>
        <w:t>3-</w:t>
      </w:r>
      <w:r w:rsidRPr="00C73F63">
        <w:t>5</w:t>
      </w:r>
      <w:r w:rsidR="00750CB7">
        <w:t>)</w:t>
      </w:r>
      <w:r w:rsidRPr="00C73F63">
        <w:rPr>
          <w:rFonts w:hint="eastAsia"/>
        </w:rPr>
        <w:t>判断</w:t>
      </w:r>
      <w:r w:rsidRPr="00C73F63">
        <w:rPr>
          <w:rFonts w:hint="eastAsia"/>
        </w:rPr>
        <w:t>agent</w:t>
      </w:r>
      <w:r w:rsidRPr="00C73F63">
        <w:t xml:space="preserve"> </w:t>
      </w:r>
      <w:r w:rsidRPr="00C73F63">
        <w:rPr>
          <w:rFonts w:hint="eastAsia"/>
        </w:rPr>
        <w:t>i</w:t>
      </w:r>
      <w:r w:rsidRPr="00C73F63">
        <w:rPr>
          <w:rFonts w:hint="eastAsia"/>
        </w:rPr>
        <w:t>所处密集人群还是稀疏人群</w:t>
      </w:r>
      <w:r w:rsidRPr="00C73F63">
        <w:rPr>
          <w:rFonts w:hint="eastAsia"/>
        </w:rPr>
        <w:t>.</w:t>
      </w:r>
    </w:p>
    <w:p w:rsidR="0040057A" w:rsidRPr="00C73F63" w:rsidRDefault="0040057A" w:rsidP="0040057A">
      <w:pPr>
        <w:pStyle w:val="ab"/>
      </w:pPr>
      <w:r w:rsidRPr="00C73F63">
        <w:rPr>
          <w:rFonts w:hint="eastAsia"/>
        </w:rPr>
        <w:t>Step</w:t>
      </w:r>
      <w:r w:rsidRPr="00C73F63">
        <w:t xml:space="preserve">4. </w:t>
      </w:r>
      <w:r w:rsidRPr="00C73F63">
        <w:rPr>
          <w:rFonts w:hint="eastAsia"/>
        </w:rPr>
        <w:t>动态分群</w:t>
      </w:r>
      <w:r w:rsidR="00760A46">
        <w:rPr>
          <w:rFonts w:hint="eastAsia"/>
        </w:rPr>
        <w:t>。</w:t>
      </w:r>
    </w:p>
    <w:p w:rsidR="0040057A" w:rsidRPr="002D2749" w:rsidRDefault="0040057A" w:rsidP="0040057A">
      <w:pPr>
        <w:pStyle w:val="ab"/>
      </w:pPr>
      <w:r w:rsidRPr="00C73F63">
        <w:t xml:space="preserve">   </w:t>
      </w:r>
      <w:r w:rsidRPr="00C73F63">
        <w:rPr>
          <w:rFonts w:hint="eastAsia"/>
        </w:rPr>
        <w:t>Step</w:t>
      </w:r>
      <w:r w:rsidRPr="00C73F63">
        <w:t>4</w:t>
      </w:r>
      <w:r w:rsidRPr="00C73F63">
        <w:rPr>
          <w:rFonts w:hint="eastAsia"/>
        </w:rPr>
        <w:t>.</w:t>
      </w:r>
      <w:r w:rsidRPr="00C73F63">
        <w:t xml:space="preserve">1 </w:t>
      </w:r>
      <w:r w:rsidRPr="00C73F63">
        <w:rPr>
          <w:rFonts w:hint="eastAsia"/>
        </w:rPr>
        <w:t>计算</w:t>
      </w:r>
      <w:r w:rsidRPr="00C73F63">
        <w:rPr>
          <w:rFonts w:hint="eastAsia"/>
        </w:rPr>
        <w:t>agent</w:t>
      </w:r>
      <w:r w:rsidRPr="00C73F63">
        <w:t xml:space="preserve"> </w:t>
      </w:r>
      <w:r w:rsidRPr="00C73F63">
        <w:rPr>
          <w:rFonts w:hint="eastAsia"/>
        </w:rPr>
        <w:t>i</w:t>
      </w:r>
      <w:r w:rsidRPr="00C73F63">
        <w:t xml:space="preserve"> PPR</w:t>
      </w:r>
      <w:r w:rsidRPr="00C73F63">
        <w:rPr>
          <w:rFonts w:hint="eastAsia"/>
        </w:rPr>
        <w:t>内</w:t>
      </w:r>
      <w:r w:rsidRPr="00F32A22">
        <w:rPr>
          <w:rFonts w:hint="eastAsia"/>
        </w:rPr>
        <w:t>的</w:t>
      </w:r>
      <w:r w:rsidRPr="002D2749">
        <w:rPr>
          <w:rFonts w:hint="eastAsia"/>
        </w:rPr>
        <w:t>群体集合</w:t>
      </w:r>
      <w:r w:rsidR="0065536E" w:rsidRPr="002D2749">
        <w:object w:dxaOrig="279" w:dyaOrig="360">
          <v:shape id="_x0000_i1130" type="#_x0000_t75" alt="" style="width:12pt;height:18pt" o:ole="">
            <v:imagedata r:id="rId229" o:title=""/>
          </v:shape>
          <o:OLEObject Type="Embed" ProgID="Equation.DSMT4" ShapeID="_x0000_i1130" DrawAspect="Content" ObjectID="_1648024839" r:id="rId230"/>
        </w:object>
      </w:r>
      <w:r w:rsidR="00760A46">
        <w:t>。</w:t>
      </w:r>
    </w:p>
    <w:p w:rsidR="0040057A" w:rsidRPr="002D2749" w:rsidRDefault="0040057A" w:rsidP="0040057A">
      <w:pPr>
        <w:pStyle w:val="ab"/>
      </w:pPr>
      <w:r w:rsidRPr="002D2749">
        <w:t xml:space="preserve">   </w:t>
      </w:r>
      <w:r w:rsidRPr="002D2749">
        <w:rPr>
          <w:rFonts w:hint="eastAsia"/>
        </w:rPr>
        <w:t>Step</w:t>
      </w:r>
      <w:r w:rsidRPr="002D2749">
        <w:t>4</w:t>
      </w:r>
      <w:r w:rsidRPr="002D2749">
        <w:rPr>
          <w:rFonts w:hint="eastAsia"/>
        </w:rPr>
        <w:t>.</w:t>
      </w:r>
      <w:r w:rsidRPr="002D2749">
        <w:t>2</w:t>
      </w:r>
      <w:r w:rsidRPr="002D2749">
        <w:rPr>
          <w:rFonts w:hint="eastAsia"/>
        </w:rPr>
        <w:t xml:space="preserve"> </w:t>
      </w:r>
      <w:r w:rsidRPr="002D2749">
        <w:rPr>
          <w:rFonts w:hint="eastAsia"/>
        </w:rPr>
        <w:t>利用式</w:t>
      </w:r>
      <w:r w:rsidR="00750CB7">
        <w:rPr>
          <w:rFonts w:hint="eastAsia"/>
        </w:rPr>
        <w:t>(</w:t>
      </w:r>
      <w:r w:rsidRPr="002D2749">
        <w:t>3</w:t>
      </w:r>
      <w:r w:rsidRPr="002D2749">
        <w:rPr>
          <w:rFonts w:hint="eastAsia"/>
        </w:rPr>
        <w:t>-</w:t>
      </w:r>
      <w:r w:rsidRPr="002D2749">
        <w:t>9</w:t>
      </w:r>
      <w:r w:rsidR="00750CB7">
        <w:t>)</w:t>
      </w:r>
      <w:r w:rsidRPr="002D2749">
        <w:rPr>
          <w:rFonts w:hint="eastAsia"/>
        </w:rPr>
        <w:t>计算</w:t>
      </w:r>
      <w:r w:rsidRPr="002D2749">
        <w:rPr>
          <w:rFonts w:hint="eastAsia"/>
        </w:rPr>
        <w:t>ag</w:t>
      </w:r>
      <w:r w:rsidRPr="0004094C">
        <w:rPr>
          <w:rFonts w:hint="eastAsia"/>
        </w:rPr>
        <w:t>ent</w:t>
      </w:r>
      <w:r w:rsidRPr="0004094C">
        <w:t xml:space="preserve"> </w:t>
      </w:r>
      <w:r w:rsidRPr="0004094C">
        <w:rPr>
          <w:rFonts w:hint="eastAsia"/>
        </w:rPr>
        <w:t>i</w:t>
      </w:r>
      <w:r w:rsidRPr="0004094C">
        <w:rPr>
          <w:rFonts w:hint="eastAsia"/>
        </w:rPr>
        <w:t>与</w:t>
      </w:r>
      <w:r w:rsidR="0065536E" w:rsidRPr="0004094C">
        <w:object w:dxaOrig="279" w:dyaOrig="360">
          <v:shape id="_x0000_i1131" type="#_x0000_t75" alt="" style="width:12pt;height:18pt" o:ole="">
            <v:imagedata r:id="rId229" o:title=""/>
          </v:shape>
          <o:OLEObject Type="Embed" ProgID="Equation.DSMT4" ShapeID="_x0000_i1131" DrawAspect="Content" ObjectID="_1648024840" r:id="rId231"/>
        </w:object>
      </w:r>
      <w:r w:rsidRPr="0004094C">
        <w:rPr>
          <w:rFonts w:hint="eastAsia"/>
        </w:rPr>
        <w:t>内所有</w:t>
      </w:r>
      <w:r w:rsidR="00882C78" w:rsidRPr="0004094C">
        <w:object w:dxaOrig="300" w:dyaOrig="380">
          <v:shape id="_x0000_i1132" type="#_x0000_t75" alt="" style="width:13.15pt;height:18.4pt" o:ole="">
            <v:imagedata r:id="rId232" o:title=""/>
          </v:shape>
          <o:OLEObject Type="Embed" ProgID="Equation.DSMT4" ShapeID="_x0000_i1132" DrawAspect="Content" ObjectID="_1648024841" r:id="rId233"/>
        </w:object>
      </w:r>
      <w:r w:rsidRPr="0004094C">
        <w:rPr>
          <w:rFonts w:hint="eastAsia"/>
        </w:rPr>
        <w:t>的</w:t>
      </w:r>
      <w:r w:rsidR="00882C78" w:rsidRPr="0004094C">
        <w:object w:dxaOrig="460" w:dyaOrig="380">
          <v:shape id="_x0000_i1133" type="#_x0000_t75" alt="" style="width:22.9pt;height:18.4pt" o:ole="">
            <v:imagedata r:id="rId234" o:title=""/>
          </v:shape>
          <o:OLEObject Type="Embed" ProgID="Equation.DSMT4" ShapeID="_x0000_i1133" DrawAspect="Content" ObjectID="_1648024842" r:id="rId235"/>
        </w:object>
      </w:r>
      <w:r w:rsidR="00926CC2" w:rsidRPr="0004094C">
        <w:rPr>
          <w:rFonts w:hint="eastAsia"/>
        </w:rPr>
        <w:t>，</w:t>
      </w:r>
      <w:r w:rsidRPr="002D2749">
        <w:rPr>
          <w:rFonts w:hint="eastAsia"/>
        </w:rPr>
        <w:t>更新群体信息</w:t>
      </w:r>
      <w:r w:rsidR="00760A46">
        <w:rPr>
          <w:rFonts w:hint="eastAsia"/>
        </w:rPr>
        <w:t>。</w:t>
      </w:r>
    </w:p>
    <w:p w:rsidR="0040057A" w:rsidRPr="00C73F63" w:rsidRDefault="0040057A" w:rsidP="0040057A">
      <w:pPr>
        <w:pStyle w:val="ab"/>
      </w:pPr>
      <w:r w:rsidRPr="002D2749">
        <w:rPr>
          <w:rFonts w:hint="eastAsia"/>
        </w:rPr>
        <w:t>Step</w:t>
      </w:r>
      <w:r w:rsidRPr="002D2749">
        <w:t xml:space="preserve">5. </w:t>
      </w:r>
      <w:r w:rsidRPr="002D2749">
        <w:rPr>
          <w:rFonts w:hint="eastAsia"/>
        </w:rPr>
        <w:t>利用式</w:t>
      </w:r>
      <w:r w:rsidR="00750CB7">
        <w:rPr>
          <w:rFonts w:hint="eastAsia"/>
        </w:rPr>
        <w:t>(</w:t>
      </w:r>
      <w:r w:rsidRPr="002D2749">
        <w:t>3</w:t>
      </w:r>
      <w:r w:rsidRPr="002D2749">
        <w:rPr>
          <w:rFonts w:hint="eastAsia"/>
        </w:rPr>
        <w:t>-</w:t>
      </w:r>
      <w:r w:rsidRPr="002D2749">
        <w:t>16</w:t>
      </w:r>
      <w:r w:rsidR="00750CB7">
        <w:t>)</w:t>
      </w:r>
      <w:r w:rsidRPr="002D2749">
        <w:rPr>
          <w:rFonts w:hint="eastAsia"/>
        </w:rPr>
        <w:t>计算</w:t>
      </w:r>
      <w:r w:rsidRPr="002D2749">
        <w:rPr>
          <w:rFonts w:hint="eastAsia"/>
        </w:rPr>
        <w:t>agent</w:t>
      </w:r>
      <w:r w:rsidRPr="002D2749">
        <w:t xml:space="preserve"> i</w:t>
      </w:r>
      <w:r w:rsidRPr="002D2749">
        <w:rPr>
          <w:rFonts w:hint="eastAsia"/>
        </w:rPr>
        <w:t>受到的力</w:t>
      </w:r>
      <w:r w:rsidR="00882C78" w:rsidRPr="00636C3B">
        <w:object w:dxaOrig="580" w:dyaOrig="360">
          <v:shape id="_x0000_i1134" type="#_x0000_t75" alt="" style="width:29.25pt;height:18pt" o:ole="">
            <v:imagedata r:id="rId236" o:title=""/>
          </v:shape>
          <o:OLEObject Type="Embed" ProgID="Equation.DSMT4" ShapeID="_x0000_i1134" DrawAspect="Content" ObjectID="_1648024843" r:id="rId237"/>
        </w:object>
      </w:r>
      <w:r w:rsidRPr="002D2749">
        <w:rPr>
          <w:rFonts w:hint="eastAsia"/>
        </w:rPr>
        <w:t>、</w:t>
      </w:r>
      <w:r w:rsidR="00882C78" w:rsidRPr="00636C3B">
        <w:object w:dxaOrig="460" w:dyaOrig="400">
          <v:shape id="_x0000_i1135" type="#_x0000_t75" alt="" style="width:22.5pt;height:20.25pt" o:ole="">
            <v:imagedata r:id="rId238" o:title=""/>
          </v:shape>
          <o:OLEObject Type="Embed" ProgID="Equation.DSMT4" ShapeID="_x0000_i1135" DrawAspect="Content" ObjectID="_1648024844" r:id="rId239"/>
        </w:object>
      </w:r>
      <w:r w:rsidRPr="002D2749">
        <w:rPr>
          <w:rFonts w:hint="eastAsia"/>
        </w:rPr>
        <w:t>、</w:t>
      </w:r>
      <w:r w:rsidR="00774DB3" w:rsidRPr="00636C3B">
        <w:object w:dxaOrig="360" w:dyaOrig="360">
          <v:shape id="_x0000_i1136" type="#_x0000_t75" alt="" style="width:18pt;height:18pt" o:ole="">
            <v:imagedata r:id="rId240" o:title=""/>
          </v:shape>
          <o:OLEObject Type="Embed" ProgID="Equation.DSMT4" ShapeID="_x0000_i1136" DrawAspect="Content" ObjectID="_1648024845" r:id="rId241"/>
        </w:object>
      </w:r>
      <w:r w:rsidRPr="002D2749">
        <w:rPr>
          <w:rFonts w:hint="eastAsia"/>
        </w:rPr>
        <w:t>、</w:t>
      </w:r>
      <w:r w:rsidR="00774DB3" w:rsidRPr="00636C3B">
        <w:object w:dxaOrig="460" w:dyaOrig="380">
          <v:shape id="_x0000_i1137" type="#_x0000_t75" alt="" style="width:23.65pt;height:18.4pt" o:ole="">
            <v:imagedata r:id="rId217" o:title=""/>
          </v:shape>
          <o:OLEObject Type="Embed" ProgID="Equation.DSMT4" ShapeID="_x0000_i1137" DrawAspect="Content" ObjectID="_1648024846" r:id="rId242"/>
        </w:object>
      </w:r>
      <w:r w:rsidRPr="002D2749">
        <w:rPr>
          <w:rFonts w:hint="eastAsia"/>
        </w:rPr>
        <w:t>、</w:t>
      </w:r>
      <w:r w:rsidR="00774DB3" w:rsidRPr="002D2749">
        <w:object w:dxaOrig="440" w:dyaOrig="360">
          <v:shape id="_x0000_i1138" type="#_x0000_t75" alt="" style="width:21.75pt;height:18pt" o:ole="">
            <v:imagedata r:id="rId243" o:title=""/>
          </v:shape>
          <o:OLEObject Type="Embed" ProgID="Equation.DSMT4" ShapeID="_x0000_i1138" DrawAspect="Content" ObjectID="_1648024847" r:id="rId244"/>
        </w:object>
      </w:r>
      <w:r w:rsidR="00760A46">
        <w:t>。</w:t>
      </w:r>
    </w:p>
    <w:p w:rsidR="00EE0A4E" w:rsidRPr="00E54F90" w:rsidRDefault="0040057A" w:rsidP="0040057A">
      <w:pPr>
        <w:pStyle w:val="ab"/>
      </w:pPr>
      <w:r w:rsidRPr="00C73F63">
        <w:rPr>
          <w:rFonts w:hint="eastAsia"/>
        </w:rPr>
        <w:t>Step</w:t>
      </w:r>
      <w:r w:rsidRPr="00C73F63">
        <w:t xml:space="preserve">6. </w:t>
      </w:r>
      <w:r w:rsidRPr="00C73F63">
        <w:rPr>
          <w:rFonts w:hint="eastAsia"/>
        </w:rPr>
        <w:t>更新</w:t>
      </w:r>
      <w:r w:rsidRPr="00C73F63">
        <w:rPr>
          <w:rFonts w:hint="eastAsia"/>
        </w:rPr>
        <w:t>agent</w:t>
      </w:r>
      <w:r w:rsidRPr="00C73F63">
        <w:t xml:space="preserve"> </w:t>
      </w:r>
      <w:r w:rsidRPr="00C73F63">
        <w:rPr>
          <w:rFonts w:hint="eastAsia"/>
        </w:rPr>
        <w:t>i</w:t>
      </w:r>
      <w:r w:rsidRPr="00C73F63">
        <w:rPr>
          <w:rFonts w:hint="eastAsia"/>
        </w:rPr>
        <w:t>速度</w:t>
      </w:r>
      <w:r w:rsidR="008F69F1">
        <w:rPr>
          <w:rFonts w:hint="eastAsia"/>
        </w:rPr>
        <w:t>、</w:t>
      </w:r>
      <w:r w:rsidRPr="00C73F63">
        <w:rPr>
          <w:rFonts w:hint="eastAsia"/>
        </w:rPr>
        <w:t>位置等信息</w:t>
      </w:r>
      <w:r w:rsidR="000A6E8C">
        <w:rPr>
          <w:rFonts w:hint="eastAsia"/>
        </w:rPr>
        <w:t>。</w:t>
      </w:r>
    </w:p>
    <w:p w:rsidR="00A47A2B" w:rsidRDefault="00A47A2B" w:rsidP="00980F6E">
      <w:pPr>
        <w:pStyle w:val="a0"/>
        <w:spacing w:after="312"/>
      </w:pPr>
      <w:bookmarkStart w:id="267" w:name="_Toc37089798"/>
      <w:r w:rsidRPr="00A47A2B">
        <w:rPr>
          <w:rFonts w:hint="eastAsia"/>
        </w:rPr>
        <w:t>仿真实验和分析</w:t>
      </w:r>
      <w:bookmarkEnd w:id="267"/>
    </w:p>
    <w:p w:rsidR="00CE4BF5" w:rsidDel="00530425" w:rsidRDefault="00CE4BF5" w:rsidP="00CE4BF5">
      <w:pPr>
        <w:pStyle w:val="ab"/>
        <w:rPr>
          <w:del w:id="268" w:author="sth sth" w:date="2020-04-07T20:42:00Z"/>
        </w:rPr>
      </w:pPr>
      <w:r>
        <w:rPr>
          <w:rFonts w:hint="eastAsia"/>
        </w:rPr>
        <w:t>经过上述分析与优化，本文在</w:t>
      </w:r>
      <w:r>
        <w:rPr>
          <w:rFonts w:hint="eastAsia"/>
        </w:rPr>
        <w:t>Unity</w:t>
      </w:r>
      <w:r w:rsidR="004461AA">
        <w:t>3D</w:t>
      </w:r>
      <w:r>
        <w:rPr>
          <w:rFonts w:hint="eastAsia"/>
        </w:rPr>
        <w:t>平台上进行仿真实验，为了验证验证模型的有效性，使用半径</w:t>
      </w:r>
      <w:r>
        <w:rPr>
          <w:rFonts w:hint="eastAsia"/>
        </w:rPr>
        <w:t>1m</w:t>
      </w:r>
      <w:r>
        <w:rPr>
          <w:rFonts w:hint="eastAsia"/>
        </w:rPr>
        <w:t>的小球来对行人进行仿真，分别进行了个体穿梭模拟、</w:t>
      </w:r>
      <w:r w:rsidR="00252CEB">
        <w:rPr>
          <w:rFonts w:hint="eastAsia"/>
        </w:rPr>
        <w:t>小</w:t>
      </w:r>
      <w:r>
        <w:rPr>
          <w:rFonts w:hint="eastAsia"/>
        </w:rPr>
        <w:t>列队穿梭模拟、不同属性的行人疏散模拟、</w:t>
      </w:r>
      <w:r w:rsidR="00076D37">
        <w:rPr>
          <w:rFonts w:hint="eastAsia"/>
        </w:rPr>
        <w:t>阵列</w:t>
      </w:r>
      <w:r>
        <w:rPr>
          <w:rFonts w:hint="eastAsia"/>
        </w:rPr>
        <w:t>模拟。分别从仿真真实感和仿真效率层面对模型进行验证，表</w:t>
      </w:r>
      <w:r>
        <w:rPr>
          <w:rFonts w:hint="eastAsia"/>
        </w:rPr>
        <w:t>3-</w:t>
      </w:r>
      <w:r w:rsidR="00547574">
        <w:t>3</w:t>
      </w:r>
      <w:r>
        <w:rPr>
          <w:rFonts w:hint="eastAsia"/>
        </w:rPr>
        <w:t>是模型中重要参数的设置。</w:t>
      </w:r>
    </w:p>
    <w:p w:rsidR="00CE4BF5" w:rsidRPr="005F5E72" w:rsidRDefault="00CE4BF5">
      <w:pPr>
        <w:pStyle w:val="ab"/>
        <w:pPrChange w:id="269" w:author="sth sth" w:date="2020-04-07T20:42:00Z">
          <w:pPr>
            <w:pStyle w:val="biao"/>
          </w:pPr>
        </w:pPrChange>
      </w:pPr>
    </w:p>
    <w:tbl>
      <w:tblPr>
        <w:tblW w:w="2929" w:type="dxa"/>
        <w:jc w:val="center"/>
        <w:tblBorders>
          <w:top w:val="single" w:sz="8" w:space="0" w:color="auto"/>
          <w:bottom w:val="single" w:sz="8" w:space="0" w:color="auto"/>
        </w:tblBorders>
        <w:tblLook w:val="04A0" w:firstRow="1" w:lastRow="0" w:firstColumn="1" w:lastColumn="0" w:noHBand="0" w:noVBand="1"/>
        <w:tblPrChange w:id="270" w:author="sth sth" w:date="2020-04-07T20:43:00Z">
          <w:tblPr>
            <w:tblW w:w="2929" w:type="dxa"/>
            <w:jc w:val="center"/>
            <w:tblBorders>
              <w:top w:val="single" w:sz="8" w:space="0" w:color="auto"/>
              <w:bottom w:val="single" w:sz="8" w:space="0" w:color="auto"/>
            </w:tblBorders>
            <w:tblLook w:val="04A0" w:firstRow="1" w:lastRow="0" w:firstColumn="1" w:lastColumn="0" w:noHBand="0" w:noVBand="1"/>
          </w:tblPr>
        </w:tblPrChange>
      </w:tblPr>
      <w:tblGrid>
        <w:gridCol w:w="1626"/>
        <w:gridCol w:w="1303"/>
        <w:tblGridChange w:id="271">
          <w:tblGrid>
            <w:gridCol w:w="1626"/>
            <w:gridCol w:w="1303"/>
          </w:tblGrid>
        </w:tblGridChange>
      </w:tblGrid>
      <w:tr w:rsidR="00CE4BF5" w:rsidRPr="005F5E72" w:rsidTr="004461AA">
        <w:trPr>
          <w:trHeight w:val="312"/>
          <w:tblHeader/>
          <w:jc w:val="center"/>
          <w:trPrChange w:id="272" w:author="sth sth" w:date="2020-04-07T20:43:00Z">
            <w:trPr>
              <w:trHeight w:val="312"/>
              <w:tblHeader/>
              <w:jc w:val="center"/>
            </w:trPr>
          </w:trPrChange>
        </w:trPr>
        <w:tc>
          <w:tcPr>
            <w:tcW w:w="2929" w:type="dxa"/>
            <w:gridSpan w:val="2"/>
            <w:tcBorders>
              <w:top w:val="nil"/>
              <w:bottom w:val="single" w:sz="4" w:space="0" w:color="auto"/>
            </w:tcBorders>
            <w:vAlign w:val="center"/>
            <w:tcPrChange w:id="273" w:author="sth sth" w:date="2020-04-07T20:43:00Z">
              <w:tcPr>
                <w:tcW w:w="2929" w:type="dxa"/>
                <w:gridSpan w:val="2"/>
                <w:tcBorders>
                  <w:top w:val="nil"/>
                  <w:bottom w:val="single" w:sz="4" w:space="0" w:color="auto"/>
                </w:tcBorders>
                <w:vAlign w:val="center"/>
              </w:tcPr>
            </w:tcPrChange>
          </w:tcPr>
          <w:p w:rsidR="00CE4BF5" w:rsidRPr="005127C8" w:rsidRDefault="00CE4BF5" w:rsidP="002467D6">
            <w:pPr>
              <w:pStyle w:val="sth"/>
            </w:pPr>
            <w:r w:rsidRPr="001D3F2E">
              <w:lastRenderedPageBreak/>
              <w:t>表</w:t>
            </w:r>
            <w:r w:rsidRPr="005127C8">
              <w:t xml:space="preserve">3-3  </w:t>
            </w:r>
            <w:r w:rsidRPr="001D3F2E">
              <w:t>重要参数设置</w:t>
            </w:r>
          </w:p>
        </w:tc>
      </w:tr>
      <w:tr w:rsidR="00CE4BF5" w:rsidRPr="005F5E72" w:rsidTr="004461AA">
        <w:trPr>
          <w:trHeight w:val="312"/>
          <w:tblHeader/>
          <w:jc w:val="center"/>
          <w:trPrChange w:id="274" w:author="sth sth" w:date="2020-04-07T20:43:00Z">
            <w:trPr>
              <w:trHeight w:val="312"/>
              <w:tblHeader/>
              <w:jc w:val="center"/>
            </w:trPr>
          </w:trPrChange>
        </w:trPr>
        <w:tc>
          <w:tcPr>
            <w:tcW w:w="1626" w:type="dxa"/>
            <w:tcBorders>
              <w:top w:val="single" w:sz="8" w:space="0" w:color="auto"/>
              <w:bottom w:val="single" w:sz="4" w:space="0" w:color="auto"/>
            </w:tcBorders>
            <w:vAlign w:val="center"/>
            <w:tcPrChange w:id="275" w:author="sth sth" w:date="2020-04-07T20:43:00Z">
              <w:tcPr>
                <w:tcW w:w="1626" w:type="dxa"/>
                <w:tcBorders>
                  <w:top w:val="single" w:sz="8" w:space="0" w:color="auto"/>
                  <w:bottom w:val="single" w:sz="4" w:space="0" w:color="auto"/>
                </w:tcBorders>
                <w:vAlign w:val="center"/>
              </w:tcPr>
            </w:tcPrChange>
          </w:tcPr>
          <w:p w:rsidR="00CE4BF5" w:rsidRPr="005127C8" w:rsidRDefault="00CE4BF5" w:rsidP="002467D6">
            <w:pPr>
              <w:pStyle w:val="sth"/>
            </w:pPr>
            <w:r w:rsidRPr="005127C8">
              <w:t>参数</w:t>
            </w:r>
          </w:p>
        </w:tc>
        <w:tc>
          <w:tcPr>
            <w:tcW w:w="1303" w:type="dxa"/>
            <w:tcBorders>
              <w:top w:val="single" w:sz="8" w:space="0" w:color="auto"/>
              <w:bottom w:val="single" w:sz="4" w:space="0" w:color="auto"/>
            </w:tcBorders>
            <w:vAlign w:val="center"/>
            <w:tcPrChange w:id="276" w:author="sth sth" w:date="2020-04-07T20:43:00Z">
              <w:tcPr>
                <w:tcW w:w="1303" w:type="dxa"/>
                <w:tcBorders>
                  <w:top w:val="single" w:sz="8" w:space="0" w:color="auto"/>
                  <w:bottom w:val="single" w:sz="4" w:space="0" w:color="auto"/>
                </w:tcBorders>
                <w:vAlign w:val="center"/>
              </w:tcPr>
            </w:tcPrChange>
          </w:tcPr>
          <w:p w:rsidR="00CE4BF5" w:rsidRPr="005127C8" w:rsidRDefault="00CE4BF5" w:rsidP="002467D6">
            <w:pPr>
              <w:pStyle w:val="sth"/>
            </w:pPr>
            <w:r w:rsidRPr="005127C8">
              <w:rPr>
                <w:rFonts w:hint="eastAsia"/>
              </w:rPr>
              <w:t>值</w:t>
            </w:r>
          </w:p>
        </w:tc>
      </w:tr>
      <w:tr w:rsidR="00CE4BF5" w:rsidRPr="005F5E72" w:rsidTr="004461AA">
        <w:trPr>
          <w:trHeight w:val="312"/>
          <w:tblHeader/>
          <w:jc w:val="center"/>
          <w:trPrChange w:id="277" w:author="sth sth" w:date="2020-04-07T20:43:00Z">
            <w:trPr>
              <w:trHeight w:val="312"/>
              <w:tblHeader/>
              <w:jc w:val="center"/>
            </w:trPr>
          </w:trPrChange>
        </w:trPr>
        <w:tc>
          <w:tcPr>
            <w:tcW w:w="1626" w:type="dxa"/>
            <w:tcBorders>
              <w:top w:val="single" w:sz="4" w:space="0" w:color="auto"/>
            </w:tcBorders>
            <w:vAlign w:val="center"/>
            <w:tcPrChange w:id="278" w:author="sth sth" w:date="2020-04-07T20:43:00Z">
              <w:tcPr>
                <w:tcW w:w="1626" w:type="dxa"/>
                <w:tcBorders>
                  <w:top w:val="single" w:sz="4" w:space="0" w:color="auto"/>
                </w:tcBorders>
                <w:vAlign w:val="center"/>
              </w:tcPr>
            </w:tcPrChange>
          </w:tcPr>
          <w:p w:rsidR="00CE4BF5" w:rsidRPr="005F5E72" w:rsidRDefault="0004094C" w:rsidP="007E3343">
            <w:pPr>
              <w:pStyle w:val="sth"/>
              <w:jc w:val="both"/>
              <w:rPr>
                <w:bCs/>
                <w:color w:val="FF0000"/>
              </w:rPr>
            </w:pPr>
            <w:r w:rsidRPr="0004094C">
              <w:rPr>
                <w:position w:val="-10"/>
              </w:rPr>
              <w:object w:dxaOrig="680" w:dyaOrig="300">
                <v:shape id="_x0000_i1139" type="#_x0000_t75" alt="" style="width:34.15pt;height:15.4pt" o:ole="">
                  <v:imagedata r:id="rId245" o:title=""/>
                </v:shape>
                <o:OLEObject Type="Embed" ProgID="Equation.DSMT4" ShapeID="_x0000_i1139" DrawAspect="Content" ObjectID="_1648024848" r:id="rId246"/>
              </w:object>
            </w:r>
            <w:r w:rsidR="00CE4BF5" w:rsidRPr="005F5E72">
              <w:t xml:space="preserve"> </w:t>
            </w:r>
            <w:r w:rsidR="00485D97">
              <w:t>(</w:t>
            </w:r>
            <w:r w:rsidR="00CE4BF5">
              <w:t>/</w:t>
            </w:r>
            <w:r w:rsidR="00CE4BF5" w:rsidRPr="005F5E72">
              <w:t>m</w:t>
            </w:r>
            <w:r w:rsidR="00236358">
              <w:t>)</w:t>
            </w:r>
          </w:p>
        </w:tc>
        <w:tc>
          <w:tcPr>
            <w:tcW w:w="1303" w:type="dxa"/>
            <w:tcBorders>
              <w:top w:val="single" w:sz="4" w:space="0" w:color="auto"/>
            </w:tcBorders>
            <w:vAlign w:val="center"/>
            <w:tcPrChange w:id="279" w:author="sth sth" w:date="2020-04-07T20:43:00Z">
              <w:tcPr>
                <w:tcW w:w="1303" w:type="dxa"/>
                <w:tcBorders>
                  <w:top w:val="single" w:sz="4" w:space="0" w:color="auto"/>
                </w:tcBorders>
                <w:vAlign w:val="center"/>
              </w:tcPr>
            </w:tcPrChange>
          </w:tcPr>
          <w:p w:rsidR="00CE4BF5" w:rsidRPr="005F5E72" w:rsidRDefault="00CE4BF5" w:rsidP="002467D6">
            <w:pPr>
              <w:pStyle w:val="sth"/>
            </w:pPr>
            <w:r w:rsidRPr="005F5E72">
              <w:t>1.2</w:t>
            </w:r>
          </w:p>
        </w:tc>
      </w:tr>
      <w:tr w:rsidR="00CE4BF5" w:rsidRPr="005F5E72" w:rsidTr="004461AA">
        <w:trPr>
          <w:trHeight w:val="312"/>
          <w:tblHeader/>
          <w:jc w:val="center"/>
          <w:trPrChange w:id="280" w:author="sth sth" w:date="2020-04-07T20:43:00Z">
            <w:trPr>
              <w:trHeight w:val="312"/>
              <w:tblHeader/>
              <w:jc w:val="center"/>
            </w:trPr>
          </w:trPrChange>
        </w:trPr>
        <w:tc>
          <w:tcPr>
            <w:tcW w:w="1626" w:type="dxa"/>
            <w:vAlign w:val="center"/>
            <w:tcPrChange w:id="281" w:author="sth sth" w:date="2020-04-07T20:43:00Z">
              <w:tcPr>
                <w:tcW w:w="1626" w:type="dxa"/>
                <w:vAlign w:val="center"/>
              </w:tcPr>
            </w:tcPrChange>
          </w:tcPr>
          <w:p w:rsidR="00CE4BF5" w:rsidRPr="005F5E72" w:rsidRDefault="0004094C" w:rsidP="007E3343">
            <w:pPr>
              <w:pStyle w:val="sth"/>
              <w:jc w:val="both"/>
              <w:rPr>
                <w:bCs/>
                <w:color w:val="FF0000"/>
              </w:rPr>
            </w:pPr>
            <w:r w:rsidRPr="0004094C">
              <w:rPr>
                <w:position w:val="-10"/>
              </w:rPr>
              <w:object w:dxaOrig="639" w:dyaOrig="300">
                <v:shape id="_x0000_i1140" type="#_x0000_t75" alt="" style="width:32.25pt;height:15.4pt" o:ole="">
                  <v:imagedata r:id="rId247" o:title=""/>
                </v:shape>
                <o:OLEObject Type="Embed" ProgID="Equation.DSMT4" ShapeID="_x0000_i1140" DrawAspect="Content" ObjectID="_1648024849" r:id="rId248"/>
              </w:object>
            </w:r>
            <w:r w:rsidR="00CE4BF5" w:rsidRPr="005F5E72">
              <w:t xml:space="preserve"> </w:t>
            </w:r>
            <w:r w:rsidR="00485D97">
              <w:t>(</w:t>
            </w:r>
            <w:r w:rsidR="00CE4BF5">
              <w:t>/</w:t>
            </w:r>
            <w:r w:rsidR="00CE4BF5" w:rsidRPr="005F5E72">
              <w:t>岁</w:t>
            </w:r>
            <w:r w:rsidR="00236358">
              <w:t>)</w:t>
            </w:r>
          </w:p>
        </w:tc>
        <w:tc>
          <w:tcPr>
            <w:tcW w:w="1303" w:type="dxa"/>
            <w:vAlign w:val="center"/>
            <w:tcPrChange w:id="282" w:author="sth sth" w:date="2020-04-07T20:43:00Z">
              <w:tcPr>
                <w:tcW w:w="1303" w:type="dxa"/>
                <w:vAlign w:val="center"/>
              </w:tcPr>
            </w:tcPrChange>
          </w:tcPr>
          <w:p w:rsidR="00CE4BF5" w:rsidRPr="005F5E72" w:rsidRDefault="00CE4BF5" w:rsidP="002467D6">
            <w:pPr>
              <w:pStyle w:val="sth"/>
            </w:pPr>
            <w:r w:rsidRPr="005F5E72">
              <w:t>12</w:t>
            </w:r>
          </w:p>
        </w:tc>
      </w:tr>
      <w:tr w:rsidR="00CE4BF5" w:rsidRPr="005F5E72" w:rsidTr="004461AA">
        <w:trPr>
          <w:trHeight w:val="312"/>
          <w:tblHeader/>
          <w:jc w:val="center"/>
          <w:trPrChange w:id="283" w:author="sth sth" w:date="2020-04-07T20:43:00Z">
            <w:trPr>
              <w:trHeight w:val="312"/>
              <w:tblHeader/>
              <w:jc w:val="center"/>
            </w:trPr>
          </w:trPrChange>
        </w:trPr>
        <w:tc>
          <w:tcPr>
            <w:tcW w:w="1626" w:type="dxa"/>
            <w:vAlign w:val="center"/>
            <w:tcPrChange w:id="284" w:author="sth sth" w:date="2020-04-07T20:43:00Z">
              <w:tcPr>
                <w:tcW w:w="1626" w:type="dxa"/>
                <w:vAlign w:val="center"/>
              </w:tcPr>
            </w:tcPrChange>
          </w:tcPr>
          <w:p w:rsidR="00CE4BF5" w:rsidRPr="005F5E72" w:rsidRDefault="0004094C" w:rsidP="007E3343">
            <w:pPr>
              <w:pStyle w:val="sth"/>
              <w:jc w:val="both"/>
              <w:rPr>
                <w:bCs/>
                <w:color w:val="FF0000"/>
              </w:rPr>
            </w:pPr>
            <w:r w:rsidRPr="0004094C">
              <w:rPr>
                <w:position w:val="-10"/>
              </w:rPr>
              <w:object w:dxaOrig="560" w:dyaOrig="300">
                <v:shape id="_x0000_i1141" type="#_x0000_t75" alt="" style="width:27pt;height:15.4pt" o:ole="">
                  <v:imagedata r:id="rId249" o:title=""/>
                </v:shape>
                <o:OLEObject Type="Embed" ProgID="Equation.DSMT4" ShapeID="_x0000_i1141" DrawAspect="Content" ObjectID="_1648024850" r:id="rId250"/>
              </w:object>
            </w:r>
            <w:r w:rsidR="00CE4BF5" w:rsidRPr="005F5E72">
              <w:t xml:space="preserve"> </w:t>
            </w:r>
            <w:r w:rsidR="00485D97">
              <w:t>(</w:t>
            </w:r>
            <w:r w:rsidR="00CE4BF5">
              <w:t>/</w:t>
            </w:r>
            <w:r w:rsidR="00CE4BF5" w:rsidRPr="005F5E72">
              <w:t>岁</w:t>
            </w:r>
            <w:r w:rsidR="00236358">
              <w:t>)</w:t>
            </w:r>
          </w:p>
        </w:tc>
        <w:tc>
          <w:tcPr>
            <w:tcW w:w="1303" w:type="dxa"/>
            <w:vAlign w:val="center"/>
            <w:tcPrChange w:id="285" w:author="sth sth" w:date="2020-04-07T20:43:00Z">
              <w:tcPr>
                <w:tcW w:w="1303" w:type="dxa"/>
                <w:vAlign w:val="center"/>
              </w:tcPr>
            </w:tcPrChange>
          </w:tcPr>
          <w:p w:rsidR="00CE4BF5" w:rsidRPr="005F5E72" w:rsidRDefault="00CE4BF5" w:rsidP="002467D6">
            <w:pPr>
              <w:pStyle w:val="sth"/>
            </w:pPr>
            <w:r w:rsidRPr="005F5E72">
              <w:t>70</w:t>
            </w:r>
          </w:p>
        </w:tc>
      </w:tr>
      <w:tr w:rsidR="00CE4BF5" w:rsidRPr="005F5E72" w:rsidTr="004461AA">
        <w:trPr>
          <w:trHeight w:val="312"/>
          <w:tblHeader/>
          <w:jc w:val="center"/>
          <w:trPrChange w:id="286" w:author="sth sth" w:date="2020-04-07T20:43:00Z">
            <w:trPr>
              <w:trHeight w:val="312"/>
              <w:tblHeader/>
              <w:jc w:val="center"/>
            </w:trPr>
          </w:trPrChange>
        </w:trPr>
        <w:tc>
          <w:tcPr>
            <w:tcW w:w="1626" w:type="dxa"/>
            <w:vAlign w:val="center"/>
            <w:tcPrChange w:id="287" w:author="sth sth" w:date="2020-04-07T20:43:00Z">
              <w:tcPr>
                <w:tcW w:w="1626" w:type="dxa"/>
                <w:vAlign w:val="center"/>
              </w:tcPr>
            </w:tcPrChange>
          </w:tcPr>
          <w:p w:rsidR="00CE4BF5" w:rsidRPr="0004094C" w:rsidRDefault="00CE4BF5" w:rsidP="007E3343">
            <w:pPr>
              <w:pStyle w:val="sth"/>
              <w:jc w:val="both"/>
              <w:rPr>
                <w:i/>
              </w:rPr>
            </w:pPr>
            <w:r w:rsidRPr="0004094C">
              <w:rPr>
                <w:i/>
              </w:rPr>
              <w:t>DT</w:t>
            </w:r>
          </w:p>
        </w:tc>
        <w:tc>
          <w:tcPr>
            <w:tcW w:w="1303" w:type="dxa"/>
            <w:vAlign w:val="center"/>
            <w:tcPrChange w:id="288" w:author="sth sth" w:date="2020-04-07T20:43:00Z">
              <w:tcPr>
                <w:tcW w:w="1303" w:type="dxa"/>
                <w:vAlign w:val="center"/>
              </w:tcPr>
            </w:tcPrChange>
          </w:tcPr>
          <w:p w:rsidR="00CE4BF5" w:rsidRPr="005F5E72" w:rsidRDefault="00CE4BF5" w:rsidP="002467D6">
            <w:pPr>
              <w:pStyle w:val="sth"/>
            </w:pPr>
            <w:r w:rsidRPr="005F5E72">
              <w:t>32</w:t>
            </w:r>
          </w:p>
        </w:tc>
      </w:tr>
      <w:tr w:rsidR="00CE4BF5" w:rsidRPr="005F5E72" w:rsidTr="004461AA">
        <w:trPr>
          <w:trHeight w:val="312"/>
          <w:tblHeader/>
          <w:jc w:val="center"/>
          <w:trPrChange w:id="289" w:author="sth sth" w:date="2020-04-07T20:43:00Z">
            <w:trPr>
              <w:trHeight w:val="312"/>
              <w:tblHeader/>
              <w:jc w:val="center"/>
            </w:trPr>
          </w:trPrChange>
        </w:trPr>
        <w:tc>
          <w:tcPr>
            <w:tcW w:w="1626" w:type="dxa"/>
            <w:vAlign w:val="center"/>
            <w:tcPrChange w:id="290" w:author="sth sth" w:date="2020-04-07T20:43:00Z">
              <w:tcPr>
                <w:tcW w:w="1626" w:type="dxa"/>
                <w:vAlign w:val="center"/>
              </w:tcPr>
            </w:tcPrChange>
          </w:tcPr>
          <w:p w:rsidR="00CE4BF5" w:rsidRPr="005F5E72" w:rsidRDefault="005C2A66" w:rsidP="007E3343">
            <w:pPr>
              <w:pStyle w:val="sth"/>
              <w:jc w:val="both"/>
              <w:rPr>
                <w:bCs/>
                <w:color w:val="FF0000"/>
              </w:rPr>
            </w:pPr>
            <w:r w:rsidRPr="005C2A66">
              <w:object w:dxaOrig="499" w:dyaOrig="320">
                <v:shape id="_x0000_i1142" type="#_x0000_t75" alt="" style="width:25.5pt;height:14.25pt" o:ole="">
                  <v:imagedata r:id="rId251" o:title=""/>
                </v:shape>
                <o:OLEObject Type="Embed" ProgID="Equation.DSMT4" ShapeID="_x0000_i1142" DrawAspect="Content" ObjectID="_1648024851" r:id="rId252"/>
              </w:object>
            </w:r>
            <w:r w:rsidR="00CE4BF5" w:rsidRPr="005F5E72">
              <w:t xml:space="preserve"> </w:t>
            </w:r>
            <w:r w:rsidR="00485D97">
              <w:t>(</w:t>
            </w:r>
            <w:r w:rsidR="00CE4BF5">
              <w:t>/</w:t>
            </w:r>
            <w:r w:rsidR="00CE4BF5" w:rsidRPr="005F5E72">
              <w:t>°</w:t>
            </w:r>
            <w:r w:rsidR="00236358">
              <w:t>)</w:t>
            </w:r>
          </w:p>
        </w:tc>
        <w:tc>
          <w:tcPr>
            <w:tcW w:w="1303" w:type="dxa"/>
            <w:vAlign w:val="center"/>
            <w:tcPrChange w:id="291" w:author="sth sth" w:date="2020-04-07T20:43:00Z">
              <w:tcPr>
                <w:tcW w:w="1303" w:type="dxa"/>
                <w:vAlign w:val="center"/>
              </w:tcPr>
            </w:tcPrChange>
          </w:tcPr>
          <w:p w:rsidR="00CE4BF5" w:rsidRPr="005F5E72" w:rsidRDefault="00CE4BF5" w:rsidP="002467D6">
            <w:pPr>
              <w:pStyle w:val="sth"/>
            </w:pPr>
            <w:r w:rsidRPr="005F5E72">
              <w:t>60</w:t>
            </w:r>
          </w:p>
        </w:tc>
      </w:tr>
      <w:tr w:rsidR="00CE4BF5" w:rsidRPr="005F5E72" w:rsidTr="004461AA">
        <w:trPr>
          <w:trHeight w:val="312"/>
          <w:tblHeader/>
          <w:jc w:val="center"/>
          <w:trPrChange w:id="292" w:author="sth sth" w:date="2020-04-07T20:43:00Z">
            <w:trPr>
              <w:trHeight w:val="312"/>
              <w:tblHeader/>
              <w:jc w:val="center"/>
            </w:trPr>
          </w:trPrChange>
        </w:trPr>
        <w:tc>
          <w:tcPr>
            <w:tcW w:w="1626" w:type="dxa"/>
            <w:vAlign w:val="center"/>
            <w:tcPrChange w:id="293" w:author="sth sth" w:date="2020-04-07T20:43:00Z">
              <w:tcPr>
                <w:tcW w:w="1626" w:type="dxa"/>
                <w:vAlign w:val="center"/>
              </w:tcPr>
            </w:tcPrChange>
          </w:tcPr>
          <w:p w:rsidR="00CE4BF5" w:rsidRPr="005F5E72" w:rsidRDefault="005C2A66" w:rsidP="007E3343">
            <w:pPr>
              <w:pStyle w:val="sth"/>
              <w:jc w:val="both"/>
              <w:rPr>
                <w:bCs/>
                <w:color w:val="FF0000"/>
              </w:rPr>
            </w:pPr>
            <w:r w:rsidRPr="004C0000">
              <w:object w:dxaOrig="420" w:dyaOrig="279">
                <v:shape id="_x0000_i1143" type="#_x0000_t75" alt="" style="width:21.75pt;height:13.9pt" o:ole="">
                  <v:imagedata r:id="rId253" o:title=""/>
                </v:shape>
                <o:OLEObject Type="Embed" ProgID="Equation.DSMT4" ShapeID="_x0000_i1143" DrawAspect="Content" ObjectID="_1648024852" r:id="rId254"/>
              </w:object>
            </w:r>
            <w:r w:rsidR="00CE4BF5" w:rsidRPr="005F5E72">
              <w:t xml:space="preserve"> </w:t>
            </w:r>
            <w:r w:rsidR="00485D97">
              <w:t>(</w:t>
            </w:r>
            <w:r w:rsidR="00CE4BF5">
              <w:t>/</w:t>
            </w:r>
            <w:r w:rsidR="00CE4BF5" w:rsidRPr="005F5E72">
              <w:t>m</w:t>
            </w:r>
            <w:r w:rsidR="00236358">
              <w:t>)</w:t>
            </w:r>
          </w:p>
        </w:tc>
        <w:tc>
          <w:tcPr>
            <w:tcW w:w="1303" w:type="dxa"/>
            <w:vAlign w:val="center"/>
            <w:tcPrChange w:id="294" w:author="sth sth" w:date="2020-04-07T20:43:00Z">
              <w:tcPr>
                <w:tcW w:w="1303" w:type="dxa"/>
                <w:vAlign w:val="center"/>
              </w:tcPr>
            </w:tcPrChange>
          </w:tcPr>
          <w:p w:rsidR="00CE4BF5" w:rsidRPr="005F5E72" w:rsidRDefault="00CE4BF5" w:rsidP="002467D6">
            <w:pPr>
              <w:pStyle w:val="sth"/>
            </w:pPr>
            <w:r w:rsidRPr="005F5E72">
              <w:t>20</w:t>
            </w:r>
          </w:p>
        </w:tc>
      </w:tr>
      <w:tr w:rsidR="00CE4BF5" w:rsidRPr="005F5E72" w:rsidTr="004461AA">
        <w:trPr>
          <w:trHeight w:val="312"/>
          <w:tblHeader/>
          <w:jc w:val="center"/>
          <w:trPrChange w:id="295" w:author="sth sth" w:date="2020-04-07T20:43:00Z">
            <w:trPr>
              <w:trHeight w:val="312"/>
              <w:tblHeader/>
              <w:jc w:val="center"/>
            </w:trPr>
          </w:trPrChange>
        </w:trPr>
        <w:tc>
          <w:tcPr>
            <w:tcW w:w="1626" w:type="dxa"/>
            <w:vAlign w:val="center"/>
            <w:tcPrChange w:id="296" w:author="sth sth" w:date="2020-04-07T20:43:00Z">
              <w:tcPr>
                <w:tcW w:w="1626" w:type="dxa"/>
                <w:vAlign w:val="center"/>
              </w:tcPr>
            </w:tcPrChange>
          </w:tcPr>
          <w:p w:rsidR="00CE4BF5" w:rsidRPr="005F5E72" w:rsidRDefault="00CE4BF5" w:rsidP="007E3343">
            <w:pPr>
              <w:pStyle w:val="sth"/>
              <w:jc w:val="both"/>
            </w:pPr>
            <w:r w:rsidRPr="005F5E72">
              <w:rPr>
                <w:i/>
              </w:rPr>
              <w:t xml:space="preserve">r </w:t>
            </w:r>
            <w:r w:rsidR="00485D97">
              <w:t>(</w:t>
            </w:r>
            <w:r>
              <w:t>/</w:t>
            </w:r>
            <w:r w:rsidRPr="005F5E72">
              <w:t>m</w:t>
            </w:r>
            <w:r w:rsidR="00236358">
              <w:t>)</w:t>
            </w:r>
          </w:p>
        </w:tc>
        <w:tc>
          <w:tcPr>
            <w:tcW w:w="1303" w:type="dxa"/>
            <w:vAlign w:val="center"/>
            <w:tcPrChange w:id="297" w:author="sth sth" w:date="2020-04-07T20:43:00Z">
              <w:tcPr>
                <w:tcW w:w="1303" w:type="dxa"/>
                <w:vAlign w:val="center"/>
              </w:tcPr>
            </w:tcPrChange>
          </w:tcPr>
          <w:p w:rsidR="00CE4BF5" w:rsidRPr="005F5E72" w:rsidRDefault="00CE4BF5" w:rsidP="002467D6">
            <w:pPr>
              <w:pStyle w:val="sth"/>
            </w:pPr>
            <w:r w:rsidRPr="005F5E72">
              <w:t>1</w:t>
            </w:r>
          </w:p>
        </w:tc>
      </w:tr>
      <w:tr w:rsidR="00CE4BF5" w:rsidRPr="005F5E72" w:rsidTr="004461AA">
        <w:trPr>
          <w:trHeight w:val="312"/>
          <w:tblHeader/>
          <w:jc w:val="center"/>
          <w:trPrChange w:id="298" w:author="sth sth" w:date="2020-04-07T20:43:00Z">
            <w:trPr>
              <w:trHeight w:val="312"/>
              <w:tblHeader/>
              <w:jc w:val="center"/>
            </w:trPr>
          </w:trPrChange>
        </w:trPr>
        <w:tc>
          <w:tcPr>
            <w:tcW w:w="1626" w:type="dxa"/>
            <w:vAlign w:val="center"/>
            <w:tcPrChange w:id="299" w:author="sth sth" w:date="2020-04-07T20:43:00Z">
              <w:tcPr>
                <w:tcW w:w="1626" w:type="dxa"/>
                <w:vAlign w:val="center"/>
              </w:tcPr>
            </w:tcPrChange>
          </w:tcPr>
          <w:p w:rsidR="00CE4BF5" w:rsidRPr="00E76DF6" w:rsidRDefault="00CE4BF5" w:rsidP="007E3343">
            <w:pPr>
              <w:pStyle w:val="sth"/>
              <w:jc w:val="both"/>
              <w:rPr>
                <w:i/>
              </w:rPr>
            </w:pPr>
            <w:r w:rsidRPr="00E76DF6">
              <w:rPr>
                <w:i/>
              </w:rPr>
              <w:t>R</w:t>
            </w:r>
          </w:p>
        </w:tc>
        <w:tc>
          <w:tcPr>
            <w:tcW w:w="1303" w:type="dxa"/>
            <w:vAlign w:val="center"/>
            <w:tcPrChange w:id="300" w:author="sth sth" w:date="2020-04-07T20:43:00Z">
              <w:tcPr>
                <w:tcW w:w="1303" w:type="dxa"/>
                <w:vAlign w:val="center"/>
              </w:tcPr>
            </w:tcPrChange>
          </w:tcPr>
          <w:p w:rsidR="00CE4BF5" w:rsidRPr="005F5E72" w:rsidRDefault="00CE4BF5" w:rsidP="002467D6">
            <w:pPr>
              <w:pStyle w:val="sth"/>
            </w:pPr>
            <w:r w:rsidRPr="005F5E72">
              <w:t>1</w:t>
            </w:r>
          </w:p>
        </w:tc>
      </w:tr>
      <w:tr w:rsidR="00CE4BF5" w:rsidRPr="005F5E72" w:rsidTr="004461AA">
        <w:trPr>
          <w:trHeight w:val="312"/>
          <w:tblHeader/>
          <w:jc w:val="center"/>
          <w:trPrChange w:id="301" w:author="sth sth" w:date="2020-04-07T20:43:00Z">
            <w:trPr>
              <w:trHeight w:val="312"/>
              <w:tblHeader/>
              <w:jc w:val="center"/>
            </w:trPr>
          </w:trPrChange>
        </w:trPr>
        <w:tc>
          <w:tcPr>
            <w:tcW w:w="1626" w:type="dxa"/>
            <w:vAlign w:val="center"/>
            <w:tcPrChange w:id="302" w:author="sth sth" w:date="2020-04-07T20:43:00Z">
              <w:tcPr>
                <w:tcW w:w="1626" w:type="dxa"/>
                <w:vAlign w:val="center"/>
              </w:tcPr>
            </w:tcPrChange>
          </w:tcPr>
          <w:p w:rsidR="00CE4BF5" w:rsidRPr="00E76DF6" w:rsidRDefault="00CE4BF5" w:rsidP="007E3343">
            <w:pPr>
              <w:pStyle w:val="sth"/>
              <w:jc w:val="both"/>
              <w:rPr>
                <w:i/>
              </w:rPr>
            </w:pPr>
            <w:r w:rsidRPr="00E76DF6">
              <w:rPr>
                <w:i/>
              </w:rPr>
              <w:t>F</w:t>
            </w:r>
          </w:p>
        </w:tc>
        <w:tc>
          <w:tcPr>
            <w:tcW w:w="1303" w:type="dxa"/>
            <w:vAlign w:val="center"/>
            <w:tcPrChange w:id="303" w:author="sth sth" w:date="2020-04-07T20:43:00Z">
              <w:tcPr>
                <w:tcW w:w="1303" w:type="dxa"/>
                <w:vAlign w:val="center"/>
              </w:tcPr>
            </w:tcPrChange>
          </w:tcPr>
          <w:p w:rsidR="00CE4BF5" w:rsidRPr="005F5E72" w:rsidRDefault="00CE4BF5" w:rsidP="002467D6">
            <w:pPr>
              <w:pStyle w:val="sth"/>
            </w:pPr>
            <w:r w:rsidRPr="005F5E72">
              <w:t>0.75</w:t>
            </w:r>
          </w:p>
        </w:tc>
      </w:tr>
      <w:tr w:rsidR="00CE4BF5" w:rsidRPr="005F5E72" w:rsidTr="004461AA">
        <w:trPr>
          <w:trHeight w:val="312"/>
          <w:tblHeader/>
          <w:jc w:val="center"/>
          <w:trPrChange w:id="304" w:author="sth sth" w:date="2020-04-07T20:43:00Z">
            <w:trPr>
              <w:trHeight w:val="312"/>
              <w:tblHeader/>
              <w:jc w:val="center"/>
            </w:trPr>
          </w:trPrChange>
        </w:trPr>
        <w:tc>
          <w:tcPr>
            <w:tcW w:w="1626" w:type="dxa"/>
            <w:vAlign w:val="center"/>
            <w:tcPrChange w:id="305" w:author="sth sth" w:date="2020-04-07T20:43:00Z">
              <w:tcPr>
                <w:tcW w:w="1626" w:type="dxa"/>
                <w:vAlign w:val="center"/>
              </w:tcPr>
            </w:tcPrChange>
          </w:tcPr>
          <w:p w:rsidR="00CE4BF5" w:rsidRPr="00E76DF6" w:rsidRDefault="00CE4BF5" w:rsidP="007E3343">
            <w:pPr>
              <w:pStyle w:val="sth"/>
              <w:jc w:val="both"/>
              <w:rPr>
                <w:i/>
              </w:rPr>
            </w:pPr>
            <w:r w:rsidRPr="00E76DF6">
              <w:rPr>
                <w:i/>
              </w:rPr>
              <w:t>G</w:t>
            </w:r>
          </w:p>
        </w:tc>
        <w:tc>
          <w:tcPr>
            <w:tcW w:w="1303" w:type="dxa"/>
            <w:vAlign w:val="center"/>
            <w:tcPrChange w:id="306" w:author="sth sth" w:date="2020-04-07T20:43:00Z">
              <w:tcPr>
                <w:tcW w:w="1303" w:type="dxa"/>
                <w:vAlign w:val="center"/>
              </w:tcPr>
            </w:tcPrChange>
          </w:tcPr>
          <w:p w:rsidR="00CE4BF5" w:rsidRPr="005F5E72" w:rsidRDefault="00CE4BF5" w:rsidP="002467D6">
            <w:pPr>
              <w:pStyle w:val="sth"/>
            </w:pPr>
            <w:r w:rsidRPr="005F5E72">
              <w:t>0.5</w:t>
            </w:r>
          </w:p>
        </w:tc>
      </w:tr>
      <w:tr w:rsidR="00CE4BF5" w:rsidRPr="005F5E72" w:rsidTr="004461AA">
        <w:trPr>
          <w:trHeight w:val="312"/>
          <w:tblHeader/>
          <w:jc w:val="center"/>
          <w:trPrChange w:id="307" w:author="sth sth" w:date="2020-04-07T20:43:00Z">
            <w:trPr>
              <w:trHeight w:val="312"/>
              <w:tblHeader/>
              <w:jc w:val="center"/>
            </w:trPr>
          </w:trPrChange>
        </w:trPr>
        <w:tc>
          <w:tcPr>
            <w:tcW w:w="1626" w:type="dxa"/>
            <w:vAlign w:val="center"/>
            <w:tcPrChange w:id="308" w:author="sth sth" w:date="2020-04-07T20:43:00Z">
              <w:tcPr>
                <w:tcW w:w="1626" w:type="dxa"/>
                <w:vAlign w:val="center"/>
              </w:tcPr>
            </w:tcPrChange>
          </w:tcPr>
          <w:p w:rsidR="00CE4BF5" w:rsidRPr="00E76DF6" w:rsidRDefault="00CE4BF5" w:rsidP="007E3343">
            <w:pPr>
              <w:pStyle w:val="sth"/>
              <w:jc w:val="both"/>
              <w:rPr>
                <w:i/>
              </w:rPr>
            </w:pPr>
            <w:r w:rsidRPr="00E76DF6">
              <w:rPr>
                <w:i/>
              </w:rPr>
              <w:t>S</w:t>
            </w:r>
          </w:p>
        </w:tc>
        <w:tc>
          <w:tcPr>
            <w:tcW w:w="1303" w:type="dxa"/>
            <w:vAlign w:val="center"/>
            <w:tcPrChange w:id="309" w:author="sth sth" w:date="2020-04-07T20:43:00Z">
              <w:tcPr>
                <w:tcW w:w="1303" w:type="dxa"/>
                <w:vAlign w:val="center"/>
              </w:tcPr>
            </w:tcPrChange>
          </w:tcPr>
          <w:p w:rsidR="00CE4BF5" w:rsidRPr="005F5E72" w:rsidRDefault="00CE4BF5" w:rsidP="002467D6">
            <w:pPr>
              <w:pStyle w:val="sth"/>
            </w:pPr>
            <w:r w:rsidRPr="005F5E72">
              <w:t>0.25</w:t>
            </w:r>
          </w:p>
        </w:tc>
      </w:tr>
      <w:tr w:rsidR="00CE4BF5" w:rsidRPr="005F5E72" w:rsidTr="004461AA">
        <w:trPr>
          <w:trHeight w:val="312"/>
          <w:tblHeader/>
          <w:jc w:val="center"/>
          <w:trPrChange w:id="310" w:author="sth sth" w:date="2020-04-07T20:43:00Z">
            <w:trPr>
              <w:trHeight w:val="312"/>
              <w:tblHeader/>
              <w:jc w:val="center"/>
            </w:trPr>
          </w:trPrChange>
        </w:trPr>
        <w:tc>
          <w:tcPr>
            <w:tcW w:w="1626" w:type="dxa"/>
            <w:vAlign w:val="center"/>
            <w:tcPrChange w:id="311" w:author="sth sth" w:date="2020-04-07T20:43:00Z">
              <w:tcPr>
                <w:tcW w:w="1626" w:type="dxa"/>
                <w:vAlign w:val="center"/>
              </w:tcPr>
            </w:tcPrChange>
          </w:tcPr>
          <w:p w:rsidR="00CE4BF5" w:rsidRPr="005F5E72" w:rsidRDefault="007E3343" w:rsidP="007E3343">
            <w:pPr>
              <w:pStyle w:val="sth"/>
              <w:jc w:val="both"/>
              <w:rPr>
                <w:i/>
              </w:rPr>
            </w:pPr>
            <w:r w:rsidRPr="007E3343">
              <w:rPr>
                <w:position w:val="-6"/>
              </w:rPr>
              <w:object w:dxaOrig="220" w:dyaOrig="200">
                <v:shape id="_x0000_i1144" type="#_x0000_t75" alt="" style="width:10.5pt;height:8.65pt" o:ole="">
                  <v:imagedata r:id="rId255" o:title=""/>
                </v:shape>
                <o:OLEObject Type="Embed" ProgID="Equation.DSMT4" ShapeID="_x0000_i1144" DrawAspect="Content" ObjectID="_1648024853" r:id="rId256"/>
              </w:object>
            </w:r>
          </w:p>
        </w:tc>
        <w:tc>
          <w:tcPr>
            <w:tcW w:w="1303" w:type="dxa"/>
            <w:vAlign w:val="center"/>
            <w:tcPrChange w:id="312" w:author="sth sth" w:date="2020-04-07T20:43:00Z">
              <w:tcPr>
                <w:tcW w:w="1303" w:type="dxa"/>
                <w:vAlign w:val="center"/>
              </w:tcPr>
            </w:tcPrChange>
          </w:tcPr>
          <w:p w:rsidR="00CE4BF5" w:rsidRPr="005F5E72" w:rsidRDefault="00CE4BF5" w:rsidP="002467D6">
            <w:pPr>
              <w:pStyle w:val="sth"/>
            </w:pPr>
            <w:r w:rsidRPr="005F5E72">
              <w:t>0.25</w:t>
            </w:r>
          </w:p>
        </w:tc>
      </w:tr>
      <w:tr w:rsidR="00CE4BF5" w:rsidRPr="005F5E72" w:rsidTr="004461AA">
        <w:trPr>
          <w:trHeight w:val="312"/>
          <w:tblHeader/>
          <w:jc w:val="center"/>
          <w:trPrChange w:id="313" w:author="sth sth" w:date="2020-04-07T20:43:00Z">
            <w:trPr>
              <w:trHeight w:val="312"/>
              <w:tblHeader/>
              <w:jc w:val="center"/>
            </w:trPr>
          </w:trPrChange>
        </w:trPr>
        <w:tc>
          <w:tcPr>
            <w:tcW w:w="1626" w:type="dxa"/>
            <w:vAlign w:val="center"/>
            <w:tcPrChange w:id="314" w:author="sth sth" w:date="2020-04-07T20:43:00Z">
              <w:tcPr>
                <w:tcW w:w="1626" w:type="dxa"/>
                <w:vAlign w:val="center"/>
              </w:tcPr>
            </w:tcPrChange>
          </w:tcPr>
          <w:p w:rsidR="00CE4BF5" w:rsidRPr="005F5E72" w:rsidRDefault="007E3343" w:rsidP="007E3343">
            <w:pPr>
              <w:pStyle w:val="sth"/>
              <w:jc w:val="both"/>
            </w:pPr>
            <w:r w:rsidRPr="007E3343">
              <w:rPr>
                <w:position w:val="-10"/>
              </w:rPr>
              <w:object w:dxaOrig="220" w:dyaOrig="279">
                <v:shape id="_x0000_i1145" type="#_x0000_t75" alt="" style="width:10.5pt;height:12.75pt" o:ole="">
                  <v:imagedata r:id="rId257" o:title=""/>
                </v:shape>
                <o:OLEObject Type="Embed" ProgID="Equation.DSMT4" ShapeID="_x0000_i1145" DrawAspect="Content" ObjectID="_1648024854" r:id="rId258"/>
              </w:object>
            </w:r>
          </w:p>
        </w:tc>
        <w:tc>
          <w:tcPr>
            <w:tcW w:w="1303" w:type="dxa"/>
            <w:vAlign w:val="center"/>
            <w:tcPrChange w:id="315" w:author="sth sth" w:date="2020-04-07T20:43:00Z">
              <w:tcPr>
                <w:tcW w:w="1303" w:type="dxa"/>
                <w:vAlign w:val="center"/>
              </w:tcPr>
            </w:tcPrChange>
          </w:tcPr>
          <w:p w:rsidR="00CE4BF5" w:rsidRPr="005F5E72" w:rsidRDefault="00CE4BF5" w:rsidP="002467D6">
            <w:pPr>
              <w:pStyle w:val="sth"/>
            </w:pPr>
            <w:r w:rsidRPr="005F5E72">
              <w:t>0.25</w:t>
            </w:r>
          </w:p>
        </w:tc>
      </w:tr>
      <w:tr w:rsidR="00CE4BF5" w:rsidRPr="005F5E72" w:rsidTr="004461AA">
        <w:trPr>
          <w:trHeight w:val="312"/>
          <w:tblHeader/>
          <w:jc w:val="center"/>
          <w:trPrChange w:id="316" w:author="sth sth" w:date="2020-04-07T20:43:00Z">
            <w:trPr>
              <w:trHeight w:val="312"/>
              <w:tblHeader/>
              <w:jc w:val="center"/>
            </w:trPr>
          </w:trPrChange>
        </w:trPr>
        <w:tc>
          <w:tcPr>
            <w:tcW w:w="1626" w:type="dxa"/>
            <w:vAlign w:val="center"/>
            <w:tcPrChange w:id="317" w:author="sth sth" w:date="2020-04-07T20:43:00Z">
              <w:tcPr>
                <w:tcW w:w="1626" w:type="dxa"/>
                <w:vAlign w:val="center"/>
              </w:tcPr>
            </w:tcPrChange>
          </w:tcPr>
          <w:p w:rsidR="00CE4BF5" w:rsidRPr="005F5E72" w:rsidRDefault="007E3343" w:rsidP="007E3343">
            <w:pPr>
              <w:pStyle w:val="sth"/>
              <w:jc w:val="both"/>
            </w:pPr>
            <w:r w:rsidRPr="007E3343">
              <w:rPr>
                <w:position w:val="-10"/>
              </w:rPr>
              <w:object w:dxaOrig="180" w:dyaOrig="240">
                <v:shape id="_x0000_i1146" type="#_x0000_t75" alt="" style="width:8.65pt;height:12pt" o:ole="">
                  <v:imagedata r:id="rId259" o:title=""/>
                </v:shape>
                <o:OLEObject Type="Embed" ProgID="Equation.DSMT4" ShapeID="_x0000_i1146" DrawAspect="Content" ObjectID="_1648024855" r:id="rId260"/>
              </w:object>
            </w:r>
          </w:p>
        </w:tc>
        <w:tc>
          <w:tcPr>
            <w:tcW w:w="1303" w:type="dxa"/>
            <w:vAlign w:val="center"/>
            <w:tcPrChange w:id="318" w:author="sth sth" w:date="2020-04-07T20:43:00Z">
              <w:tcPr>
                <w:tcW w:w="1303" w:type="dxa"/>
                <w:vAlign w:val="center"/>
              </w:tcPr>
            </w:tcPrChange>
          </w:tcPr>
          <w:p w:rsidR="00CE4BF5" w:rsidRPr="005F5E72" w:rsidRDefault="00CE4BF5" w:rsidP="002467D6">
            <w:pPr>
              <w:pStyle w:val="sth"/>
            </w:pPr>
            <w:r w:rsidRPr="005F5E72">
              <w:t>0.25</w:t>
            </w:r>
          </w:p>
        </w:tc>
      </w:tr>
      <w:tr w:rsidR="00CE4BF5" w:rsidRPr="005F5E72" w:rsidTr="004461AA">
        <w:trPr>
          <w:trHeight w:val="312"/>
          <w:tblHeader/>
          <w:jc w:val="center"/>
          <w:trPrChange w:id="319" w:author="sth sth" w:date="2020-04-07T20:43:00Z">
            <w:trPr>
              <w:trHeight w:val="312"/>
              <w:tblHeader/>
              <w:jc w:val="center"/>
            </w:trPr>
          </w:trPrChange>
        </w:trPr>
        <w:tc>
          <w:tcPr>
            <w:tcW w:w="1626" w:type="dxa"/>
            <w:vAlign w:val="center"/>
            <w:tcPrChange w:id="320" w:author="sth sth" w:date="2020-04-07T20:43:00Z">
              <w:tcPr>
                <w:tcW w:w="1626" w:type="dxa"/>
                <w:vAlign w:val="center"/>
              </w:tcPr>
            </w:tcPrChange>
          </w:tcPr>
          <w:p w:rsidR="00CE4BF5" w:rsidRPr="005F5E72" w:rsidRDefault="007E3343" w:rsidP="007E3343">
            <w:pPr>
              <w:pStyle w:val="sth"/>
              <w:jc w:val="both"/>
            </w:pPr>
            <w:r w:rsidRPr="007E3343">
              <w:rPr>
                <w:position w:val="-10"/>
              </w:rPr>
              <w:object w:dxaOrig="180" w:dyaOrig="240">
                <v:shape id="_x0000_i1147" type="#_x0000_t75" alt="" style="width:8.65pt;height:12pt" o:ole="">
                  <v:imagedata r:id="rId261" o:title=""/>
                </v:shape>
                <o:OLEObject Type="Embed" ProgID="Equation.DSMT4" ShapeID="_x0000_i1147" DrawAspect="Content" ObjectID="_1648024856" r:id="rId262"/>
              </w:object>
            </w:r>
          </w:p>
        </w:tc>
        <w:tc>
          <w:tcPr>
            <w:tcW w:w="1303" w:type="dxa"/>
            <w:vAlign w:val="center"/>
            <w:tcPrChange w:id="321" w:author="sth sth" w:date="2020-04-07T20:43:00Z">
              <w:tcPr>
                <w:tcW w:w="1303" w:type="dxa"/>
                <w:vAlign w:val="center"/>
              </w:tcPr>
            </w:tcPrChange>
          </w:tcPr>
          <w:p w:rsidR="00CE4BF5" w:rsidRPr="002E23A2" w:rsidRDefault="00CE4BF5" w:rsidP="002467D6">
            <w:pPr>
              <w:pStyle w:val="sth"/>
            </w:pPr>
            <w:r w:rsidRPr="002E23A2">
              <w:t>0.25</w:t>
            </w:r>
          </w:p>
        </w:tc>
      </w:tr>
      <w:tr w:rsidR="00CE4BF5" w:rsidRPr="005F5E72" w:rsidTr="004461AA">
        <w:trPr>
          <w:trHeight w:val="312"/>
          <w:tblHeader/>
          <w:jc w:val="center"/>
          <w:trPrChange w:id="322" w:author="sth sth" w:date="2020-04-07T20:43:00Z">
            <w:trPr>
              <w:trHeight w:val="312"/>
              <w:tblHeader/>
              <w:jc w:val="center"/>
            </w:trPr>
          </w:trPrChange>
        </w:trPr>
        <w:tc>
          <w:tcPr>
            <w:tcW w:w="1626" w:type="dxa"/>
            <w:vAlign w:val="center"/>
            <w:tcPrChange w:id="323" w:author="sth sth" w:date="2020-04-07T20:43:00Z">
              <w:tcPr>
                <w:tcW w:w="1626" w:type="dxa"/>
                <w:vAlign w:val="center"/>
              </w:tcPr>
            </w:tcPrChange>
          </w:tcPr>
          <w:p w:rsidR="00CE4BF5" w:rsidRPr="005F5E72" w:rsidRDefault="007E3343" w:rsidP="007E3343">
            <w:pPr>
              <w:pStyle w:val="sth"/>
              <w:jc w:val="both"/>
              <w:rPr>
                <w:sz w:val="24"/>
                <w:szCs w:val="24"/>
              </w:rPr>
            </w:pPr>
            <w:r w:rsidRPr="007E3343">
              <w:rPr>
                <w:position w:val="-10"/>
              </w:rPr>
              <w:object w:dxaOrig="499" w:dyaOrig="300">
                <v:shape id="_x0000_i1148" type="#_x0000_t75" style="width:24.75pt;height:15pt" o:ole="">
                  <v:imagedata r:id="rId263" o:title=""/>
                </v:shape>
                <o:OLEObject Type="Embed" ProgID="Equation.DSMT4" ShapeID="_x0000_i1148" DrawAspect="Content" ObjectID="_1648024857" r:id="rId264"/>
              </w:object>
            </w:r>
          </w:p>
        </w:tc>
        <w:tc>
          <w:tcPr>
            <w:tcW w:w="1303" w:type="dxa"/>
            <w:vAlign w:val="center"/>
            <w:tcPrChange w:id="324" w:author="sth sth" w:date="2020-04-07T20:43:00Z">
              <w:tcPr>
                <w:tcW w:w="1303" w:type="dxa"/>
                <w:vAlign w:val="center"/>
              </w:tcPr>
            </w:tcPrChange>
          </w:tcPr>
          <w:p w:rsidR="00CE4BF5" w:rsidRPr="002E23A2" w:rsidRDefault="00CE4BF5" w:rsidP="002467D6">
            <w:pPr>
              <w:pStyle w:val="sth"/>
            </w:pPr>
            <w:r w:rsidRPr="002E23A2">
              <w:t>0.5</w:t>
            </w:r>
          </w:p>
        </w:tc>
      </w:tr>
      <w:tr w:rsidR="00CE4BF5" w:rsidRPr="005F5E72" w:rsidTr="004461AA">
        <w:trPr>
          <w:trHeight w:val="312"/>
          <w:tblHeader/>
          <w:jc w:val="center"/>
          <w:trPrChange w:id="325" w:author="sth sth" w:date="2020-04-07T20:43:00Z">
            <w:trPr>
              <w:trHeight w:val="312"/>
              <w:tblHeader/>
              <w:jc w:val="center"/>
            </w:trPr>
          </w:trPrChange>
        </w:trPr>
        <w:tc>
          <w:tcPr>
            <w:tcW w:w="1626" w:type="dxa"/>
            <w:vAlign w:val="center"/>
            <w:tcPrChange w:id="326" w:author="sth sth" w:date="2020-04-07T20:43:00Z">
              <w:tcPr>
                <w:tcW w:w="1626" w:type="dxa"/>
                <w:vAlign w:val="center"/>
              </w:tcPr>
            </w:tcPrChange>
          </w:tcPr>
          <w:p w:rsidR="00CE4BF5" w:rsidRPr="005F5E72" w:rsidRDefault="007E3343" w:rsidP="007E3343">
            <w:pPr>
              <w:pStyle w:val="sth"/>
              <w:jc w:val="both"/>
            </w:pPr>
            <w:r w:rsidRPr="007E3343">
              <w:rPr>
                <w:position w:val="-10"/>
              </w:rPr>
              <w:object w:dxaOrig="220" w:dyaOrig="240">
                <v:shape id="_x0000_i1149" type="#_x0000_t75" alt="" style="width:10.5pt;height:12pt" o:ole="">
                  <v:imagedata r:id="rId265" o:title=""/>
                </v:shape>
                <o:OLEObject Type="Embed" ProgID="Equation.DSMT4" ShapeID="_x0000_i1149" DrawAspect="Content" ObjectID="_1648024858" r:id="rId266"/>
              </w:object>
            </w:r>
          </w:p>
        </w:tc>
        <w:tc>
          <w:tcPr>
            <w:tcW w:w="1303" w:type="dxa"/>
            <w:vAlign w:val="center"/>
            <w:tcPrChange w:id="327" w:author="sth sth" w:date="2020-04-07T20:43:00Z">
              <w:tcPr>
                <w:tcW w:w="1303" w:type="dxa"/>
                <w:vAlign w:val="center"/>
              </w:tcPr>
            </w:tcPrChange>
          </w:tcPr>
          <w:p w:rsidR="00CE4BF5" w:rsidRPr="002E23A2" w:rsidRDefault="00CE4BF5" w:rsidP="002467D6">
            <w:pPr>
              <w:pStyle w:val="sth"/>
            </w:pPr>
            <w:r w:rsidRPr="002E23A2">
              <w:t>1</w:t>
            </w:r>
          </w:p>
        </w:tc>
      </w:tr>
    </w:tbl>
    <w:p w:rsidR="005947A4" w:rsidRDefault="005947A4" w:rsidP="005947A4">
      <w:pPr>
        <w:pStyle w:val="a1"/>
        <w:jc w:val="both"/>
      </w:pPr>
      <w:bookmarkStart w:id="328" w:name="_Toc36847863"/>
      <w:bookmarkStart w:id="329" w:name="_Toc37089799"/>
      <w:r>
        <w:rPr>
          <w:rFonts w:hint="eastAsia"/>
        </w:rPr>
        <w:t>个体穿梭模拟</w:t>
      </w:r>
      <w:bookmarkEnd w:id="328"/>
      <w:bookmarkEnd w:id="32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1752E" w:rsidTr="002D6CB1">
        <w:trPr>
          <w:trHeight w:val="2535"/>
          <w:tblHeader/>
        </w:trPr>
        <w:tc>
          <w:tcPr>
            <w:tcW w:w="8296" w:type="dxa"/>
            <w:vAlign w:val="center"/>
          </w:tcPr>
          <w:p w:rsidR="00E1752E" w:rsidRDefault="00461A02" w:rsidP="002467D6">
            <w:pPr>
              <w:pStyle w:val="sth"/>
            </w:pPr>
            <w:r>
              <w:drawing>
                <wp:inline distT="0" distB="0" distL="0" distR="0" wp14:anchorId="2EFE03DE" wp14:editId="11031635">
                  <wp:extent cx="1961965" cy="198539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1969224" cy="1992736"/>
                          </a:xfrm>
                          <a:prstGeom prst="rect">
                            <a:avLst/>
                          </a:prstGeom>
                        </pic:spPr>
                      </pic:pic>
                    </a:graphicData>
                  </a:graphic>
                </wp:inline>
              </w:drawing>
            </w:r>
          </w:p>
        </w:tc>
      </w:tr>
      <w:tr w:rsidR="00E1752E" w:rsidTr="002D6CB1">
        <w:trPr>
          <w:tblHeader/>
        </w:trPr>
        <w:tc>
          <w:tcPr>
            <w:tcW w:w="8296" w:type="dxa"/>
            <w:vAlign w:val="center"/>
          </w:tcPr>
          <w:p w:rsidR="00E1752E" w:rsidRPr="00C35D3F" w:rsidRDefault="00E1752E" w:rsidP="002467D6">
            <w:pPr>
              <w:pStyle w:val="sth"/>
            </w:pPr>
            <w:r w:rsidRPr="00BC6517">
              <w:rPr>
                <w:rFonts w:hint="eastAsia"/>
              </w:rPr>
              <w:t>图</w:t>
            </w:r>
            <w:r w:rsidRPr="00C35D3F">
              <w:t>3</w:t>
            </w:r>
            <w:r w:rsidRPr="00C35D3F">
              <w:rPr>
                <w:rFonts w:hint="eastAsia"/>
              </w:rPr>
              <w:t>-</w:t>
            </w:r>
            <w:r w:rsidRPr="00C35D3F">
              <w:t>8 30</w:t>
            </w:r>
            <w:r w:rsidRPr="00BC6517">
              <w:rPr>
                <w:rFonts w:hint="eastAsia"/>
              </w:rPr>
              <w:t>个行人示意图</w:t>
            </w:r>
          </w:p>
        </w:tc>
      </w:tr>
    </w:tbl>
    <w:p w:rsidR="00E1752E" w:rsidRDefault="00E1752E" w:rsidP="00E1752E">
      <w:pPr>
        <w:pStyle w:val="ab"/>
      </w:pPr>
      <w:r>
        <w:rPr>
          <w:rFonts w:hint="eastAsia"/>
        </w:rPr>
        <w:t>如图</w:t>
      </w:r>
      <w:r>
        <w:rPr>
          <w:rFonts w:hint="eastAsia"/>
        </w:rPr>
        <w:t>3-8</w:t>
      </w:r>
      <w:r>
        <w:rPr>
          <w:rFonts w:hint="eastAsia"/>
        </w:rPr>
        <w:t>俯视图所示，</w:t>
      </w:r>
      <w:r>
        <w:rPr>
          <w:rFonts w:hint="eastAsia"/>
        </w:rPr>
        <w:t>30</w:t>
      </w:r>
      <w:r>
        <w:rPr>
          <w:rFonts w:hint="eastAsia"/>
        </w:rPr>
        <w:t>个无差别</w:t>
      </w:r>
      <w:r w:rsidR="0032271C">
        <w:rPr>
          <w:rFonts w:hint="eastAsia"/>
        </w:rPr>
        <w:t>(</w:t>
      </w:r>
      <w:r w:rsidR="0032271C">
        <w:rPr>
          <w:rFonts w:hint="eastAsia"/>
        </w:rPr>
        <w:t>年龄、性别、体型等都相同</w:t>
      </w:r>
      <w:r w:rsidR="0032271C">
        <w:t>)</w:t>
      </w:r>
      <w:r w:rsidR="00A6582E">
        <w:rPr>
          <w:rFonts w:hint="eastAsia"/>
        </w:rPr>
        <w:t>的</w:t>
      </w:r>
      <w:r>
        <w:rPr>
          <w:rFonts w:hint="eastAsia"/>
        </w:rPr>
        <w:t>行人初始均匀分布在一个半径为</w:t>
      </w:r>
      <w:r>
        <w:rPr>
          <w:rFonts w:hint="eastAsia"/>
        </w:rPr>
        <w:t>25m</w:t>
      </w:r>
      <w:r>
        <w:rPr>
          <w:rFonts w:hint="eastAsia"/>
        </w:rPr>
        <w:t>的圆上，</w:t>
      </w:r>
      <w:r w:rsidR="000F2100">
        <w:rPr>
          <w:rFonts w:hint="eastAsia"/>
        </w:rPr>
        <w:t>他们彼此之间的社会关系默认都设置为“</w:t>
      </w:r>
      <w:r w:rsidR="000F2100">
        <w:rPr>
          <w:rFonts w:hint="eastAsia"/>
        </w:rPr>
        <w:t>陌生人</w:t>
      </w:r>
      <w:r w:rsidR="000F2100">
        <w:rPr>
          <w:rFonts w:hint="eastAsia"/>
        </w:rPr>
        <w:t>”</w:t>
      </w:r>
      <w:r w:rsidR="00425377">
        <w:rPr>
          <w:rFonts w:hint="eastAsia"/>
        </w:rPr>
        <w:t>，在之后的仿真中，如果没有提及具体的社会关系，都以“陌生人”关系处理。</w:t>
      </w:r>
      <w:r w:rsidR="009B6C16">
        <w:rPr>
          <w:rFonts w:hint="eastAsia"/>
        </w:rPr>
        <w:t>他们到达圆心的</w:t>
      </w:r>
      <w:r w:rsidR="005D72ED">
        <w:rPr>
          <w:rFonts w:hint="eastAsia"/>
        </w:rPr>
        <w:t>理论</w:t>
      </w:r>
      <w:r w:rsidR="009B6C16">
        <w:rPr>
          <w:rFonts w:hint="eastAsia"/>
        </w:rPr>
        <w:t>时间</w:t>
      </w:r>
      <w:r w:rsidR="005D72ED">
        <w:rPr>
          <w:rFonts w:hint="eastAsia"/>
        </w:rPr>
        <w:t>是相同的，</w:t>
      </w:r>
      <w:r w:rsidR="00605241">
        <w:rPr>
          <w:rFonts w:hint="eastAsia"/>
        </w:rPr>
        <w:t>行人</w:t>
      </w:r>
      <w:r w:rsidR="00492321">
        <w:rPr>
          <w:rFonts w:hint="eastAsia"/>
        </w:rPr>
        <w:t>们</w:t>
      </w:r>
      <w:r w:rsidR="00605241">
        <w:rPr>
          <w:rFonts w:hint="eastAsia"/>
        </w:rPr>
        <w:t>的</w:t>
      </w:r>
      <w:r w:rsidR="00B14759">
        <w:rPr>
          <w:rFonts w:hint="eastAsia"/>
        </w:rPr>
        <w:t>目的地是</w:t>
      </w:r>
      <w:r w:rsidR="00283FAE">
        <w:rPr>
          <w:rFonts w:hint="eastAsia"/>
        </w:rPr>
        <w:t>自身位置关于</w:t>
      </w:r>
      <w:r w:rsidR="009A6A48">
        <w:rPr>
          <w:rFonts w:hint="eastAsia"/>
        </w:rPr>
        <w:t>圆心的中心</w:t>
      </w:r>
      <w:r>
        <w:rPr>
          <w:rFonts w:hint="eastAsia"/>
        </w:rPr>
        <w:t>对称点位置。</w:t>
      </w:r>
      <w:ins w:id="330" w:author="sth sth" w:date="2020-04-07T20:41:00Z">
        <w:r w:rsidR="00530425">
          <w:rPr>
            <w:rFonts w:hint="eastAsia"/>
          </w:rPr>
          <w:t>选用</w:t>
        </w:r>
      </w:ins>
      <w:r w:rsidR="00DE6730">
        <w:rPr>
          <w:rFonts w:hint="eastAsia"/>
        </w:rPr>
        <w:t>该情境的原因是：</w:t>
      </w:r>
      <w:r w:rsidR="005B3DEC">
        <w:rPr>
          <w:rFonts w:hint="eastAsia"/>
        </w:rPr>
        <w:t>在现实世界中</w:t>
      </w:r>
      <w:r w:rsidR="007C3E8A">
        <w:rPr>
          <w:rFonts w:hint="eastAsia"/>
        </w:rPr>
        <w:t>的</w:t>
      </w:r>
      <w:r w:rsidR="00D7672C">
        <w:rPr>
          <w:rFonts w:hint="eastAsia"/>
        </w:rPr>
        <w:t>一些比较宽敞的场地上</w:t>
      </w:r>
      <w:r w:rsidR="00A625ED">
        <w:rPr>
          <w:rFonts w:hint="eastAsia"/>
        </w:rPr>
        <w:t>(</w:t>
      </w:r>
      <w:r w:rsidR="00A625ED">
        <w:rPr>
          <w:rFonts w:hint="eastAsia"/>
        </w:rPr>
        <w:t>如</w:t>
      </w:r>
      <w:r w:rsidR="004707AA">
        <w:rPr>
          <w:rFonts w:hint="eastAsia"/>
        </w:rPr>
        <w:t>广场、大厅</w:t>
      </w:r>
      <w:r w:rsidR="00316A6D">
        <w:rPr>
          <w:rFonts w:hint="eastAsia"/>
        </w:rPr>
        <w:t>、体育馆</w:t>
      </w:r>
      <w:r w:rsidR="00B62DAC">
        <w:rPr>
          <w:rFonts w:hint="eastAsia"/>
        </w:rPr>
        <w:t>等</w:t>
      </w:r>
      <w:r w:rsidR="00A625ED">
        <w:rPr>
          <w:rFonts w:hint="eastAsia"/>
        </w:rPr>
        <w:t>)</w:t>
      </w:r>
      <w:r w:rsidR="00D7672C">
        <w:rPr>
          <w:rFonts w:hint="eastAsia"/>
        </w:rPr>
        <w:t>，</w:t>
      </w:r>
      <w:r w:rsidR="00A625ED">
        <w:rPr>
          <w:rFonts w:hint="eastAsia"/>
        </w:rPr>
        <w:t>会有大量</w:t>
      </w:r>
      <w:r w:rsidR="001C77B8">
        <w:rPr>
          <w:rFonts w:hint="eastAsia"/>
        </w:rPr>
        <w:t>的行人交汇的</w:t>
      </w:r>
      <w:r w:rsidR="00ED13A1">
        <w:rPr>
          <w:rFonts w:hint="eastAsia"/>
        </w:rPr>
        <w:t>情况</w:t>
      </w:r>
      <w:r w:rsidR="004B730B">
        <w:rPr>
          <w:rFonts w:hint="eastAsia"/>
        </w:rPr>
        <w:t>发生</w:t>
      </w:r>
      <w:r w:rsidR="00ED13A1">
        <w:rPr>
          <w:rFonts w:hint="eastAsia"/>
        </w:rPr>
        <w:t>，</w:t>
      </w:r>
      <w:r w:rsidR="00A62018">
        <w:rPr>
          <w:rFonts w:hint="eastAsia"/>
        </w:rPr>
        <w:t>他们的初始位置往往比较分散，</w:t>
      </w:r>
      <w:r w:rsidR="007B72DD">
        <w:rPr>
          <w:rFonts w:hint="eastAsia"/>
        </w:rPr>
        <w:t>但一般都需要经过某个</w:t>
      </w:r>
      <w:r w:rsidR="00D270D1">
        <w:rPr>
          <w:rFonts w:hint="eastAsia"/>
        </w:rPr>
        <w:t>点</w:t>
      </w:r>
      <w:r w:rsidR="00E422F2">
        <w:rPr>
          <w:rFonts w:hint="eastAsia"/>
        </w:rPr>
        <w:t>，</w:t>
      </w:r>
      <w:r w:rsidR="00DF72B5">
        <w:rPr>
          <w:rFonts w:hint="eastAsia"/>
        </w:rPr>
        <w:t>本文</w:t>
      </w:r>
      <w:r w:rsidR="007C2333">
        <w:rPr>
          <w:rFonts w:hint="eastAsia"/>
        </w:rPr>
        <w:t>将</w:t>
      </w:r>
      <w:r w:rsidR="00E422F2">
        <w:rPr>
          <w:rFonts w:hint="eastAsia"/>
        </w:rPr>
        <w:t>其称为</w:t>
      </w:r>
      <w:r w:rsidR="000F12A5">
        <w:rPr>
          <w:rFonts w:hint="eastAsia"/>
        </w:rPr>
        <w:t>“热</w:t>
      </w:r>
      <w:r w:rsidR="00A212F2">
        <w:rPr>
          <w:rFonts w:hint="eastAsia"/>
        </w:rPr>
        <w:t>中心</w:t>
      </w:r>
      <w:r w:rsidR="000F12A5">
        <w:rPr>
          <w:rFonts w:hint="eastAsia"/>
        </w:rPr>
        <w:t>”</w:t>
      </w:r>
      <w:r w:rsidR="008B1633">
        <w:rPr>
          <w:rFonts w:hint="eastAsia"/>
        </w:rPr>
        <w:t>，</w:t>
      </w:r>
      <w:r w:rsidR="0044564D">
        <w:rPr>
          <w:rFonts w:hint="eastAsia"/>
        </w:rPr>
        <w:t>观察</w:t>
      </w:r>
      <w:r w:rsidR="007E7FAB">
        <w:rPr>
          <w:rFonts w:hint="eastAsia"/>
        </w:rPr>
        <w:t>广场中的人流情况，我们发现</w:t>
      </w:r>
      <w:r w:rsidR="00E422F2">
        <w:rPr>
          <w:rFonts w:hint="eastAsia"/>
        </w:rPr>
        <w:t>如果</w:t>
      </w:r>
      <w:r w:rsidR="00BE1528">
        <w:rPr>
          <w:rFonts w:hint="eastAsia"/>
        </w:rPr>
        <w:t>行人</w:t>
      </w:r>
      <w:r w:rsidR="00692868">
        <w:rPr>
          <w:rFonts w:hint="eastAsia"/>
        </w:rPr>
        <w:t>们</w:t>
      </w:r>
      <w:r w:rsidR="00EB4224">
        <w:rPr>
          <w:rFonts w:hint="eastAsia"/>
        </w:rPr>
        <w:t>到达</w:t>
      </w:r>
      <w:r w:rsidR="00BE1528">
        <w:rPr>
          <w:rFonts w:hint="eastAsia"/>
        </w:rPr>
        <w:t>“热中心”</w:t>
      </w:r>
      <w:r w:rsidR="004119EA">
        <w:rPr>
          <w:rFonts w:hint="eastAsia"/>
        </w:rPr>
        <w:t>的</w:t>
      </w:r>
      <w:r w:rsidR="00A63C60">
        <w:rPr>
          <w:rFonts w:hint="eastAsia"/>
        </w:rPr>
        <w:t>理论</w:t>
      </w:r>
      <w:r w:rsidR="004119EA">
        <w:rPr>
          <w:rFonts w:hint="eastAsia"/>
        </w:rPr>
        <w:t>时间差异较大，</w:t>
      </w:r>
      <w:r w:rsidR="009F10DF">
        <w:rPr>
          <w:rFonts w:hint="eastAsia"/>
        </w:rPr>
        <w:t>那么</w:t>
      </w:r>
      <w:r w:rsidR="004E43CD">
        <w:rPr>
          <w:rFonts w:hint="eastAsia"/>
        </w:rPr>
        <w:t>行人</w:t>
      </w:r>
      <w:r w:rsidR="00483366">
        <w:rPr>
          <w:rFonts w:hint="eastAsia"/>
        </w:rPr>
        <w:t>在通常情况下</w:t>
      </w:r>
      <w:r w:rsidR="004E43CD">
        <w:rPr>
          <w:rFonts w:hint="eastAsia"/>
        </w:rPr>
        <w:t>无需</w:t>
      </w:r>
      <w:r w:rsidR="00720CA6">
        <w:rPr>
          <w:rFonts w:hint="eastAsia"/>
        </w:rPr>
        <w:t>做出</w:t>
      </w:r>
      <w:r w:rsidR="00C301E1">
        <w:rPr>
          <w:rFonts w:hint="eastAsia"/>
        </w:rPr>
        <w:t>避免碰撞的措施，</w:t>
      </w:r>
      <w:r w:rsidR="00905345">
        <w:rPr>
          <w:rFonts w:hint="eastAsia"/>
        </w:rPr>
        <w:t>如果</w:t>
      </w:r>
      <w:r w:rsidR="00A8589A">
        <w:rPr>
          <w:rFonts w:hint="eastAsia"/>
        </w:rPr>
        <w:t>行人</w:t>
      </w:r>
      <w:r w:rsidR="00086BB4">
        <w:rPr>
          <w:rFonts w:hint="eastAsia"/>
        </w:rPr>
        <w:t>们</w:t>
      </w:r>
      <w:r w:rsidR="00A8589A">
        <w:rPr>
          <w:rFonts w:hint="eastAsia"/>
        </w:rPr>
        <w:t>到达“热中心”的时间</w:t>
      </w:r>
      <w:r w:rsidR="00536B80">
        <w:rPr>
          <w:rFonts w:hint="eastAsia"/>
        </w:rPr>
        <w:t>很接近，则行人会做出一些</w:t>
      </w:r>
      <w:r w:rsidR="002A4D7D">
        <w:rPr>
          <w:rFonts w:hint="eastAsia"/>
        </w:rPr>
        <w:t>碰撞预警</w:t>
      </w:r>
      <w:r w:rsidR="003A01BC">
        <w:rPr>
          <w:rFonts w:hint="eastAsia"/>
        </w:rPr>
        <w:t>，而</w:t>
      </w:r>
      <w:r w:rsidR="001672A9">
        <w:rPr>
          <w:rFonts w:hint="eastAsia"/>
        </w:rPr>
        <w:t>后者</w:t>
      </w:r>
      <w:r w:rsidR="003A01BC">
        <w:rPr>
          <w:rFonts w:hint="eastAsia"/>
        </w:rPr>
        <w:t>效果</w:t>
      </w:r>
      <w:r w:rsidR="005D329D">
        <w:rPr>
          <w:rFonts w:hint="eastAsia"/>
        </w:rPr>
        <w:t>相对前者比较难以仿真</w:t>
      </w:r>
      <w:r w:rsidR="00E762A0">
        <w:rPr>
          <w:rFonts w:hint="eastAsia"/>
        </w:rPr>
        <w:t>出来</w:t>
      </w:r>
      <w:r w:rsidR="00F2265F">
        <w:rPr>
          <w:rFonts w:hint="eastAsia"/>
        </w:rPr>
        <w:t>，</w:t>
      </w:r>
      <w:r w:rsidR="007C64B7">
        <w:rPr>
          <w:rFonts w:hint="eastAsia"/>
        </w:rPr>
        <w:lastRenderedPageBreak/>
        <w:t>故本文将</w:t>
      </w:r>
      <w:r w:rsidR="00432478">
        <w:rPr>
          <w:rFonts w:hint="eastAsia"/>
        </w:rPr>
        <w:t>行人</w:t>
      </w:r>
      <w:r w:rsidR="00D53A74">
        <w:rPr>
          <w:rFonts w:hint="eastAsia"/>
        </w:rPr>
        <w:t>分布在</w:t>
      </w:r>
      <w:r w:rsidR="00025962">
        <w:rPr>
          <w:rFonts w:hint="eastAsia"/>
        </w:rPr>
        <w:t>一个圆上，</w:t>
      </w:r>
      <w:r w:rsidR="00401EB2">
        <w:rPr>
          <w:rFonts w:hint="eastAsia"/>
        </w:rPr>
        <w:t>到达</w:t>
      </w:r>
      <w:r w:rsidR="00432478">
        <w:rPr>
          <w:rFonts w:hint="eastAsia"/>
        </w:rPr>
        <w:t>“热中心”的</w:t>
      </w:r>
      <w:r w:rsidR="00211EA4">
        <w:rPr>
          <w:rFonts w:hint="eastAsia"/>
        </w:rPr>
        <w:t>理论</w:t>
      </w:r>
      <w:r w:rsidR="00432478">
        <w:rPr>
          <w:rFonts w:hint="eastAsia"/>
        </w:rPr>
        <w:t>时间控制为相同</w:t>
      </w:r>
      <w:r w:rsidR="00467648">
        <w:rPr>
          <w:rFonts w:hint="eastAsia"/>
        </w:rPr>
        <w:t>。本文先后</w:t>
      </w:r>
      <w:r w:rsidR="00A16437">
        <w:rPr>
          <w:rFonts w:hint="eastAsia"/>
        </w:rPr>
        <w:t>采用</w:t>
      </w:r>
      <w:r w:rsidR="00467648">
        <w:rPr>
          <w:rFonts w:hint="eastAsia"/>
        </w:rPr>
        <w:t>了行人数量为</w:t>
      </w:r>
      <w:r w:rsidR="00467648">
        <w:rPr>
          <w:rFonts w:hint="eastAsia"/>
        </w:rPr>
        <w:t>3</w:t>
      </w:r>
      <w:r w:rsidR="00467648">
        <w:rPr>
          <w:rFonts w:hint="eastAsia"/>
        </w:rPr>
        <w:t>，</w:t>
      </w:r>
      <w:r w:rsidR="00467648">
        <w:t>10</w:t>
      </w:r>
      <w:r w:rsidR="00467648">
        <w:rPr>
          <w:rFonts w:hint="eastAsia"/>
        </w:rPr>
        <w:t>，</w:t>
      </w:r>
      <w:r w:rsidR="00467648">
        <w:rPr>
          <w:rFonts w:hint="eastAsia"/>
        </w:rPr>
        <w:t>3</w:t>
      </w:r>
      <w:r w:rsidR="00467648">
        <w:t>0</w:t>
      </w:r>
      <w:r w:rsidR="00467648">
        <w:rPr>
          <w:rFonts w:hint="eastAsia"/>
        </w:rPr>
        <w:t>，</w:t>
      </w:r>
      <w:r w:rsidR="00495E64">
        <w:rPr>
          <w:rFonts w:hint="eastAsia"/>
        </w:rPr>
        <w:t>60</w:t>
      </w:r>
      <w:r w:rsidR="00495E64">
        <w:rPr>
          <w:rFonts w:hint="eastAsia"/>
        </w:rPr>
        <w:t>，</w:t>
      </w:r>
      <w:r w:rsidR="00495E64">
        <w:rPr>
          <w:rFonts w:hint="eastAsia"/>
        </w:rPr>
        <w:t>1</w:t>
      </w:r>
      <w:r w:rsidR="00495E64">
        <w:t>20</w:t>
      </w:r>
      <w:r w:rsidR="00711FAF">
        <w:t>(</w:t>
      </w:r>
      <w:r w:rsidR="00711FAF">
        <w:rPr>
          <w:rFonts w:hint="eastAsia"/>
        </w:rPr>
        <w:t>都是</w:t>
      </w:r>
      <w:r w:rsidR="00711FAF">
        <w:rPr>
          <w:rFonts w:hint="eastAsia"/>
        </w:rPr>
        <w:t>3</w:t>
      </w:r>
      <w:r w:rsidR="00711FAF">
        <w:t>60</w:t>
      </w:r>
      <w:r w:rsidR="00711FAF">
        <w:rPr>
          <w:rFonts w:hint="eastAsia"/>
        </w:rPr>
        <w:t>的</w:t>
      </w:r>
      <w:r w:rsidR="00B3790D">
        <w:rPr>
          <w:rFonts w:hint="eastAsia"/>
        </w:rPr>
        <w:t>因子</w:t>
      </w:r>
      <w:r w:rsidR="00711FAF">
        <w:t>)</w:t>
      </w:r>
      <w:r w:rsidR="00A129C7">
        <w:rPr>
          <w:rFonts w:hint="eastAsia"/>
        </w:rPr>
        <w:t>，</w:t>
      </w:r>
      <w:r w:rsidR="00186977">
        <w:rPr>
          <w:rFonts w:hint="eastAsia"/>
        </w:rPr>
        <w:t>发现</w:t>
      </w:r>
      <w:r w:rsidR="004A3D04">
        <w:rPr>
          <w:rFonts w:hint="eastAsia"/>
        </w:rPr>
        <w:t>人数</w:t>
      </w:r>
      <w:r w:rsidR="00186977">
        <w:rPr>
          <w:rFonts w:hint="eastAsia"/>
        </w:rPr>
        <w:t>在小于</w:t>
      </w:r>
      <w:r w:rsidR="00186977">
        <w:rPr>
          <w:rFonts w:hint="eastAsia"/>
        </w:rPr>
        <w:t>3</w:t>
      </w:r>
      <w:r w:rsidR="00186977">
        <w:t>0</w:t>
      </w:r>
      <w:r w:rsidR="00186977">
        <w:rPr>
          <w:rFonts w:hint="eastAsia"/>
        </w:rPr>
        <w:t>人的情况下，</w:t>
      </w:r>
      <w:r w:rsidR="00B505C6">
        <w:rPr>
          <w:rFonts w:hint="eastAsia"/>
        </w:rPr>
        <w:t>行人数量</w:t>
      </w:r>
      <w:r w:rsidR="003F6AB2">
        <w:rPr>
          <w:rFonts w:hint="eastAsia"/>
        </w:rPr>
        <w:t>相对较少，</w:t>
      </w:r>
      <w:r w:rsidR="00E75C52">
        <w:rPr>
          <w:rFonts w:hint="eastAsia"/>
        </w:rPr>
        <w:t>实验的说服力不高</w:t>
      </w:r>
      <w:r w:rsidR="001B3DEC">
        <w:rPr>
          <w:rFonts w:hint="eastAsia"/>
        </w:rPr>
        <w:t>，</w:t>
      </w:r>
      <w:r w:rsidR="002542A4">
        <w:rPr>
          <w:rFonts w:hint="eastAsia"/>
        </w:rPr>
        <w:t>而</w:t>
      </w:r>
      <w:r w:rsidR="00E75C52">
        <w:rPr>
          <w:rFonts w:hint="eastAsia"/>
        </w:rPr>
        <w:t>且</w:t>
      </w:r>
      <w:r w:rsidR="00F61034">
        <w:rPr>
          <w:rFonts w:hint="eastAsia"/>
        </w:rPr>
        <w:t>也</w:t>
      </w:r>
      <w:r w:rsidR="00453C50">
        <w:rPr>
          <w:rFonts w:hint="eastAsia"/>
        </w:rPr>
        <w:t>无法充分体现出</w:t>
      </w:r>
      <w:r w:rsidR="00BB4BD4">
        <w:rPr>
          <w:rFonts w:hint="eastAsia"/>
        </w:rPr>
        <w:t>D</w:t>
      </w:r>
      <w:r w:rsidR="00BB4BD4">
        <w:t>C-SFM</w:t>
      </w:r>
      <w:r w:rsidR="00453C50">
        <w:rPr>
          <w:rFonts w:hint="eastAsia"/>
        </w:rPr>
        <w:t>分群策略的优势</w:t>
      </w:r>
      <w:r w:rsidR="00591A75">
        <w:rPr>
          <w:rFonts w:hint="eastAsia"/>
        </w:rPr>
        <w:t>。</w:t>
      </w:r>
      <w:r w:rsidR="00BF094E">
        <w:rPr>
          <w:rFonts w:hint="eastAsia"/>
        </w:rPr>
        <w:t>而人数在超过</w:t>
      </w:r>
      <w:r w:rsidR="00DC2BE6">
        <w:t>30</w:t>
      </w:r>
      <w:r w:rsidR="00BF094E">
        <w:rPr>
          <w:rFonts w:hint="eastAsia"/>
        </w:rPr>
        <w:t>后，</w:t>
      </w:r>
      <w:r w:rsidR="00AD37D2">
        <w:rPr>
          <w:rFonts w:hint="eastAsia"/>
        </w:rPr>
        <w:t>一方面，现实生活中很少有</w:t>
      </w:r>
      <w:r w:rsidR="00A661CB">
        <w:t>3</w:t>
      </w:r>
      <w:r w:rsidR="0072719A">
        <w:t>0</w:t>
      </w:r>
      <w:r w:rsidR="0072719A">
        <w:rPr>
          <w:rFonts w:hint="eastAsia"/>
        </w:rPr>
        <w:t>个行人</w:t>
      </w:r>
      <w:r w:rsidR="004F4348">
        <w:rPr>
          <w:rFonts w:hint="eastAsia"/>
        </w:rPr>
        <w:t>以上</w:t>
      </w:r>
      <w:r w:rsidR="0072719A">
        <w:rPr>
          <w:rFonts w:hint="eastAsia"/>
        </w:rPr>
        <w:t>同时</w:t>
      </w:r>
      <w:r w:rsidR="00CF5E1B">
        <w:rPr>
          <w:rFonts w:hint="eastAsia"/>
        </w:rPr>
        <w:t>往一个中心运动</w:t>
      </w:r>
      <w:r w:rsidR="00FE51F7">
        <w:rPr>
          <w:rFonts w:hint="eastAsia"/>
        </w:rPr>
        <w:t>的情况，</w:t>
      </w:r>
      <w:r w:rsidR="003E0763">
        <w:rPr>
          <w:rFonts w:hint="eastAsia"/>
        </w:rPr>
        <w:t>实验</w:t>
      </w:r>
      <w:r w:rsidR="00BB4520">
        <w:rPr>
          <w:rFonts w:hint="eastAsia"/>
        </w:rPr>
        <w:t>最好</w:t>
      </w:r>
      <w:r w:rsidR="00AA6E2E">
        <w:rPr>
          <w:rFonts w:hint="eastAsia"/>
        </w:rPr>
        <w:t>是</w:t>
      </w:r>
      <w:r w:rsidR="003E0763">
        <w:rPr>
          <w:rFonts w:hint="eastAsia"/>
        </w:rPr>
        <w:t>基于真实情况</w:t>
      </w:r>
      <w:r w:rsidR="00E67965">
        <w:rPr>
          <w:rFonts w:hint="eastAsia"/>
        </w:rPr>
        <w:t>；</w:t>
      </w:r>
      <w:r w:rsidR="00A40722">
        <w:rPr>
          <w:rFonts w:hint="eastAsia"/>
        </w:rPr>
        <w:t>另一方面，当</w:t>
      </w:r>
      <w:r w:rsidR="00CF5E1B">
        <w:rPr>
          <w:rFonts w:hint="eastAsia"/>
        </w:rPr>
        <w:t>人数超过</w:t>
      </w:r>
      <w:r w:rsidR="0084011F">
        <w:t>3</w:t>
      </w:r>
      <w:r w:rsidR="00CF5E1B">
        <w:t>0</w:t>
      </w:r>
      <w:r w:rsidR="00CF5E1B">
        <w:rPr>
          <w:rFonts w:hint="eastAsia"/>
        </w:rPr>
        <w:t>人后，</w:t>
      </w:r>
      <w:r w:rsidR="00C67407">
        <w:rPr>
          <w:rFonts w:hint="eastAsia"/>
        </w:rPr>
        <w:t>从以往的视频中发现，场景中</w:t>
      </w:r>
      <w:r w:rsidR="00CF5E1B">
        <w:rPr>
          <w:rFonts w:hint="eastAsia"/>
        </w:rPr>
        <w:t>更多</w:t>
      </w:r>
      <w:r w:rsidR="00192A53">
        <w:rPr>
          <w:rFonts w:hint="eastAsia"/>
        </w:rPr>
        <w:t>出现的</w:t>
      </w:r>
      <w:r w:rsidR="00255F78">
        <w:rPr>
          <w:rFonts w:hint="eastAsia"/>
        </w:rPr>
        <w:t>是</w:t>
      </w:r>
      <w:r w:rsidR="00192A53">
        <w:rPr>
          <w:rFonts w:hint="eastAsia"/>
        </w:rPr>
        <w:t>人群</w:t>
      </w:r>
      <w:r w:rsidR="00255F78">
        <w:rPr>
          <w:rFonts w:hint="eastAsia"/>
        </w:rPr>
        <w:t>聚集的</w:t>
      </w:r>
      <w:r w:rsidR="00192A53">
        <w:rPr>
          <w:rFonts w:hint="eastAsia"/>
        </w:rPr>
        <w:t>形式，人群密度</w:t>
      </w:r>
      <w:r w:rsidR="00B05B3B">
        <w:rPr>
          <w:rFonts w:hint="eastAsia"/>
        </w:rPr>
        <w:t>较</w:t>
      </w:r>
      <w:r w:rsidR="00192A53">
        <w:rPr>
          <w:rFonts w:hint="eastAsia"/>
        </w:rPr>
        <w:t>高</w:t>
      </w:r>
      <w:r w:rsidR="003B5453">
        <w:rPr>
          <w:rFonts w:hint="eastAsia"/>
        </w:rPr>
        <w:t>，</w:t>
      </w:r>
      <w:r w:rsidR="000606A5">
        <w:rPr>
          <w:rFonts w:hint="eastAsia"/>
        </w:rPr>
        <w:t>这种</w:t>
      </w:r>
      <w:r w:rsidR="00DA190C">
        <w:rPr>
          <w:rFonts w:hint="eastAsia"/>
        </w:rPr>
        <w:t>情境</w:t>
      </w:r>
      <w:r w:rsidR="000606A5">
        <w:rPr>
          <w:rFonts w:hint="eastAsia"/>
        </w:rPr>
        <w:t>在后续的实验</w:t>
      </w:r>
      <w:r w:rsidR="00612308">
        <w:rPr>
          <w:rFonts w:hint="eastAsia"/>
        </w:rPr>
        <w:t>(</w:t>
      </w:r>
      <w:r w:rsidR="00612308">
        <w:rPr>
          <w:rFonts w:hint="eastAsia"/>
        </w:rPr>
        <w:t>小列队穿梭模拟、阵列模拟</w:t>
      </w:r>
      <w:r w:rsidR="00612308">
        <w:t>)</w:t>
      </w:r>
      <w:r w:rsidR="000606A5">
        <w:rPr>
          <w:rFonts w:hint="eastAsia"/>
        </w:rPr>
        <w:t>中测试。</w:t>
      </w:r>
      <w:r w:rsidR="00D16834">
        <w:rPr>
          <w:rFonts w:hint="eastAsia"/>
        </w:rPr>
        <w:t>故本</w:t>
      </w:r>
      <w:r w:rsidR="00520F17">
        <w:rPr>
          <w:rFonts w:hint="eastAsia"/>
        </w:rPr>
        <w:t>节</w:t>
      </w:r>
      <w:r w:rsidR="00D16834">
        <w:rPr>
          <w:rFonts w:hint="eastAsia"/>
        </w:rPr>
        <w:t>选择</w:t>
      </w:r>
      <w:r w:rsidR="006077E3">
        <w:rPr>
          <w:rFonts w:hint="eastAsia"/>
        </w:rPr>
        <w:t>分析</w:t>
      </w:r>
      <w:r w:rsidR="00D16834">
        <w:rPr>
          <w:rFonts w:hint="eastAsia"/>
        </w:rPr>
        <w:t>3</w:t>
      </w:r>
      <w:r w:rsidR="00D16834">
        <w:t>0</w:t>
      </w:r>
      <w:r w:rsidR="00D16834">
        <w:rPr>
          <w:rFonts w:hint="eastAsia"/>
        </w:rPr>
        <w:t>人</w:t>
      </w:r>
      <w:r w:rsidR="00921931">
        <w:rPr>
          <w:rFonts w:hint="eastAsia"/>
        </w:rPr>
        <w:t>穿梭的</w:t>
      </w:r>
      <w:r w:rsidR="00ED237A">
        <w:rPr>
          <w:rFonts w:hint="eastAsia"/>
        </w:rPr>
        <w:t>仿真效果</w:t>
      </w:r>
      <w:r w:rsidR="003B5D19">
        <w:rPr>
          <w:rFonts w:hint="eastAsia"/>
        </w:rPr>
        <w:t>，</w:t>
      </w:r>
      <w:r w:rsidR="00521D8B">
        <w:rPr>
          <w:rFonts w:hint="eastAsia"/>
        </w:rPr>
        <w:t>并进行了三个实验，分别使用</w:t>
      </w:r>
      <w:r w:rsidR="00C809A7">
        <w:rPr>
          <w:rFonts w:hint="eastAsia"/>
        </w:rPr>
        <w:t>(</w:t>
      </w:r>
      <w:r w:rsidR="00C83C37">
        <w:rPr>
          <w:rFonts w:hint="eastAsia"/>
        </w:rPr>
        <w:t>一</w:t>
      </w:r>
      <w:r w:rsidR="00C809A7">
        <w:t>)</w:t>
      </w:r>
      <w:r w:rsidR="00521D8B">
        <w:rPr>
          <w:rFonts w:hint="eastAsia"/>
        </w:rPr>
        <w:t>S</w:t>
      </w:r>
      <w:r w:rsidR="00521D8B">
        <w:t>FM</w:t>
      </w:r>
      <w:r w:rsidR="00C83C37">
        <w:rPr>
          <w:rFonts w:hint="eastAsia"/>
        </w:rPr>
        <w:t>，</w:t>
      </w:r>
      <w:r w:rsidR="00C809A7">
        <w:rPr>
          <w:rFonts w:hint="eastAsia"/>
        </w:rPr>
        <w:t>(</w:t>
      </w:r>
      <w:r w:rsidR="00C83C37">
        <w:rPr>
          <w:rFonts w:hint="eastAsia"/>
        </w:rPr>
        <w:t>二</w:t>
      </w:r>
      <w:r w:rsidR="00C809A7">
        <w:t>)</w:t>
      </w:r>
      <w:r w:rsidR="00521D8B">
        <w:rPr>
          <w:rFonts w:hint="eastAsia"/>
        </w:rPr>
        <w:t>默认参数的</w:t>
      </w:r>
      <w:r w:rsidR="00521D8B">
        <w:rPr>
          <w:rFonts w:hint="eastAsia"/>
        </w:rPr>
        <w:t>D</w:t>
      </w:r>
      <w:r w:rsidR="00521D8B">
        <w:t>C-SFM</w:t>
      </w:r>
      <w:r w:rsidR="00521D8B">
        <w:rPr>
          <w:rFonts w:hint="eastAsia"/>
        </w:rPr>
        <w:t>和</w:t>
      </w:r>
      <w:r w:rsidR="00C809A7">
        <w:rPr>
          <w:rFonts w:hint="eastAsia"/>
        </w:rPr>
        <w:t>(</w:t>
      </w:r>
      <w:r w:rsidR="00C83C37">
        <w:rPr>
          <w:rFonts w:hint="eastAsia"/>
        </w:rPr>
        <w:t>三</w:t>
      </w:r>
      <w:r w:rsidR="00C809A7" w:rsidRPr="005B3C30">
        <w:t>)</w:t>
      </w:r>
      <w:r w:rsidR="00521D8B" w:rsidRPr="005B3C30">
        <w:object w:dxaOrig="840" w:dyaOrig="360">
          <v:shape id="_x0000_i1253" type="#_x0000_t75" style="width:42pt;height:18pt" o:ole="">
            <v:imagedata r:id="rId268" o:title=""/>
          </v:shape>
          <o:OLEObject Type="Embed" ProgID="Equation.DSMT4" ShapeID="_x0000_i1253" DrawAspect="Content" ObjectID="_1648024859" r:id="rId269"/>
        </w:object>
      </w:r>
      <w:r w:rsidR="00521D8B">
        <w:rPr>
          <w:rFonts w:hint="eastAsia"/>
        </w:rPr>
        <w:t>时</w:t>
      </w:r>
      <w:r w:rsidR="00521D8B">
        <w:rPr>
          <w:rFonts w:hint="eastAsia"/>
        </w:rPr>
        <w:t>D</w:t>
      </w:r>
      <w:r w:rsidR="00521D8B">
        <w:t>C-SFM</w:t>
      </w:r>
      <w:r w:rsidR="00521D8B">
        <w:rPr>
          <w:rFonts w:hint="eastAsia"/>
        </w:rPr>
        <w:t>对该情境进行仿真，通过这些</w:t>
      </w:r>
      <w:r w:rsidR="003B5D19">
        <w:rPr>
          <w:rFonts w:hint="eastAsia"/>
        </w:rPr>
        <w:t>仿真实验，</w:t>
      </w:r>
      <w:r w:rsidR="00AF3C30">
        <w:rPr>
          <w:rFonts w:hint="eastAsia"/>
        </w:rPr>
        <w:t>可以达到以下目的：</w:t>
      </w:r>
    </w:p>
    <w:p w:rsidR="00AF3C30" w:rsidRDefault="00F74917" w:rsidP="00245F15">
      <w:pPr>
        <w:pStyle w:val="ab"/>
        <w:ind w:firstLineChars="0" w:firstLine="0"/>
      </w:pPr>
      <w:r>
        <w:rPr>
          <w:rFonts w:hint="eastAsia"/>
        </w:rPr>
        <w:t>1</w:t>
      </w:r>
      <w:r>
        <w:t xml:space="preserve">. </w:t>
      </w:r>
      <w:r w:rsidR="0048566F">
        <w:rPr>
          <w:rFonts w:hint="eastAsia"/>
        </w:rPr>
        <w:t>证明</w:t>
      </w:r>
      <w:r w:rsidR="0048566F">
        <w:rPr>
          <w:rFonts w:hint="eastAsia"/>
        </w:rPr>
        <w:t>D</w:t>
      </w:r>
      <w:r w:rsidR="0048566F">
        <w:t>C-SFM</w:t>
      </w:r>
      <w:r w:rsidR="0048566F">
        <w:rPr>
          <w:rFonts w:hint="eastAsia"/>
        </w:rPr>
        <w:t>能够表现出多种人群运动效果</w:t>
      </w:r>
      <w:r w:rsidR="00155E42">
        <w:rPr>
          <w:rFonts w:hint="eastAsia"/>
        </w:rPr>
        <w:t>。</w:t>
      </w:r>
      <w:r w:rsidR="00281A53">
        <w:rPr>
          <w:rFonts w:hint="eastAsia"/>
        </w:rPr>
        <w:t>通过不同参数的调节，</w:t>
      </w:r>
      <w:r w:rsidR="00A32888">
        <w:rPr>
          <w:rFonts w:hint="eastAsia"/>
        </w:rPr>
        <w:t>D</w:t>
      </w:r>
      <w:r w:rsidR="00A32888">
        <w:t>C-SFM</w:t>
      </w:r>
      <w:r w:rsidR="00A32888">
        <w:rPr>
          <w:rFonts w:hint="eastAsia"/>
        </w:rPr>
        <w:t>能够产生不同的组织形式，</w:t>
      </w:r>
      <w:r w:rsidR="00281A53">
        <w:rPr>
          <w:rFonts w:hint="eastAsia"/>
        </w:rPr>
        <w:t>而</w:t>
      </w:r>
      <w:r w:rsidR="00281A53">
        <w:rPr>
          <w:rFonts w:hint="eastAsia"/>
        </w:rPr>
        <w:t>S</w:t>
      </w:r>
      <w:r w:rsidR="00281A53">
        <w:t>FM</w:t>
      </w:r>
      <w:r w:rsidR="00281A53">
        <w:rPr>
          <w:rFonts w:hint="eastAsia"/>
        </w:rPr>
        <w:t>就算</w:t>
      </w:r>
      <w:r w:rsidR="00F31875">
        <w:rPr>
          <w:rFonts w:hint="eastAsia"/>
        </w:rPr>
        <w:t>改变</w:t>
      </w:r>
      <w:r w:rsidR="00245F15">
        <w:rPr>
          <w:rFonts w:hint="eastAsia"/>
        </w:rPr>
        <w:t>其</w:t>
      </w:r>
      <w:r w:rsidR="00CC6C42">
        <w:rPr>
          <w:rFonts w:hint="eastAsia"/>
        </w:rPr>
        <w:t>参数，也只能改变行人的运动幅度</w:t>
      </w:r>
      <w:r w:rsidR="00921E7B">
        <w:rPr>
          <w:rFonts w:hint="eastAsia"/>
        </w:rPr>
        <w:t>，而不能改变行人的</w:t>
      </w:r>
      <w:r w:rsidR="007318F7">
        <w:rPr>
          <w:rFonts w:hint="eastAsia"/>
        </w:rPr>
        <w:t>组织</w:t>
      </w:r>
      <w:r w:rsidR="00921E7B">
        <w:rPr>
          <w:rFonts w:hint="eastAsia"/>
        </w:rPr>
        <w:t>形式。</w:t>
      </w:r>
    </w:p>
    <w:p w:rsidR="00950083" w:rsidRDefault="00950083" w:rsidP="00245F15">
      <w:pPr>
        <w:pStyle w:val="ab"/>
        <w:ind w:firstLineChars="0" w:firstLine="0"/>
      </w:pPr>
      <w:r>
        <w:rPr>
          <w:rFonts w:hint="eastAsia"/>
        </w:rPr>
        <w:t>2</w:t>
      </w:r>
      <w:r>
        <w:t>.</w:t>
      </w:r>
      <w:r w:rsidR="002667B2">
        <w:t xml:space="preserve"> </w:t>
      </w:r>
      <w:r w:rsidR="0008092D">
        <w:rPr>
          <w:rFonts w:hint="eastAsia"/>
        </w:rPr>
        <w:t>证明</w:t>
      </w:r>
      <w:r w:rsidR="0008092D">
        <w:rPr>
          <w:rFonts w:hint="eastAsia"/>
        </w:rPr>
        <w:t>D</w:t>
      </w:r>
      <w:r w:rsidR="0008092D">
        <w:t>C-SFM</w:t>
      </w:r>
      <w:r w:rsidR="0008092D">
        <w:rPr>
          <w:rFonts w:hint="eastAsia"/>
        </w:rPr>
        <w:t>相较于</w:t>
      </w:r>
      <w:r w:rsidR="0008092D">
        <w:rPr>
          <w:rFonts w:hint="eastAsia"/>
        </w:rPr>
        <w:t>S</w:t>
      </w:r>
      <w:r w:rsidR="0008092D">
        <w:t>FM</w:t>
      </w:r>
      <w:r w:rsidR="0008092D">
        <w:rPr>
          <w:rFonts w:hint="eastAsia"/>
        </w:rPr>
        <w:t>更真实</w:t>
      </w:r>
      <w:r w:rsidR="00155E42">
        <w:rPr>
          <w:rFonts w:hint="eastAsia"/>
        </w:rPr>
        <w:t>。</w:t>
      </w:r>
      <w:r w:rsidR="0048566F">
        <w:rPr>
          <w:rFonts w:hint="eastAsia"/>
        </w:rPr>
        <w:t>通过记录碰撞次数</w:t>
      </w:r>
      <w:r w:rsidR="00E40408">
        <w:rPr>
          <w:rFonts w:hint="eastAsia"/>
        </w:rPr>
        <w:t>以及行人的运动轨迹</w:t>
      </w:r>
      <w:r w:rsidR="0048566F">
        <w:rPr>
          <w:rFonts w:hint="eastAsia"/>
        </w:rPr>
        <w:t>，</w:t>
      </w:r>
      <w:r w:rsidR="00980BB4">
        <w:rPr>
          <w:rFonts w:hint="eastAsia"/>
        </w:rPr>
        <w:t>可以对比两种模型与真实情况</w:t>
      </w:r>
      <w:r w:rsidR="00093ADF">
        <w:rPr>
          <w:rFonts w:hint="eastAsia"/>
        </w:rPr>
        <w:t>(</w:t>
      </w:r>
      <w:r w:rsidR="00093ADF">
        <w:rPr>
          <w:rFonts w:hint="eastAsia"/>
        </w:rPr>
        <w:t>在真实世界中，行人在正常情况下不会与他人发生碰撞</w:t>
      </w:r>
      <w:r w:rsidR="00093ADF">
        <w:rPr>
          <w:rFonts w:hint="eastAsia"/>
        </w:rPr>
        <w:t>)</w:t>
      </w:r>
      <w:r w:rsidR="00980BB4">
        <w:rPr>
          <w:rFonts w:hint="eastAsia"/>
        </w:rPr>
        <w:t>的</w:t>
      </w:r>
      <w:r w:rsidR="00332DA0">
        <w:rPr>
          <w:rFonts w:hint="eastAsia"/>
        </w:rPr>
        <w:t>差异</w:t>
      </w:r>
      <w:r w:rsidR="00AA3D68">
        <w:rPr>
          <w:rFonts w:hint="eastAsia"/>
        </w:rPr>
        <w:t>。</w:t>
      </w:r>
    </w:p>
    <w:p w:rsidR="005B3C30" w:rsidRDefault="005B3C30" w:rsidP="005B3C30">
      <w:pPr>
        <w:pStyle w:val="ab"/>
        <w:rPr>
          <w:rFonts w:hint="eastAsia"/>
        </w:rPr>
      </w:pPr>
      <w:r>
        <w:rPr>
          <w:rFonts w:hint="eastAsia"/>
        </w:rPr>
        <w:t>(</w:t>
      </w:r>
      <w:r w:rsidR="008872FD">
        <w:rPr>
          <w:rFonts w:hint="eastAsia"/>
        </w:rPr>
        <w:t>一</w:t>
      </w:r>
      <w:r>
        <w:t>)</w:t>
      </w:r>
      <w:r w:rsidR="008872FD">
        <w:rPr>
          <w:rFonts w:hint="eastAsia"/>
        </w:rPr>
        <w:t>、</w:t>
      </w:r>
      <w:r w:rsidR="00CC1F4B">
        <w:rPr>
          <w:rFonts w:hint="eastAsia"/>
        </w:rPr>
        <w:t>使用</w:t>
      </w:r>
      <w:r>
        <w:t>SFM</w:t>
      </w:r>
      <w:r w:rsidR="00CC1F4B">
        <w:rPr>
          <w:rFonts w:hint="eastAsia"/>
        </w:rPr>
        <w:t>模拟</w:t>
      </w:r>
      <w:r>
        <w:rPr>
          <w:rFonts w:hint="eastAsia"/>
        </w:rPr>
        <w:t>：</w:t>
      </w:r>
    </w:p>
    <w:p w:rsidR="00F22645" w:rsidRDefault="000F0F18" w:rsidP="005B3C30">
      <w:pPr>
        <w:pStyle w:val="ab"/>
      </w:pPr>
      <w:r>
        <w:rPr>
          <w:rFonts w:hint="eastAsia"/>
        </w:rPr>
        <w:t>如</w:t>
      </w:r>
      <w:r w:rsidR="00E1752E">
        <w:rPr>
          <w:rFonts w:hint="eastAsia"/>
        </w:rPr>
        <w:t>图</w:t>
      </w:r>
      <w:r w:rsidR="00E1752E">
        <w:rPr>
          <w:rFonts w:hint="eastAsia"/>
        </w:rPr>
        <w:t>3-9</w:t>
      </w:r>
      <w:r w:rsidR="00485D97">
        <w:rPr>
          <w:rFonts w:hint="eastAsia"/>
        </w:rPr>
        <w:t>(</w:t>
      </w:r>
      <w:r w:rsidR="00E1752E">
        <w:rPr>
          <w:rFonts w:hint="eastAsia"/>
        </w:rPr>
        <w:t>a</w:t>
      </w:r>
      <w:r w:rsidR="00236358">
        <w:t>)</w:t>
      </w:r>
      <w:r w:rsidR="00E1752E">
        <w:rPr>
          <w:rFonts w:hint="eastAsia"/>
        </w:rPr>
        <w:t>，</w:t>
      </w:r>
      <w:r w:rsidR="00485D97">
        <w:t>(</w:t>
      </w:r>
      <w:r w:rsidR="00E1752E">
        <w:rPr>
          <w:rFonts w:hint="eastAsia"/>
        </w:rPr>
        <w:t>b</w:t>
      </w:r>
      <w:r w:rsidR="00236358">
        <w:t>)</w:t>
      </w:r>
      <w:r w:rsidR="00E1752E">
        <w:rPr>
          <w:rFonts w:hint="eastAsia"/>
        </w:rPr>
        <w:t>是</w:t>
      </w:r>
      <w:r w:rsidR="00747A4D">
        <w:rPr>
          <w:rFonts w:hint="eastAsia"/>
        </w:rPr>
        <w:t>使用</w:t>
      </w:r>
      <w:r w:rsidR="00E1752E">
        <w:rPr>
          <w:rFonts w:hint="eastAsia"/>
        </w:rPr>
        <w:t>SFM</w:t>
      </w:r>
      <w:r w:rsidR="00747A4D">
        <w:rPr>
          <w:rFonts w:hint="eastAsia"/>
        </w:rPr>
        <w:t>仿真的不同阶段的</w:t>
      </w:r>
      <w:r w:rsidR="00354ED3">
        <w:rPr>
          <w:rFonts w:hint="eastAsia"/>
        </w:rPr>
        <w:t>效果。</w:t>
      </w:r>
      <w:r w:rsidR="00005A08">
        <w:rPr>
          <w:rFonts w:hint="eastAsia"/>
        </w:rPr>
        <w:t>通过</w:t>
      </w:r>
      <w:r w:rsidR="000F33F4">
        <w:rPr>
          <w:rFonts w:hint="eastAsia"/>
        </w:rPr>
        <w:t>力学分析，每个行人受到的</w:t>
      </w:r>
      <w:r w:rsidR="008D7C06">
        <w:rPr>
          <w:rFonts w:hint="eastAsia"/>
        </w:rPr>
        <w:t>力是关于运动方向轴对称的，</w:t>
      </w:r>
      <w:r w:rsidR="00A94F06">
        <w:rPr>
          <w:rFonts w:hint="eastAsia"/>
        </w:rPr>
        <w:t>故其合力的方向与运动方向在同一直线上，</w:t>
      </w:r>
      <w:r w:rsidR="00676215">
        <w:rPr>
          <w:rFonts w:hint="eastAsia"/>
        </w:rPr>
        <w:t>由</w:t>
      </w:r>
      <w:r w:rsidR="00676215">
        <w:rPr>
          <w:rFonts w:hint="eastAsia"/>
        </w:rPr>
        <w:t>S</w:t>
      </w:r>
      <w:r w:rsidR="00676215">
        <w:t>FM</w:t>
      </w:r>
      <w:r w:rsidR="00676215">
        <w:rPr>
          <w:rFonts w:hint="eastAsia"/>
        </w:rPr>
        <w:t>的运动学方程可以知道：</w:t>
      </w:r>
      <w:r w:rsidR="006068C4">
        <w:rPr>
          <w:rFonts w:hint="eastAsia"/>
        </w:rPr>
        <w:t>行人</w:t>
      </w:r>
      <w:r w:rsidR="00AE34CD">
        <w:rPr>
          <w:rFonts w:hint="eastAsia"/>
        </w:rPr>
        <w:t>先</w:t>
      </w:r>
      <w:r w:rsidR="006068C4">
        <w:rPr>
          <w:rFonts w:hint="eastAsia"/>
        </w:rPr>
        <w:t>会向“热中心”直线走去</w:t>
      </w:r>
      <w:r w:rsidR="00E1752E">
        <w:rPr>
          <w:rFonts w:hint="eastAsia"/>
        </w:rPr>
        <w:t>，</w:t>
      </w:r>
      <w:r w:rsidR="0035531F">
        <w:rPr>
          <w:rFonts w:hint="eastAsia"/>
        </w:rPr>
        <w:t>随着</w:t>
      </w:r>
      <w:r w:rsidR="00945AC1">
        <w:rPr>
          <w:rFonts w:hint="eastAsia"/>
        </w:rPr>
        <w:t>行人彼此靠近，</w:t>
      </w:r>
      <w:r w:rsidR="00986517">
        <w:rPr>
          <w:rFonts w:hint="eastAsia"/>
        </w:rPr>
        <w:t>合力方向</w:t>
      </w:r>
      <w:r w:rsidR="00106F45">
        <w:rPr>
          <w:rFonts w:hint="eastAsia"/>
        </w:rPr>
        <w:t>与运动方向呈</w:t>
      </w:r>
      <w:r w:rsidR="00106F45">
        <w:rPr>
          <w:rFonts w:hint="eastAsia"/>
        </w:rPr>
        <w:t>1</w:t>
      </w:r>
      <w:r w:rsidR="00106F45">
        <w:t>80</w:t>
      </w:r>
      <w:r w:rsidR="00106F45">
        <w:rPr>
          <w:rFonts w:hint="eastAsia"/>
        </w:rPr>
        <w:t>°，</w:t>
      </w:r>
      <w:r w:rsidR="00AC742B">
        <w:rPr>
          <w:rFonts w:hint="eastAsia"/>
        </w:rPr>
        <w:t>所以会使行人</w:t>
      </w:r>
      <w:r w:rsidR="00AC742B" w:rsidRPr="007C1A70">
        <w:rPr>
          <w:rFonts w:hint="eastAsia"/>
        </w:rPr>
        <w:t>减速</w:t>
      </w:r>
      <w:r w:rsidR="00E87D54" w:rsidRPr="007C1A70">
        <w:rPr>
          <w:rFonts w:hint="eastAsia"/>
        </w:rPr>
        <w:t>，</w:t>
      </w:r>
      <w:r w:rsidR="007C1A70">
        <w:rPr>
          <w:rFonts w:hint="eastAsia"/>
        </w:rPr>
        <w:t>根据</w:t>
      </w:r>
      <w:r w:rsidR="000E515B">
        <w:rPr>
          <w:rFonts w:hint="eastAsia"/>
        </w:rPr>
        <w:t>(</w:t>
      </w:r>
      <w:r w:rsidR="000E515B">
        <w:t>2-4)</w:t>
      </w:r>
      <w:r w:rsidR="001A02EE">
        <w:rPr>
          <w:rFonts w:hint="eastAsia"/>
        </w:rPr>
        <w:t>公</w:t>
      </w:r>
      <w:r w:rsidR="000E515B">
        <w:rPr>
          <w:rFonts w:hint="eastAsia"/>
        </w:rPr>
        <w:t>式中</w:t>
      </w:r>
      <w:r w:rsidR="007C1A70" w:rsidRPr="007C1A70">
        <w:object w:dxaOrig="260" w:dyaOrig="360">
          <v:shape id="_x0000_i1150" type="#_x0000_t75" style="width:13.15pt;height:18pt" o:ole="">
            <v:imagedata r:id="rId270" o:title=""/>
          </v:shape>
          <o:OLEObject Type="Embed" ProgID="Equation.DSMT4" ShapeID="_x0000_i1150" DrawAspect="Content" ObjectID="_1648024860" r:id="rId271"/>
        </w:object>
      </w:r>
      <w:r w:rsidR="00F22645">
        <w:rPr>
          <w:rFonts w:hint="eastAsia"/>
        </w:rPr>
        <w:t>的大小，呈现出以下两种情况：</w:t>
      </w:r>
    </w:p>
    <w:p w:rsidR="00550BB0" w:rsidRDefault="00550BB0" w:rsidP="00550BB0">
      <w:pPr>
        <w:pStyle w:val="ab"/>
        <w:ind w:firstLineChars="0" w:firstLine="0"/>
      </w:pPr>
      <w:r>
        <w:t xml:space="preserve">1. </w:t>
      </w:r>
      <w:r w:rsidRPr="00BA252F">
        <w:t>当</w:t>
      </w:r>
      <w:r w:rsidR="00BA252F" w:rsidRPr="00BA252F">
        <w:object w:dxaOrig="260" w:dyaOrig="360">
          <v:shape id="_x0000_i1151" type="#_x0000_t75" style="width:13.15pt;height:18pt" o:ole="">
            <v:imagedata r:id="rId272" o:title=""/>
          </v:shape>
          <o:OLEObject Type="Embed" ProgID="Equation.DSMT4" ShapeID="_x0000_i1151" DrawAspect="Content" ObjectID="_1648024861" r:id="rId273"/>
        </w:object>
      </w:r>
      <w:r w:rsidR="001E389D">
        <w:rPr>
          <w:rFonts w:hint="eastAsia"/>
        </w:rPr>
        <w:t>较大</w:t>
      </w:r>
      <w:r w:rsidR="00D424A4">
        <w:rPr>
          <w:rFonts w:hint="eastAsia"/>
        </w:rPr>
        <w:t>时，排斥力会比较大，</w:t>
      </w:r>
      <w:r w:rsidR="00FB48EF">
        <w:rPr>
          <w:rFonts w:hint="eastAsia"/>
        </w:rPr>
        <w:t>行人减速明显，直到速度反向</w:t>
      </w:r>
      <w:r w:rsidR="007F3FF6">
        <w:rPr>
          <w:rFonts w:hint="eastAsia"/>
        </w:rPr>
        <w:t>为止，</w:t>
      </w:r>
      <w:r w:rsidR="00DB343B">
        <w:rPr>
          <w:rFonts w:hint="eastAsia"/>
        </w:rPr>
        <w:t>行人</w:t>
      </w:r>
      <w:r w:rsidR="006C5DE5">
        <w:rPr>
          <w:rFonts w:hint="eastAsia"/>
        </w:rPr>
        <w:t>朝远离“热中心”的方向运动，</w:t>
      </w:r>
      <w:r w:rsidR="00D860C5">
        <w:rPr>
          <w:rFonts w:hint="eastAsia"/>
        </w:rPr>
        <w:t>随着行人距离变大</w:t>
      </w:r>
      <w:r w:rsidR="006C5DE5">
        <w:rPr>
          <w:rFonts w:hint="eastAsia"/>
        </w:rPr>
        <w:t>，排斥力变小，</w:t>
      </w:r>
      <w:r w:rsidR="00E65180" w:rsidRPr="00BA252F">
        <w:object w:dxaOrig="1020" w:dyaOrig="380">
          <v:shape id="_x0000_i1152" type="#_x0000_t75" style="width:51.4pt;height:19.15pt" o:ole="">
            <v:imagedata r:id="rId274" o:title=""/>
          </v:shape>
          <o:OLEObject Type="Embed" ProgID="Equation.DSMT4" ShapeID="_x0000_i1152" DrawAspect="Content" ObjectID="_1648024862" r:id="rId275"/>
        </w:object>
      </w:r>
      <w:r w:rsidR="00E65180">
        <w:rPr>
          <w:rFonts w:hint="eastAsia"/>
        </w:rPr>
        <w:t>，</w:t>
      </w:r>
      <w:r w:rsidR="0067274B">
        <w:rPr>
          <w:rFonts w:hint="eastAsia"/>
        </w:rPr>
        <w:t>故行人又会朝着“热中心运动”</w:t>
      </w:r>
      <w:r w:rsidR="00DF2DF5">
        <w:rPr>
          <w:rFonts w:hint="eastAsia"/>
        </w:rPr>
        <w:t>，如此循环往复，行人做简谐振荡</w:t>
      </w:r>
      <w:r w:rsidR="007516A1">
        <w:rPr>
          <w:rFonts w:hint="eastAsia"/>
        </w:rPr>
        <w:t>，导致仿真失败。</w:t>
      </w:r>
    </w:p>
    <w:p w:rsidR="00C47C40" w:rsidRDefault="00C47C40" w:rsidP="00550BB0">
      <w:pPr>
        <w:pStyle w:val="ab"/>
        <w:ind w:firstLineChars="0" w:firstLine="0"/>
      </w:pPr>
      <w:r>
        <w:rPr>
          <w:rFonts w:hint="eastAsia"/>
        </w:rPr>
        <w:t>2</w:t>
      </w:r>
      <w:r>
        <w:t xml:space="preserve">. </w:t>
      </w:r>
      <w:r>
        <w:rPr>
          <w:rFonts w:hint="eastAsia"/>
        </w:rPr>
        <w:t>当</w:t>
      </w:r>
      <w:r w:rsidRPr="00BA252F">
        <w:object w:dxaOrig="260" w:dyaOrig="360">
          <v:shape id="_x0000_i1153" type="#_x0000_t75" style="width:13.15pt;height:18pt" o:ole="">
            <v:imagedata r:id="rId272" o:title=""/>
          </v:shape>
          <o:OLEObject Type="Embed" ProgID="Equation.DSMT4" ShapeID="_x0000_i1153" DrawAspect="Content" ObjectID="_1648024863" r:id="rId276"/>
        </w:object>
      </w:r>
      <w:r>
        <w:rPr>
          <w:rFonts w:hint="eastAsia"/>
        </w:rPr>
        <w:t>较小时，排斥力相对情况</w:t>
      </w:r>
      <w:r>
        <w:rPr>
          <w:rFonts w:hint="eastAsia"/>
        </w:rPr>
        <w:t>1</w:t>
      </w:r>
      <w:r>
        <w:rPr>
          <w:rFonts w:hint="eastAsia"/>
        </w:rPr>
        <w:t>较小，</w:t>
      </w:r>
      <w:r w:rsidR="00601E42">
        <w:rPr>
          <w:rFonts w:hint="eastAsia"/>
        </w:rPr>
        <w:t>故</w:t>
      </w:r>
      <w:r w:rsidR="00601E42" w:rsidRPr="00BA252F">
        <w:object w:dxaOrig="1020" w:dyaOrig="380">
          <v:shape id="_x0000_i1154" type="#_x0000_t75" style="width:51.4pt;height:19.15pt" o:ole="">
            <v:imagedata r:id="rId274" o:title=""/>
          </v:shape>
          <o:OLEObject Type="Embed" ProgID="Equation.DSMT4" ShapeID="_x0000_i1154" DrawAspect="Content" ObjectID="_1648024864" r:id="rId277"/>
        </w:object>
      </w:r>
      <w:r w:rsidR="00601E42">
        <w:rPr>
          <w:rFonts w:hint="eastAsia"/>
        </w:rPr>
        <w:t>始终成立，但</w:t>
      </w:r>
      <w:r w:rsidR="00D3450C">
        <w:rPr>
          <w:rFonts w:hint="eastAsia"/>
        </w:rPr>
        <w:t>行人之间</w:t>
      </w:r>
      <w:r w:rsidR="00245E42">
        <w:rPr>
          <w:rFonts w:hint="eastAsia"/>
        </w:rPr>
        <w:t>的非接触</w:t>
      </w:r>
      <w:r w:rsidR="00245E42" w:rsidRPr="003537DA">
        <w:rPr>
          <w:rFonts w:hint="eastAsia"/>
        </w:rPr>
        <w:t>力</w:t>
      </w:r>
      <w:r w:rsidR="003537DA" w:rsidRPr="003537DA">
        <w:object w:dxaOrig="460" w:dyaOrig="400">
          <v:shape id="_x0000_i1155" type="#_x0000_t75" style="width:22.9pt;height:20.25pt" o:ole="">
            <v:imagedata r:id="rId278" o:title=""/>
          </v:shape>
          <o:OLEObject Type="Embed" ProgID="Equation.DSMT4" ShapeID="_x0000_i1155" DrawAspect="Content" ObjectID="_1648024865" r:id="rId279"/>
        </w:object>
      </w:r>
      <w:r w:rsidR="00245E42">
        <w:rPr>
          <w:rFonts w:hint="eastAsia"/>
        </w:rPr>
        <w:t>在运动过程中始终与运动方向在同一直线上，</w:t>
      </w:r>
      <w:r w:rsidR="003537DA">
        <w:rPr>
          <w:rFonts w:hint="eastAsia"/>
        </w:rPr>
        <w:t>故行人没有任何</w:t>
      </w:r>
      <w:r w:rsidR="00730DDA">
        <w:rPr>
          <w:rFonts w:hint="eastAsia"/>
        </w:rPr>
        <w:t>避免碰撞的措施，在不断接近“热中心”的过程中，</w:t>
      </w:r>
      <w:r w:rsidR="000A2182">
        <w:rPr>
          <w:rFonts w:hint="eastAsia"/>
        </w:rPr>
        <w:t>在“热中心”处</w:t>
      </w:r>
      <w:r w:rsidR="008A37BC">
        <w:rPr>
          <w:rFonts w:hint="eastAsia"/>
        </w:rPr>
        <w:t>产生了严重拥挤的现象</w:t>
      </w:r>
      <w:r w:rsidR="008B0C27">
        <w:rPr>
          <w:rFonts w:hint="eastAsia"/>
        </w:rPr>
        <w:t>，如图</w:t>
      </w:r>
      <w:r w:rsidR="008B0C27">
        <w:rPr>
          <w:rFonts w:hint="eastAsia"/>
        </w:rPr>
        <w:t>3-</w:t>
      </w:r>
      <w:r w:rsidR="008B0C27">
        <w:t>9(a)</w:t>
      </w:r>
      <w:r w:rsidR="008B0C27">
        <w:rPr>
          <w:rFonts w:hint="eastAsia"/>
        </w:rPr>
        <w:t>所示</w:t>
      </w:r>
      <w:r w:rsidR="008A37BC">
        <w:rPr>
          <w:rFonts w:hint="eastAsia"/>
        </w:rPr>
        <w:t>，</w:t>
      </w:r>
      <w:r w:rsidR="00774566">
        <w:rPr>
          <w:rFonts w:hint="eastAsia"/>
        </w:rPr>
        <w:t>且</w:t>
      </w:r>
      <w:r w:rsidR="00730DDA">
        <w:rPr>
          <w:rFonts w:hint="eastAsia"/>
        </w:rPr>
        <w:t>行人有自身的体积</w:t>
      </w:r>
      <w:r w:rsidR="00BE13AB">
        <w:rPr>
          <w:rFonts w:hint="eastAsia"/>
        </w:rPr>
        <w:t>，故</w:t>
      </w:r>
      <w:r w:rsidR="007C103D">
        <w:rPr>
          <w:rFonts w:hint="eastAsia"/>
        </w:rPr>
        <w:t>会</w:t>
      </w:r>
      <w:r w:rsidR="00BE13AB">
        <w:rPr>
          <w:rFonts w:hint="eastAsia"/>
        </w:rPr>
        <w:t>发生接触</w:t>
      </w:r>
      <w:r w:rsidR="00F7498C">
        <w:rPr>
          <w:rFonts w:hint="eastAsia"/>
        </w:rPr>
        <w:t>(</w:t>
      </w:r>
      <w:r w:rsidR="00F7498C">
        <w:rPr>
          <w:rFonts w:hint="eastAsia"/>
        </w:rPr>
        <w:t>碰撞</w:t>
      </w:r>
      <w:r w:rsidR="00F7498C">
        <w:t>)</w:t>
      </w:r>
      <w:r w:rsidR="00BE13AB">
        <w:rPr>
          <w:rFonts w:hint="eastAsia"/>
        </w:rPr>
        <w:t>，</w:t>
      </w:r>
      <w:r w:rsidR="00EA7F6C">
        <w:rPr>
          <w:rFonts w:hint="eastAsia"/>
        </w:rPr>
        <w:t>因而</w:t>
      </w:r>
      <w:r w:rsidR="00F74D72">
        <w:rPr>
          <w:rFonts w:hint="eastAsia"/>
        </w:rPr>
        <w:t>产生了</w:t>
      </w:r>
      <w:r w:rsidR="00F92624">
        <w:rPr>
          <w:rFonts w:hint="eastAsia"/>
        </w:rPr>
        <w:t>接触力</w:t>
      </w:r>
      <w:r w:rsidR="005A5120" w:rsidRPr="003537DA">
        <w:object w:dxaOrig="560" w:dyaOrig="400">
          <v:shape id="_x0000_i1156" type="#_x0000_t75" style="width:28.15pt;height:20.25pt" o:ole="">
            <v:imagedata r:id="rId280" o:title=""/>
          </v:shape>
          <o:OLEObject Type="Embed" ProgID="Equation.DSMT4" ShapeID="_x0000_i1156" DrawAspect="Content" ObjectID="_1648024866" r:id="rId281"/>
        </w:object>
      </w:r>
      <w:r w:rsidR="000A2182">
        <w:rPr>
          <w:rFonts w:hint="eastAsia"/>
        </w:rPr>
        <w:t>，</w:t>
      </w:r>
      <w:r w:rsidR="00C071A1">
        <w:rPr>
          <w:rFonts w:hint="eastAsia"/>
        </w:rPr>
        <w:t>在一番“挣扎”后，拥塞现象才逐渐得以缓解，</w:t>
      </w:r>
      <w:r w:rsidR="00D64957">
        <w:rPr>
          <w:rFonts w:hint="eastAsia"/>
        </w:rPr>
        <w:t>如图</w:t>
      </w:r>
      <w:r w:rsidR="00D64957">
        <w:rPr>
          <w:rFonts w:hint="eastAsia"/>
        </w:rPr>
        <w:t>3-</w:t>
      </w:r>
      <w:r w:rsidR="00D64957">
        <w:t>9(b)</w:t>
      </w:r>
      <w:r w:rsidR="00D64957">
        <w:rPr>
          <w:rFonts w:hint="eastAsia"/>
        </w:rPr>
        <w:t>所示</w:t>
      </w:r>
      <w:r w:rsidR="00042157">
        <w:rPr>
          <w:rFonts w:hint="eastAsia"/>
        </w:rPr>
        <w:t>，实验统计出的行人碰撞的总次数为</w:t>
      </w:r>
      <w:r w:rsidR="00042157">
        <w:rPr>
          <w:rFonts w:hint="eastAsia"/>
        </w:rPr>
        <w:t>1</w:t>
      </w:r>
      <w:r w:rsidR="00042157">
        <w:t>7</w:t>
      </w:r>
      <w:r w:rsidR="00124B9E">
        <w:t>8</w:t>
      </w:r>
      <w:r w:rsidR="00042157">
        <w:rPr>
          <w:rFonts w:hint="eastAsia"/>
        </w:rPr>
        <w:t>次</w:t>
      </w:r>
      <w:r w:rsidR="00C37409">
        <w:rPr>
          <w:rFonts w:hint="eastAsia"/>
        </w:rPr>
        <w:t>，</w:t>
      </w:r>
      <w:r w:rsidR="00C6323F">
        <w:rPr>
          <w:rFonts w:hint="eastAsia"/>
        </w:rPr>
        <w:t>平均约为</w:t>
      </w:r>
      <w:r w:rsidR="00C6323F">
        <w:t>6</w:t>
      </w:r>
      <w:r w:rsidR="00C6323F">
        <w:rPr>
          <w:rFonts w:hint="eastAsia"/>
        </w:rPr>
        <w:t>次</w:t>
      </w:r>
      <w:r w:rsidR="00C6323F">
        <w:rPr>
          <w:rFonts w:hint="eastAsia"/>
        </w:rPr>
        <w:t>/</w:t>
      </w:r>
      <w:r w:rsidR="00C6323F">
        <w:rPr>
          <w:rFonts w:hint="eastAsia"/>
        </w:rPr>
        <w:t>人</w:t>
      </w:r>
      <w:r w:rsidR="00C6323F">
        <w:rPr>
          <w:rFonts w:hint="eastAsia"/>
        </w:rPr>
        <w:t>，</w:t>
      </w:r>
      <w:r w:rsidR="00C37409">
        <w:rPr>
          <w:rFonts w:hint="eastAsia"/>
        </w:rPr>
        <w:t>每一次的仿真实验数据都会略有不同，但在总体上可以看出</w:t>
      </w:r>
      <w:r w:rsidR="00C37409">
        <w:rPr>
          <w:rFonts w:hint="eastAsia"/>
        </w:rPr>
        <w:t>S</w:t>
      </w:r>
      <w:r w:rsidR="00C37409">
        <w:t>FM</w:t>
      </w:r>
      <w:r w:rsidR="00C37409">
        <w:rPr>
          <w:rFonts w:hint="eastAsia"/>
        </w:rPr>
        <w:t>在此情境的仿真中会有大量的碰撞</w:t>
      </w:r>
      <w:r w:rsidR="0005590B">
        <w:rPr>
          <w:rFonts w:hint="eastAsia"/>
        </w:rPr>
        <w:t>。由于在记录时，</w:t>
      </w:r>
      <w:r w:rsidR="0005590B">
        <w:rPr>
          <w:rFonts w:hint="eastAsia"/>
        </w:rPr>
        <w:t>A</w:t>
      </w:r>
      <w:r w:rsidR="0005590B">
        <w:rPr>
          <w:rFonts w:hint="eastAsia"/>
        </w:rPr>
        <w:t>与</w:t>
      </w:r>
      <w:r w:rsidR="0005590B">
        <w:rPr>
          <w:rFonts w:hint="eastAsia"/>
        </w:rPr>
        <w:t>B</w:t>
      </w:r>
      <w:r w:rsidR="0005590B">
        <w:rPr>
          <w:rFonts w:hint="eastAsia"/>
        </w:rPr>
        <w:t>发生碰撞，是记录两次碰撞信息</w:t>
      </w:r>
      <w:r w:rsidR="0005590B">
        <w:rPr>
          <w:rFonts w:hint="eastAsia"/>
        </w:rPr>
        <w:t>(</w:t>
      </w:r>
      <w:r w:rsidR="0005590B">
        <w:t>A</w:t>
      </w:r>
      <w:r w:rsidR="0005590B">
        <w:rPr>
          <w:rFonts w:hint="eastAsia"/>
        </w:rPr>
        <w:t>发生一次碰撞，</w:t>
      </w:r>
      <w:r w:rsidR="0005590B">
        <w:rPr>
          <w:rFonts w:hint="eastAsia"/>
        </w:rPr>
        <w:t>B</w:t>
      </w:r>
      <w:r w:rsidR="0005590B">
        <w:rPr>
          <w:rFonts w:hint="eastAsia"/>
        </w:rPr>
        <w:t>也发生一次碰撞</w:t>
      </w:r>
      <w:r w:rsidR="0005590B">
        <w:t>)</w:t>
      </w:r>
      <w:r w:rsidR="0005590B">
        <w:rPr>
          <w:rFonts w:hint="eastAsia"/>
        </w:rPr>
        <w:t>，故需要</w:t>
      </w:r>
      <w:r w:rsidR="00B4226E">
        <w:rPr>
          <w:rFonts w:hint="eastAsia"/>
        </w:rPr>
        <w:t>真正的碰撞次数需要</w:t>
      </w:r>
      <w:r w:rsidR="0005590B">
        <w:rPr>
          <w:rFonts w:hint="eastAsia"/>
        </w:rPr>
        <w:t>将总次数减半</w:t>
      </w:r>
      <w:r w:rsidR="00A465D8">
        <w:rPr>
          <w:rFonts w:hint="eastAsia"/>
        </w:rPr>
        <w:t>。</w:t>
      </w:r>
    </w:p>
    <w:p w:rsidR="00A465D8" w:rsidRDefault="003B04B0" w:rsidP="001A7917">
      <w:pPr>
        <w:pStyle w:val="ab"/>
        <w:ind w:firstLineChars="0"/>
      </w:pPr>
      <w:r>
        <w:rPr>
          <w:rFonts w:hint="eastAsia"/>
        </w:rPr>
        <w:lastRenderedPageBreak/>
        <w:t>实验中我们</w:t>
      </w:r>
      <w:r w:rsidR="00247345">
        <w:rPr>
          <w:rFonts w:hint="eastAsia"/>
        </w:rPr>
        <w:t>调节</w:t>
      </w:r>
      <w:r>
        <w:rPr>
          <w:rFonts w:hint="eastAsia"/>
        </w:rPr>
        <w:t>了</w:t>
      </w:r>
      <w:r w:rsidR="006F3DB9">
        <w:rPr>
          <w:rFonts w:hint="eastAsia"/>
        </w:rPr>
        <w:t>S</w:t>
      </w:r>
      <w:r w:rsidR="006F3DB9">
        <w:t>FM</w:t>
      </w:r>
      <w:r w:rsidR="00193356">
        <w:rPr>
          <w:rFonts w:hint="eastAsia"/>
        </w:rPr>
        <w:t>中的各种</w:t>
      </w:r>
      <w:r w:rsidR="00247345">
        <w:rPr>
          <w:rFonts w:hint="eastAsia"/>
        </w:rPr>
        <w:t>参数，</w:t>
      </w:r>
      <w:r w:rsidR="00FD0AF6">
        <w:rPr>
          <w:rFonts w:hint="eastAsia"/>
        </w:rPr>
        <w:t>但</w:t>
      </w:r>
      <w:r w:rsidR="00247345">
        <w:rPr>
          <w:rFonts w:hint="eastAsia"/>
        </w:rPr>
        <w:t>都会出现上述</w:t>
      </w:r>
      <w:r w:rsidR="00247345">
        <w:rPr>
          <w:rFonts w:hint="eastAsia"/>
        </w:rPr>
        <w:t>1</w:t>
      </w:r>
      <w:r w:rsidR="00247345">
        <w:rPr>
          <w:rFonts w:hint="eastAsia"/>
        </w:rPr>
        <w:t>、</w:t>
      </w:r>
      <w:r w:rsidR="00247345">
        <w:rPr>
          <w:rFonts w:hint="eastAsia"/>
        </w:rPr>
        <w:t>2</w:t>
      </w:r>
      <w:r w:rsidR="00247345">
        <w:rPr>
          <w:rFonts w:hint="eastAsia"/>
        </w:rPr>
        <w:t>中描述的情况，</w:t>
      </w:r>
      <w:r w:rsidR="001070E1">
        <w:rPr>
          <w:rFonts w:hint="eastAsia"/>
        </w:rPr>
        <w:t>这些</w:t>
      </w:r>
      <w:r w:rsidR="004F3607">
        <w:rPr>
          <w:rFonts w:hint="eastAsia"/>
        </w:rPr>
        <w:t>仿真效果图与</w:t>
      </w:r>
      <w:r w:rsidR="004F3607">
        <w:rPr>
          <w:rFonts w:hint="eastAsia"/>
        </w:rPr>
        <w:t>3-</w:t>
      </w:r>
      <w:r w:rsidR="004F3607">
        <w:t>9(a)</w:t>
      </w:r>
      <w:r w:rsidR="004F3607">
        <w:rPr>
          <w:rFonts w:hint="eastAsia"/>
        </w:rPr>
        <w:t>，</w:t>
      </w:r>
      <w:r w:rsidR="004F3607">
        <w:t>(b)</w:t>
      </w:r>
      <w:r w:rsidR="002A7B10">
        <w:rPr>
          <w:rFonts w:hint="eastAsia"/>
        </w:rPr>
        <w:t>类似，</w:t>
      </w:r>
      <w:r w:rsidR="00FC3F70">
        <w:rPr>
          <w:rFonts w:hint="eastAsia"/>
        </w:rPr>
        <w:t>故</w:t>
      </w:r>
      <w:r w:rsidR="002A7B10">
        <w:rPr>
          <w:rFonts w:hint="eastAsia"/>
        </w:rPr>
        <w:t>不予赘述</w:t>
      </w:r>
      <w:r w:rsidR="00D61F83">
        <w:rPr>
          <w:rFonts w:hint="eastAsia"/>
        </w:rPr>
        <w:t>。</w:t>
      </w:r>
      <w:r w:rsidR="00D9400F">
        <w:rPr>
          <w:rFonts w:hint="eastAsia"/>
        </w:rPr>
        <w:t>实验记录了</w:t>
      </w:r>
      <w:r w:rsidR="005C46DA">
        <w:rPr>
          <w:rFonts w:hint="eastAsia"/>
        </w:rPr>
        <w:t>行人的位置信息，并使用</w:t>
      </w:r>
      <w:r w:rsidR="005C46DA">
        <w:rPr>
          <w:rFonts w:hint="eastAsia"/>
        </w:rPr>
        <w:t>Matlab</w:t>
      </w:r>
      <w:r w:rsidR="005C46DA">
        <w:rPr>
          <w:rFonts w:hint="eastAsia"/>
        </w:rPr>
        <w:t>作出其</w:t>
      </w:r>
      <w:r w:rsidR="00D02F93">
        <w:rPr>
          <w:rFonts w:hint="eastAsia"/>
        </w:rPr>
        <w:t>轨迹如图</w:t>
      </w:r>
      <w:r w:rsidR="00D02F93">
        <w:rPr>
          <w:rFonts w:hint="eastAsia"/>
        </w:rPr>
        <w:t>3-</w:t>
      </w:r>
      <w:r w:rsidR="00D02F93">
        <w:t>9(c)</w:t>
      </w:r>
      <w:r w:rsidR="00D02F93">
        <w:rPr>
          <w:rFonts w:hint="eastAsia"/>
        </w:rPr>
        <w:t>所示</w:t>
      </w:r>
      <w:r w:rsidR="00EB0057">
        <w:rPr>
          <w:rFonts w:hint="eastAsia"/>
        </w:rPr>
        <w:t>，在“热中心”附近行人轨迹互相重叠，可见有碰撞发生</w:t>
      </w:r>
      <w:r w:rsidR="00DE6E6B">
        <w:rPr>
          <w:rFonts w:hint="eastAsia"/>
        </w:rPr>
        <w:t>。综上分析，使用</w:t>
      </w:r>
      <w:r w:rsidR="00DE6E6B">
        <w:rPr>
          <w:rFonts w:hint="eastAsia"/>
        </w:rPr>
        <w:t>S</w:t>
      </w:r>
      <w:r w:rsidR="00DE6E6B">
        <w:t>FM</w:t>
      </w:r>
      <w:r w:rsidR="00C21A73">
        <w:rPr>
          <w:rFonts w:hint="eastAsia"/>
        </w:rPr>
        <w:t>仿真</w:t>
      </w:r>
      <w:r w:rsidR="00DE6E6B">
        <w:rPr>
          <w:rFonts w:hint="eastAsia"/>
        </w:rPr>
        <w:t>，</w:t>
      </w:r>
      <w:r w:rsidR="00C21A73">
        <w:rPr>
          <w:rFonts w:hint="eastAsia"/>
        </w:rPr>
        <w:t>行人</w:t>
      </w:r>
      <w:r w:rsidR="007F61BE">
        <w:rPr>
          <w:rFonts w:hint="eastAsia"/>
        </w:rPr>
        <w:t>会</w:t>
      </w:r>
      <w:r w:rsidR="00DE6E6B">
        <w:rPr>
          <w:rFonts w:hint="eastAsia"/>
        </w:rPr>
        <w:t>有</w:t>
      </w:r>
      <w:r w:rsidR="007F61BE">
        <w:rPr>
          <w:rFonts w:hint="eastAsia"/>
        </w:rPr>
        <w:t>回头、碰撞</w:t>
      </w:r>
      <w:r w:rsidR="00DE6E6B">
        <w:rPr>
          <w:rFonts w:hint="eastAsia"/>
        </w:rPr>
        <w:t>等不自然的行为</w:t>
      </w:r>
      <w:r w:rsidR="007F61BE">
        <w:rPr>
          <w:rFonts w:hint="eastAsia"/>
        </w:rPr>
        <w:t>，这些</w:t>
      </w:r>
      <w:r w:rsidR="00C21A73">
        <w:rPr>
          <w:rFonts w:hint="eastAsia"/>
        </w:rPr>
        <w:t>行为与现实中</w:t>
      </w:r>
      <w:r w:rsidR="007F61BE">
        <w:rPr>
          <w:rFonts w:hint="eastAsia"/>
        </w:rPr>
        <w:t>差别</w:t>
      </w:r>
      <w:r w:rsidR="00B969BF">
        <w:rPr>
          <w:rFonts w:hint="eastAsia"/>
        </w:rPr>
        <w:t>很大，仿真效果不佳。</w:t>
      </w:r>
    </w:p>
    <w:p w:rsidR="002D405E" w:rsidRDefault="00092B6B" w:rsidP="001A7917">
      <w:pPr>
        <w:pStyle w:val="ab"/>
        <w:ind w:firstLineChars="0"/>
        <w:rPr>
          <w:rFonts w:hint="eastAsia"/>
        </w:rPr>
      </w:pPr>
      <w:r>
        <w:rPr>
          <w:rFonts w:hint="eastAsia"/>
        </w:rPr>
        <w:t>(</w:t>
      </w:r>
      <w:r>
        <w:rPr>
          <w:rFonts w:hint="eastAsia"/>
        </w:rPr>
        <w:t>二</w:t>
      </w:r>
      <w:r>
        <w:t>)</w:t>
      </w:r>
      <w:r w:rsidR="00B30262">
        <w:rPr>
          <w:rFonts w:hint="eastAsia"/>
        </w:rPr>
        <w:t>、</w:t>
      </w:r>
      <w:r>
        <w:rPr>
          <w:rFonts w:hint="eastAsia"/>
        </w:rPr>
        <w:t>使用</w:t>
      </w:r>
      <w:r>
        <w:rPr>
          <w:rFonts w:hint="eastAsia"/>
        </w:rPr>
        <w:t>默认参数的</w:t>
      </w:r>
      <w:r>
        <w:rPr>
          <w:rFonts w:hint="eastAsia"/>
        </w:rPr>
        <w:t>D</w:t>
      </w:r>
      <w:r>
        <w:t>C-SFM</w:t>
      </w:r>
      <w:r>
        <w:rPr>
          <w:rFonts w:hint="eastAsia"/>
        </w:rPr>
        <w:t>模拟</w:t>
      </w:r>
      <w:r w:rsidR="002D405E">
        <w:rPr>
          <w:rFonts w:hint="eastAsia"/>
        </w:rPr>
        <w:t>：</w:t>
      </w:r>
    </w:p>
    <w:p w:rsidR="000B47FE" w:rsidRDefault="001A7917" w:rsidP="008106E0">
      <w:pPr>
        <w:pStyle w:val="ab"/>
        <w:ind w:firstLineChars="0"/>
      </w:pPr>
      <w:r>
        <w:rPr>
          <w:rFonts w:hint="eastAsia"/>
        </w:rPr>
        <w:t>根据视频资料，我们发现行人在</w:t>
      </w:r>
      <w:r w:rsidR="008122E9">
        <w:rPr>
          <w:rFonts w:hint="eastAsia"/>
        </w:rPr>
        <w:t>避免碰撞时有两种常见的策略：</w:t>
      </w:r>
      <w:r w:rsidR="008122E9">
        <w:t>(1)</w:t>
      </w:r>
      <w:r w:rsidR="00B86079">
        <w:rPr>
          <w:rFonts w:hint="eastAsia"/>
        </w:rPr>
        <w:t>跟</w:t>
      </w:r>
      <w:r w:rsidR="008122E9">
        <w:rPr>
          <w:rFonts w:hint="eastAsia"/>
        </w:rPr>
        <w:t>着前面的行人</w:t>
      </w:r>
      <w:r w:rsidR="00B86079">
        <w:rPr>
          <w:rFonts w:hint="eastAsia"/>
        </w:rPr>
        <w:t>顺势</w:t>
      </w:r>
      <w:r w:rsidR="008122E9">
        <w:rPr>
          <w:rFonts w:hint="eastAsia"/>
        </w:rPr>
        <w:t>穿过</w:t>
      </w:r>
      <w:r w:rsidR="00B86079">
        <w:rPr>
          <w:rFonts w:hint="eastAsia"/>
        </w:rPr>
        <w:t>拥挤的人群</w:t>
      </w:r>
      <w:r w:rsidR="008122E9">
        <w:rPr>
          <w:rFonts w:hint="eastAsia"/>
        </w:rPr>
        <w:t>，</w:t>
      </w:r>
      <w:r w:rsidR="00B86079">
        <w:rPr>
          <w:rFonts w:hint="eastAsia"/>
        </w:rPr>
        <w:t>所以会产生一条条相对固定的轨迹，</w:t>
      </w:r>
      <w:r w:rsidR="008122E9">
        <w:rPr>
          <w:rFonts w:hint="eastAsia"/>
        </w:rPr>
        <w:t>即</w:t>
      </w:r>
      <w:r w:rsidR="00515ABE">
        <w:rPr>
          <w:rFonts w:hint="eastAsia"/>
        </w:rPr>
        <w:t>人群</w:t>
      </w:r>
      <w:r w:rsidR="008122E9">
        <w:rPr>
          <w:rFonts w:hint="eastAsia"/>
        </w:rPr>
        <w:t>渠化效应</w:t>
      </w:r>
      <w:r w:rsidR="00E67965">
        <w:rPr>
          <w:rFonts w:hint="eastAsia"/>
        </w:rPr>
        <w:t>；</w:t>
      </w:r>
      <w:r w:rsidR="0046060C">
        <w:rPr>
          <w:rFonts w:hint="eastAsia"/>
        </w:rPr>
        <w:t>(</w:t>
      </w:r>
      <w:r w:rsidR="0046060C">
        <w:t>2)</w:t>
      </w:r>
      <w:r w:rsidR="00F537C6">
        <w:rPr>
          <w:rFonts w:hint="eastAsia"/>
        </w:rPr>
        <w:t>提前进行碰撞预警，宁可绕一些路来避免进入“热中心”</w:t>
      </w:r>
      <w:r w:rsidR="00761478">
        <w:rPr>
          <w:rFonts w:hint="eastAsia"/>
        </w:rPr>
        <w:t>。</w:t>
      </w:r>
      <w:r w:rsidR="007C27D5">
        <w:rPr>
          <w:rFonts w:hint="eastAsia"/>
        </w:rPr>
        <w:t>针对以上两点</w:t>
      </w:r>
      <w:r w:rsidR="0096701E">
        <w:rPr>
          <w:rFonts w:hint="eastAsia"/>
        </w:rPr>
        <w:t>优化策略</w:t>
      </w:r>
      <w:r w:rsidR="007C27D5">
        <w:rPr>
          <w:rFonts w:hint="eastAsia"/>
        </w:rPr>
        <w:t>，我们使用</w:t>
      </w:r>
      <w:r w:rsidR="007C27D5">
        <w:rPr>
          <w:rFonts w:hint="eastAsia"/>
        </w:rPr>
        <w:t>D</w:t>
      </w:r>
      <w:r w:rsidR="007C27D5">
        <w:t>C-SFM</w:t>
      </w:r>
      <w:r w:rsidR="007C27D5">
        <w:rPr>
          <w:rFonts w:hint="eastAsia"/>
        </w:rPr>
        <w:t>进行模拟。</w:t>
      </w:r>
      <w:r w:rsidR="00E24C3C">
        <w:rPr>
          <w:rFonts w:hint="eastAsia"/>
        </w:rPr>
        <w:t>如图</w:t>
      </w:r>
      <w:r w:rsidR="00E24C3C">
        <w:rPr>
          <w:rFonts w:hint="eastAsia"/>
        </w:rPr>
        <w:t>3-</w:t>
      </w:r>
      <w:r w:rsidR="00E24C3C">
        <w:t>9(d)</w:t>
      </w:r>
      <w:r w:rsidR="00C22914">
        <w:rPr>
          <w:rFonts w:hint="eastAsia"/>
        </w:rPr>
        <w:t>，</w:t>
      </w:r>
      <w:r w:rsidR="00E24C3C">
        <w:rPr>
          <w:rFonts w:hint="eastAsia"/>
        </w:rPr>
        <w:t>(</w:t>
      </w:r>
      <w:r w:rsidR="00E24C3C">
        <w:t>e)</w:t>
      </w:r>
      <w:r w:rsidR="00E24C3C">
        <w:rPr>
          <w:rFonts w:hint="eastAsia"/>
        </w:rPr>
        <w:t>所示</w:t>
      </w:r>
      <w:r w:rsidR="00ED371A">
        <w:rPr>
          <w:rFonts w:hint="eastAsia"/>
        </w:rPr>
        <w:t>是使用</w:t>
      </w:r>
      <w:r w:rsidR="0060177C">
        <w:rPr>
          <w:rFonts w:hint="eastAsia"/>
        </w:rPr>
        <w:t>默认参数</w:t>
      </w:r>
      <w:r w:rsidR="0060177C">
        <w:rPr>
          <w:rFonts w:hint="eastAsia"/>
        </w:rPr>
        <w:t>(</w:t>
      </w:r>
      <w:r w:rsidR="0060177C">
        <w:rPr>
          <w:rFonts w:hint="eastAsia"/>
        </w:rPr>
        <w:t>如表</w:t>
      </w:r>
      <w:r w:rsidR="0060177C">
        <w:rPr>
          <w:rFonts w:hint="eastAsia"/>
        </w:rPr>
        <w:t>3-</w:t>
      </w:r>
      <w:r w:rsidR="0060177C">
        <w:t>3</w:t>
      </w:r>
      <w:r w:rsidR="0060177C">
        <w:rPr>
          <w:rFonts w:hint="eastAsia"/>
        </w:rPr>
        <w:t>所示</w:t>
      </w:r>
      <w:r w:rsidR="0060177C">
        <w:rPr>
          <w:rFonts w:hint="eastAsia"/>
        </w:rPr>
        <w:t>)</w:t>
      </w:r>
      <w:r w:rsidR="00ED371A">
        <w:rPr>
          <w:rFonts w:hint="eastAsia"/>
        </w:rPr>
        <w:t>的</w:t>
      </w:r>
      <w:r w:rsidR="00ED371A">
        <w:rPr>
          <w:rFonts w:hint="eastAsia"/>
        </w:rPr>
        <w:t>D</w:t>
      </w:r>
      <w:r w:rsidR="00ED371A">
        <w:t>C-SFM</w:t>
      </w:r>
      <w:r w:rsidR="00ED371A">
        <w:rPr>
          <w:rFonts w:hint="eastAsia"/>
        </w:rPr>
        <w:t>的仿真结果</w:t>
      </w:r>
      <w:r w:rsidR="00D61038">
        <w:rPr>
          <w:rFonts w:hint="eastAsia"/>
        </w:rPr>
        <w:t>，</w:t>
      </w:r>
      <w:r w:rsidR="00672542">
        <w:rPr>
          <w:rFonts w:hint="eastAsia"/>
        </w:rPr>
        <w:t>仿真</w:t>
      </w:r>
      <w:r w:rsidR="00D61038">
        <w:rPr>
          <w:rFonts w:hint="eastAsia"/>
        </w:rPr>
        <w:t>可</w:t>
      </w:r>
      <w:r w:rsidR="00672542">
        <w:rPr>
          <w:rFonts w:hint="eastAsia"/>
        </w:rPr>
        <w:t>分为三个阶段</w:t>
      </w:r>
      <w:r w:rsidR="00B117A1">
        <w:rPr>
          <w:rFonts w:hint="eastAsia"/>
        </w:rPr>
        <w:t>。</w:t>
      </w:r>
    </w:p>
    <w:p w:rsidR="000B47FE" w:rsidRDefault="00537BD0" w:rsidP="00537BD0">
      <w:pPr>
        <w:pStyle w:val="ab"/>
        <w:ind w:firstLineChars="0" w:firstLine="0"/>
      </w:pPr>
      <w:r>
        <w:t>1</w:t>
      </w:r>
      <w:r>
        <w:rPr>
          <w:rFonts w:hint="eastAsia"/>
        </w:rPr>
        <w:t>、</w:t>
      </w:r>
      <w:r w:rsidR="00482978">
        <w:rPr>
          <w:rFonts w:hint="eastAsia"/>
        </w:rPr>
        <w:t>运动</w:t>
      </w:r>
      <w:r w:rsidR="00E157C0">
        <w:rPr>
          <w:rFonts w:hint="eastAsia"/>
        </w:rPr>
        <w:t>初期</w:t>
      </w:r>
      <w:r w:rsidR="003D3E1E">
        <w:rPr>
          <w:rFonts w:hint="eastAsia"/>
        </w:rPr>
        <w:t>阶段</w:t>
      </w:r>
      <w:r w:rsidR="00B117A1">
        <w:rPr>
          <w:rFonts w:hint="eastAsia"/>
        </w:rPr>
        <w:t>：</w:t>
      </w:r>
      <w:r w:rsidR="00E157C0">
        <w:rPr>
          <w:rFonts w:hint="eastAsia"/>
        </w:rPr>
        <w:t>行人</w:t>
      </w:r>
      <w:r w:rsidR="006F4A63">
        <w:rPr>
          <w:rFonts w:hint="eastAsia"/>
        </w:rPr>
        <w:t>各自为一个群组，</w:t>
      </w:r>
      <w:r w:rsidR="00D6020B">
        <w:rPr>
          <w:rFonts w:hint="eastAsia"/>
        </w:rPr>
        <w:t>且</w:t>
      </w:r>
      <w:r w:rsidR="00672542">
        <w:rPr>
          <w:rFonts w:hint="eastAsia"/>
        </w:rPr>
        <w:t>都不在彼此的个性感知范围内，与</w:t>
      </w:r>
      <w:r w:rsidR="00672542">
        <w:rPr>
          <w:rFonts w:hint="eastAsia"/>
        </w:rPr>
        <w:t>S</w:t>
      </w:r>
      <w:r w:rsidR="00672542">
        <w:t>FM</w:t>
      </w:r>
      <w:r w:rsidR="00672542">
        <w:rPr>
          <w:rFonts w:hint="eastAsia"/>
        </w:rPr>
        <w:t>的效果</w:t>
      </w:r>
      <w:r w:rsidR="00F94E22">
        <w:rPr>
          <w:rFonts w:hint="eastAsia"/>
        </w:rPr>
        <w:t>类似，行人朝着“热中心”运动</w:t>
      </w:r>
      <w:r w:rsidR="00E67965">
        <w:rPr>
          <w:rFonts w:hint="eastAsia"/>
        </w:rPr>
        <w:t>；</w:t>
      </w:r>
    </w:p>
    <w:p w:rsidR="002335DA" w:rsidRDefault="00537BD0" w:rsidP="00537BD0">
      <w:pPr>
        <w:pStyle w:val="ab"/>
        <w:ind w:firstLineChars="0" w:firstLine="0"/>
      </w:pPr>
      <w:r>
        <w:t>2</w:t>
      </w:r>
      <w:r>
        <w:rPr>
          <w:rFonts w:hint="eastAsia"/>
        </w:rPr>
        <w:t>、</w:t>
      </w:r>
      <w:r w:rsidR="00F94E22">
        <w:rPr>
          <w:rFonts w:hint="eastAsia"/>
        </w:rPr>
        <w:t>动态分群</w:t>
      </w:r>
      <w:r w:rsidR="003D3E1E">
        <w:rPr>
          <w:rFonts w:hint="eastAsia"/>
        </w:rPr>
        <w:t>阶段</w:t>
      </w:r>
      <w:r w:rsidR="00B117A1">
        <w:rPr>
          <w:rFonts w:hint="eastAsia"/>
        </w:rPr>
        <w:t>：</w:t>
      </w:r>
      <w:r w:rsidR="00F02789">
        <w:rPr>
          <w:rFonts w:hint="eastAsia"/>
        </w:rPr>
        <w:t>随着行人不断靠近“热中心”，</w:t>
      </w:r>
      <w:r w:rsidR="007C7022">
        <w:rPr>
          <w:rFonts w:hint="eastAsia"/>
        </w:rPr>
        <w:t>行人之间的距离</w:t>
      </w:r>
      <w:r w:rsidR="006B2C32">
        <w:rPr>
          <w:rFonts w:hint="eastAsia"/>
        </w:rPr>
        <w:t>也越来越近，</w:t>
      </w:r>
      <w:r w:rsidR="00D11C51">
        <w:rPr>
          <w:rFonts w:hint="eastAsia"/>
        </w:rPr>
        <w:t>进入了彼此的个性感知范围，从而动态分群算法开始</w:t>
      </w:r>
      <w:r w:rsidR="00CA4604">
        <w:rPr>
          <w:rFonts w:hint="eastAsia"/>
        </w:rPr>
        <w:t>产生影响</w:t>
      </w:r>
      <w:r w:rsidR="00D11C51">
        <w:rPr>
          <w:rFonts w:hint="eastAsia"/>
        </w:rPr>
        <w:t>，</w:t>
      </w:r>
      <w:r w:rsidR="00CA4604">
        <w:rPr>
          <w:rFonts w:hint="eastAsia"/>
        </w:rPr>
        <w:t>行人根据</w:t>
      </w:r>
      <w:r w:rsidR="00430072">
        <w:rPr>
          <w:rFonts w:hint="eastAsia"/>
        </w:rPr>
        <w:t>式</w:t>
      </w:r>
      <w:r w:rsidR="00430072">
        <w:rPr>
          <w:rFonts w:hint="eastAsia"/>
        </w:rPr>
        <w:t>(3-</w:t>
      </w:r>
      <w:r w:rsidR="00430072">
        <w:t>9)</w:t>
      </w:r>
      <w:r w:rsidR="00430072">
        <w:rPr>
          <w:rFonts w:hint="eastAsia"/>
        </w:rPr>
        <w:t>计算出吸引</w:t>
      </w:r>
      <w:r w:rsidR="005512EA">
        <w:rPr>
          <w:rFonts w:hint="eastAsia"/>
        </w:rPr>
        <w:t>因子</w:t>
      </w:r>
      <w:r w:rsidR="00401C0B" w:rsidRPr="00D02A72">
        <w:rPr>
          <w:rFonts w:hint="eastAsia"/>
          <w:i/>
        </w:rPr>
        <w:t>AF</w:t>
      </w:r>
      <w:r w:rsidR="005512EA">
        <w:rPr>
          <w:rFonts w:hint="eastAsia"/>
        </w:rPr>
        <w:t>，</w:t>
      </w:r>
      <w:r w:rsidR="009B4E8E">
        <w:rPr>
          <w:rFonts w:hint="eastAsia"/>
        </w:rPr>
        <w:t>并与</w:t>
      </w:r>
      <w:r w:rsidR="009B4E8E" w:rsidRPr="00CC0231">
        <w:rPr>
          <w:rFonts w:hint="eastAsia"/>
        </w:rPr>
        <w:t>预设的</w:t>
      </w:r>
      <w:r w:rsidR="00CC0231" w:rsidRPr="00CC0231">
        <w:object w:dxaOrig="600" w:dyaOrig="360">
          <v:shape id="_x0000_i1157" type="#_x0000_t75" style="width:30pt;height:18pt" o:ole="">
            <v:imagedata r:id="rId282" o:title=""/>
          </v:shape>
          <o:OLEObject Type="Embed" ProgID="Equation.DSMT4" ShapeID="_x0000_i1157" DrawAspect="Content" ObjectID="_1648024867" r:id="rId283"/>
        </w:object>
      </w:r>
      <w:r w:rsidR="00CC0231">
        <w:rPr>
          <w:rFonts w:hint="eastAsia"/>
        </w:rPr>
        <w:t>进行比较</w:t>
      </w:r>
      <w:r w:rsidR="00680B66">
        <w:rPr>
          <w:rFonts w:hint="eastAsia"/>
        </w:rPr>
        <w:t>，如果达到了分群标准，则形成若干个群体，如图</w:t>
      </w:r>
      <w:r w:rsidR="00680B66">
        <w:rPr>
          <w:rFonts w:hint="eastAsia"/>
        </w:rPr>
        <w:t>3-</w:t>
      </w:r>
      <w:r w:rsidR="00680B66">
        <w:t>9(d)</w:t>
      </w:r>
      <w:r w:rsidR="00680B66">
        <w:rPr>
          <w:rFonts w:hint="eastAsia"/>
        </w:rPr>
        <w:t>所示，</w:t>
      </w:r>
      <w:r w:rsidR="00F0462B">
        <w:rPr>
          <w:rFonts w:hint="eastAsia"/>
        </w:rPr>
        <w:t>黄色框内的内行人</w:t>
      </w:r>
      <w:r w:rsidR="00BB750D">
        <w:rPr>
          <w:rFonts w:hint="eastAsia"/>
        </w:rPr>
        <w:t>为同一个群组</w:t>
      </w:r>
      <w:r w:rsidR="00A82745">
        <w:rPr>
          <w:rFonts w:hint="eastAsia"/>
        </w:rPr>
        <w:t>，一共有</w:t>
      </w:r>
      <w:r w:rsidR="00A82745">
        <w:rPr>
          <w:rFonts w:hint="eastAsia"/>
        </w:rPr>
        <w:t>1</w:t>
      </w:r>
      <w:r w:rsidR="00A82745">
        <w:t>8</w:t>
      </w:r>
      <w:r w:rsidR="00A82745">
        <w:rPr>
          <w:rFonts w:hint="eastAsia"/>
        </w:rPr>
        <w:t>个群组，其中</w:t>
      </w:r>
      <w:r w:rsidR="00A82745">
        <w:rPr>
          <w:rFonts w:hint="eastAsia"/>
        </w:rPr>
        <w:t>6</w:t>
      </w:r>
      <w:r w:rsidR="00A82745">
        <w:rPr>
          <w:rFonts w:hint="eastAsia"/>
        </w:rPr>
        <w:t>个群组内部的成员数量为</w:t>
      </w:r>
      <w:r w:rsidR="00A82745">
        <w:rPr>
          <w:rFonts w:hint="eastAsia"/>
        </w:rPr>
        <w:t>3</w:t>
      </w:r>
      <w:r w:rsidR="00A82745">
        <w:rPr>
          <w:rFonts w:hint="eastAsia"/>
        </w:rPr>
        <w:t>，有</w:t>
      </w:r>
      <w:r w:rsidR="00A82745">
        <w:rPr>
          <w:rFonts w:hint="eastAsia"/>
        </w:rPr>
        <w:t>1</w:t>
      </w:r>
      <w:r w:rsidR="00A82745">
        <w:t>2</w:t>
      </w:r>
      <w:r w:rsidR="00A82745">
        <w:rPr>
          <w:rFonts w:hint="eastAsia"/>
        </w:rPr>
        <w:t>个行人单独为</w:t>
      </w:r>
      <w:r w:rsidR="00A82745">
        <w:rPr>
          <w:rFonts w:hint="eastAsia"/>
        </w:rPr>
        <w:t>1</w:t>
      </w:r>
      <w:r w:rsidR="00A82745">
        <w:rPr>
          <w:rFonts w:hint="eastAsia"/>
        </w:rPr>
        <w:t>个群组</w:t>
      </w:r>
      <w:r w:rsidR="00BB750D">
        <w:rPr>
          <w:rFonts w:hint="eastAsia"/>
        </w:rPr>
        <w:t>。随着时间推移，行人进一步靠近“热中心”</w:t>
      </w:r>
      <w:r w:rsidR="00B47FA1">
        <w:rPr>
          <w:rFonts w:hint="eastAsia"/>
        </w:rPr>
        <w:t>，行人间距进一步缩小，</w:t>
      </w:r>
      <w:r w:rsidR="00B47FA1" w:rsidRPr="00B47FA1">
        <w:rPr>
          <w:rFonts w:hint="eastAsia"/>
          <w:i/>
        </w:rPr>
        <w:t>A</w:t>
      </w:r>
      <w:r w:rsidR="00B47FA1">
        <w:rPr>
          <w:i/>
        </w:rPr>
        <w:t>F</w:t>
      </w:r>
      <w:r w:rsidR="00B47FA1">
        <w:rPr>
          <w:rFonts w:hint="eastAsia"/>
        </w:rPr>
        <w:t>的值</w:t>
      </w:r>
      <w:r w:rsidR="00E9474D">
        <w:rPr>
          <w:rFonts w:hint="eastAsia"/>
        </w:rPr>
        <w:t>相对更大，行人成群更加容易，</w:t>
      </w:r>
      <w:r w:rsidR="00B47FA1">
        <w:rPr>
          <w:rFonts w:hint="eastAsia"/>
        </w:rPr>
        <w:t>如图</w:t>
      </w:r>
      <w:r w:rsidR="00B47FA1">
        <w:rPr>
          <w:rFonts w:hint="eastAsia"/>
        </w:rPr>
        <w:t>3-</w:t>
      </w:r>
      <w:r w:rsidR="00B47FA1">
        <w:t>9(e)</w:t>
      </w:r>
      <w:r w:rsidR="00B47FA1">
        <w:rPr>
          <w:rFonts w:hint="eastAsia"/>
        </w:rPr>
        <w:t>所示，</w:t>
      </w:r>
      <w:r w:rsidR="005627EA">
        <w:rPr>
          <w:rFonts w:hint="eastAsia"/>
        </w:rPr>
        <w:t>群组的数量发生了变化，一共分成了</w:t>
      </w:r>
      <w:r w:rsidR="005627EA">
        <w:rPr>
          <w:rFonts w:hint="eastAsia"/>
        </w:rPr>
        <w:t>1</w:t>
      </w:r>
      <w:r w:rsidR="005627EA">
        <w:t>2</w:t>
      </w:r>
      <w:r w:rsidR="005627EA">
        <w:rPr>
          <w:rFonts w:hint="eastAsia"/>
        </w:rPr>
        <w:t>个群组，其中有</w:t>
      </w:r>
      <w:r w:rsidR="005627EA">
        <w:rPr>
          <w:rFonts w:hint="eastAsia"/>
        </w:rPr>
        <w:t>6</w:t>
      </w:r>
      <w:r w:rsidR="005627EA">
        <w:rPr>
          <w:rFonts w:hint="eastAsia"/>
        </w:rPr>
        <w:t>个群组内部成员数量为</w:t>
      </w:r>
      <w:r w:rsidR="005627EA">
        <w:rPr>
          <w:rFonts w:hint="eastAsia"/>
        </w:rPr>
        <w:t>4</w:t>
      </w:r>
      <w:r w:rsidR="005627EA">
        <w:rPr>
          <w:rFonts w:hint="eastAsia"/>
        </w:rPr>
        <w:t>，有</w:t>
      </w:r>
      <w:r w:rsidR="005627EA">
        <w:rPr>
          <w:rFonts w:hint="eastAsia"/>
        </w:rPr>
        <w:t>6</w:t>
      </w:r>
      <w:r w:rsidR="005627EA">
        <w:rPr>
          <w:rFonts w:hint="eastAsia"/>
        </w:rPr>
        <w:t>个行人单独为</w:t>
      </w:r>
      <w:r w:rsidR="005627EA">
        <w:rPr>
          <w:rFonts w:hint="eastAsia"/>
        </w:rPr>
        <w:t>1</w:t>
      </w:r>
      <w:r w:rsidR="005627EA">
        <w:rPr>
          <w:rFonts w:hint="eastAsia"/>
        </w:rPr>
        <w:t>个群组</w:t>
      </w:r>
      <w:r w:rsidR="00743652">
        <w:rPr>
          <w:rFonts w:hint="eastAsia"/>
        </w:rPr>
        <w:t>，从通行效果来看，</w:t>
      </w:r>
      <w:r w:rsidR="00743652">
        <w:rPr>
          <w:rFonts w:hint="eastAsia"/>
        </w:rPr>
        <w:t>D</w:t>
      </w:r>
      <w:r w:rsidR="00743652">
        <w:t>C-SFM</w:t>
      </w:r>
      <w:r w:rsidR="00743652">
        <w:rPr>
          <w:rFonts w:hint="eastAsia"/>
        </w:rPr>
        <w:t>在“热中心”附近比</w:t>
      </w:r>
      <w:r w:rsidR="00743652">
        <w:rPr>
          <w:rFonts w:hint="eastAsia"/>
        </w:rPr>
        <w:t>S</w:t>
      </w:r>
      <w:r w:rsidR="00743652">
        <w:t>FM</w:t>
      </w:r>
      <w:r w:rsidR="00743652">
        <w:rPr>
          <w:rFonts w:hint="eastAsia"/>
        </w:rPr>
        <w:t>有序很多，</w:t>
      </w:r>
      <w:r w:rsidR="00261294">
        <w:rPr>
          <w:rFonts w:hint="eastAsia"/>
        </w:rPr>
        <w:t>形成了“跟着前面的行人”的状态，拥挤现象大幅度改善</w:t>
      </w:r>
      <w:r w:rsidR="00440827">
        <w:rPr>
          <w:rFonts w:hint="eastAsia"/>
        </w:rPr>
        <w:t>。如果将</w:t>
      </w:r>
      <w:r w:rsidR="00B33DC0" w:rsidRPr="00CC0231">
        <w:object w:dxaOrig="600" w:dyaOrig="360">
          <v:shape id="_x0000_i1208" type="#_x0000_t75" style="width:30pt;height:18pt" o:ole="">
            <v:imagedata r:id="rId282" o:title=""/>
          </v:shape>
          <o:OLEObject Type="Embed" ProgID="Equation.DSMT4" ShapeID="_x0000_i1208" DrawAspect="Content" ObjectID="_1648024868" r:id="rId284"/>
        </w:object>
      </w:r>
      <w:r w:rsidR="00B33DC0">
        <w:rPr>
          <w:rFonts w:hint="eastAsia"/>
        </w:rPr>
        <w:t>调小，降低分群的标准，</w:t>
      </w:r>
      <w:r w:rsidR="00C93FF0">
        <w:rPr>
          <w:rFonts w:hint="eastAsia"/>
        </w:rPr>
        <w:t>则行人更容易形成一个更大的群组，会更加整齐有序</w:t>
      </w:r>
      <w:r w:rsidR="003F5585">
        <w:rPr>
          <w:rFonts w:hint="eastAsia"/>
        </w:rPr>
        <w:t>。</w:t>
      </w:r>
    </w:p>
    <w:p w:rsidR="006914EB" w:rsidRDefault="00537BD0" w:rsidP="00537BD0">
      <w:pPr>
        <w:pStyle w:val="ab"/>
        <w:ind w:firstLineChars="0" w:firstLine="0"/>
      </w:pPr>
      <w:r>
        <w:t>3</w:t>
      </w:r>
      <w:r>
        <w:rPr>
          <w:rFonts w:hint="eastAsia"/>
        </w:rPr>
        <w:t>、</w:t>
      </w:r>
      <w:r w:rsidR="00573FD9">
        <w:rPr>
          <w:rFonts w:hint="eastAsia"/>
        </w:rPr>
        <w:t>动态离群阶段：</w:t>
      </w:r>
      <w:r w:rsidR="00DA2756">
        <w:rPr>
          <w:rFonts w:hint="eastAsia"/>
        </w:rPr>
        <w:t>在经过“热中心”后，行人继续往目的地前进，行人之间的距离开始增大，逐渐</w:t>
      </w:r>
      <w:r w:rsidR="00102638">
        <w:rPr>
          <w:rFonts w:hint="eastAsia"/>
        </w:rPr>
        <w:t>无法达到分群的标准，所以离开</w:t>
      </w:r>
      <w:r w:rsidR="00C64B1A">
        <w:rPr>
          <w:rFonts w:hint="eastAsia"/>
        </w:rPr>
        <w:t>大群组</w:t>
      </w:r>
      <w:r w:rsidR="00102638">
        <w:rPr>
          <w:rFonts w:hint="eastAsia"/>
        </w:rPr>
        <w:t>各奔目的</w:t>
      </w:r>
      <w:r w:rsidR="001A0179">
        <w:rPr>
          <w:rFonts w:hint="eastAsia"/>
        </w:rPr>
        <w:t>地</w:t>
      </w:r>
      <w:r w:rsidR="00C64B1A">
        <w:rPr>
          <w:rFonts w:hint="eastAsia"/>
        </w:rPr>
        <w:t>。</w:t>
      </w:r>
    </w:p>
    <w:p w:rsidR="00E1752E" w:rsidRDefault="002B42A0" w:rsidP="008521CB">
      <w:pPr>
        <w:pStyle w:val="ab"/>
      </w:pPr>
      <w:r>
        <w:rPr>
          <w:rFonts w:hint="eastAsia"/>
        </w:rPr>
        <w:t>使用默认参数的</w:t>
      </w:r>
      <w:r>
        <w:rPr>
          <w:rFonts w:hint="eastAsia"/>
        </w:rPr>
        <w:t>D</w:t>
      </w:r>
      <w:r>
        <w:t>C-SFM</w:t>
      </w:r>
      <w:r w:rsidR="00A07F0E">
        <w:rPr>
          <w:rFonts w:hint="eastAsia"/>
        </w:rPr>
        <w:t>仿真出的行人，拥有成群避撞的效果，符合现实生活中“跟着前方行人避开碰撞”的</w:t>
      </w:r>
      <w:r w:rsidR="00431E13">
        <w:rPr>
          <w:rFonts w:hint="eastAsia"/>
        </w:rPr>
        <w:t>特点，</w:t>
      </w:r>
      <w:r w:rsidR="004434E4">
        <w:rPr>
          <w:rFonts w:hint="eastAsia"/>
        </w:rPr>
        <w:t>从轨迹图</w:t>
      </w:r>
      <w:r w:rsidR="004434E4">
        <w:rPr>
          <w:rFonts w:hint="eastAsia"/>
        </w:rPr>
        <w:t>3-</w:t>
      </w:r>
      <w:r w:rsidR="004434E4">
        <w:t>9</w:t>
      </w:r>
      <w:r w:rsidR="004434E4">
        <w:rPr>
          <w:rFonts w:hint="eastAsia"/>
        </w:rPr>
        <w:t>(</w:t>
      </w:r>
      <w:r w:rsidR="004434E4">
        <w:t>f)</w:t>
      </w:r>
      <w:r w:rsidR="00983DE2">
        <w:rPr>
          <w:rFonts w:hint="eastAsia"/>
        </w:rPr>
        <w:t>可知</w:t>
      </w:r>
      <w:r w:rsidR="0020181B">
        <w:rPr>
          <w:rFonts w:hint="eastAsia"/>
        </w:rPr>
        <w:t>，</w:t>
      </w:r>
      <w:r w:rsidR="00C57C9F">
        <w:rPr>
          <w:rFonts w:hint="eastAsia"/>
        </w:rPr>
        <w:t>行人在距离“热中心”一定距离的时候开始聚群，</w:t>
      </w:r>
      <w:r w:rsidR="00F71FC5">
        <w:rPr>
          <w:rFonts w:hint="eastAsia"/>
        </w:rPr>
        <w:t>行人不会经过“热中心”</w:t>
      </w:r>
      <w:r w:rsidR="00F71FC5">
        <w:rPr>
          <w:rFonts w:hint="eastAsia"/>
        </w:rPr>
        <w:t>，而是</w:t>
      </w:r>
      <w:r w:rsidR="00C57C9F">
        <w:rPr>
          <w:rFonts w:hint="eastAsia"/>
        </w:rPr>
        <w:t>互相避让以防止正面僵硬地碰撞，</w:t>
      </w:r>
      <w:r w:rsidR="00042157">
        <w:rPr>
          <w:rFonts w:hint="eastAsia"/>
        </w:rPr>
        <w:t>实验统计的碰撞次数</w:t>
      </w:r>
      <w:r w:rsidR="000A1DAF">
        <w:rPr>
          <w:rFonts w:hint="eastAsia"/>
        </w:rPr>
        <w:t>为</w:t>
      </w:r>
      <w:r w:rsidR="000A1DAF">
        <w:rPr>
          <w:rFonts w:hint="eastAsia"/>
        </w:rPr>
        <w:t>3</w:t>
      </w:r>
      <w:r w:rsidR="000A1DAF">
        <w:t>4</w:t>
      </w:r>
      <w:r w:rsidR="000A1DAF">
        <w:rPr>
          <w:rFonts w:hint="eastAsia"/>
        </w:rPr>
        <w:t>次</w:t>
      </w:r>
      <w:r w:rsidR="006F2069">
        <w:rPr>
          <w:rFonts w:hint="eastAsia"/>
        </w:rPr>
        <w:t>，约为</w:t>
      </w:r>
      <w:r w:rsidR="00082B93">
        <w:rPr>
          <w:rFonts w:hint="eastAsia"/>
        </w:rPr>
        <w:t>1</w:t>
      </w:r>
      <w:r w:rsidR="00082B93">
        <w:rPr>
          <w:rFonts w:hint="eastAsia"/>
        </w:rPr>
        <w:t>次</w:t>
      </w:r>
      <w:r w:rsidR="00082B93">
        <w:rPr>
          <w:rFonts w:hint="eastAsia"/>
        </w:rPr>
        <w:t>/</w:t>
      </w:r>
      <w:r w:rsidR="00082B93">
        <w:rPr>
          <w:rFonts w:hint="eastAsia"/>
        </w:rPr>
        <w:t>人</w:t>
      </w:r>
      <w:r w:rsidR="00EF689B">
        <w:rPr>
          <w:rFonts w:hint="eastAsia"/>
        </w:rPr>
        <w:t>。</w:t>
      </w:r>
      <w:r w:rsidR="001A2A13">
        <w:rPr>
          <w:rFonts w:hint="eastAsia"/>
        </w:rPr>
        <w:t>相较于</w:t>
      </w:r>
      <w:r w:rsidR="001A2A13">
        <w:rPr>
          <w:rFonts w:hint="eastAsia"/>
        </w:rPr>
        <w:t>S</w:t>
      </w:r>
      <w:r w:rsidR="001A2A13">
        <w:t>FM</w:t>
      </w:r>
      <w:r w:rsidR="001A2A13">
        <w:rPr>
          <w:rFonts w:hint="eastAsia"/>
        </w:rPr>
        <w:t>碰撞次数得到了明显的改善，而且通过观察碰撞发生的时间，</w:t>
      </w:r>
      <w:r w:rsidR="00854C9F">
        <w:rPr>
          <w:rFonts w:hint="eastAsia"/>
        </w:rPr>
        <w:t>D</w:t>
      </w:r>
      <w:r w:rsidR="00854C9F">
        <w:t>C-SFM</w:t>
      </w:r>
      <w:r w:rsidR="00854C9F">
        <w:rPr>
          <w:rFonts w:hint="eastAsia"/>
        </w:rPr>
        <w:t>是发生在动态分群的时候，同一群组中行人间距较小</w:t>
      </w:r>
      <w:r w:rsidR="007923A5">
        <w:rPr>
          <w:rFonts w:hint="eastAsia"/>
        </w:rPr>
        <w:t>发生了轻微的碰撞，</w:t>
      </w:r>
      <w:r w:rsidR="00401224">
        <w:rPr>
          <w:rFonts w:hint="eastAsia"/>
        </w:rPr>
        <w:t>而</w:t>
      </w:r>
      <w:r w:rsidR="00401224">
        <w:rPr>
          <w:rFonts w:hint="eastAsia"/>
        </w:rPr>
        <w:t>S</w:t>
      </w:r>
      <w:r w:rsidR="00401224">
        <w:t>FM</w:t>
      </w:r>
      <w:r w:rsidR="00401224">
        <w:rPr>
          <w:rFonts w:hint="eastAsia"/>
        </w:rPr>
        <w:t>是发生在“热中心”附近，碰撞时产生的</w:t>
      </w:r>
      <w:r w:rsidR="00CF7CBA" w:rsidRPr="003537DA">
        <w:object w:dxaOrig="560" w:dyaOrig="400">
          <v:shape id="_x0000_i1217" type="#_x0000_t75" style="width:28.15pt;height:20.25pt" o:ole="">
            <v:imagedata r:id="rId280" o:title=""/>
          </v:shape>
          <o:OLEObject Type="Embed" ProgID="Equation.DSMT4" ShapeID="_x0000_i1217" DrawAspect="Content" ObjectID="_1648024869" r:id="rId285"/>
        </w:object>
      </w:r>
      <w:r w:rsidR="00FB3FB4">
        <w:rPr>
          <w:rFonts w:hint="eastAsia"/>
        </w:rPr>
        <w:t>用于改变</w:t>
      </w:r>
      <w:r w:rsidR="008E7266">
        <w:rPr>
          <w:rFonts w:hint="eastAsia"/>
        </w:rPr>
        <w:t>行人运动方向</w:t>
      </w:r>
      <w:r w:rsidR="00EC15A5">
        <w:rPr>
          <w:rFonts w:hint="eastAsia"/>
        </w:rPr>
        <w:t>，故效果很不自然。</w:t>
      </w:r>
    </w:p>
    <w:p w:rsidR="004424A7" w:rsidRDefault="004424A7" w:rsidP="008521CB">
      <w:pPr>
        <w:pStyle w:val="ab"/>
        <w:rPr>
          <w:rFonts w:hint="eastAsia"/>
        </w:rPr>
      </w:pPr>
      <w:r>
        <w:rPr>
          <w:rFonts w:hint="eastAsia"/>
        </w:rPr>
        <w:lastRenderedPageBreak/>
        <w:t>(</w:t>
      </w:r>
      <w:r>
        <w:rPr>
          <w:rFonts w:hint="eastAsia"/>
        </w:rPr>
        <w:t>三</w:t>
      </w:r>
      <w:r w:rsidRPr="005B3C30">
        <w:t>)</w:t>
      </w:r>
      <w:r>
        <w:rPr>
          <w:rFonts w:hint="eastAsia"/>
        </w:rPr>
        <w:t>、使用</w:t>
      </w:r>
      <w:r w:rsidRPr="005B3C30">
        <w:object w:dxaOrig="840" w:dyaOrig="360">
          <v:shape id="_x0000_i1255" type="#_x0000_t75" style="width:42pt;height:18pt" o:ole="">
            <v:imagedata r:id="rId268" o:title=""/>
          </v:shape>
          <o:OLEObject Type="Embed" ProgID="Equation.DSMT4" ShapeID="_x0000_i1255" DrawAspect="Content" ObjectID="_1648024870" r:id="rId286"/>
        </w:object>
      </w:r>
      <w:r>
        <w:rPr>
          <w:rFonts w:hint="eastAsia"/>
        </w:rPr>
        <w:t>时</w:t>
      </w:r>
      <w:r>
        <w:rPr>
          <w:rFonts w:hint="eastAsia"/>
        </w:rPr>
        <w:t>D</w:t>
      </w:r>
      <w:r>
        <w:t>C-SFM</w:t>
      </w:r>
      <w:r>
        <w:rPr>
          <w:rFonts w:hint="eastAsia"/>
        </w:rPr>
        <w:t>模拟：</w:t>
      </w:r>
    </w:p>
    <w:p w:rsidR="006541CC" w:rsidRDefault="009F435D" w:rsidP="006541CC">
      <w:pPr>
        <w:pStyle w:val="ab"/>
      </w:pPr>
      <w:r>
        <w:rPr>
          <w:rFonts w:hint="eastAsia"/>
        </w:rPr>
        <w:t>在比较了默认参数的</w:t>
      </w:r>
      <w:r>
        <w:rPr>
          <w:rFonts w:hint="eastAsia"/>
        </w:rPr>
        <w:t>D</w:t>
      </w:r>
      <w:r>
        <w:t>C-SFM</w:t>
      </w:r>
      <w:r>
        <w:rPr>
          <w:rFonts w:hint="eastAsia"/>
        </w:rPr>
        <w:t>和</w:t>
      </w:r>
      <w:r>
        <w:rPr>
          <w:rFonts w:hint="eastAsia"/>
        </w:rPr>
        <w:t>S</w:t>
      </w:r>
      <w:r>
        <w:t>FM</w:t>
      </w:r>
      <w:r w:rsidR="004D7CD3">
        <w:rPr>
          <w:rFonts w:hint="eastAsia"/>
        </w:rPr>
        <w:t>的行人仿真效果后，可以看出分群对于运动的影响，</w:t>
      </w:r>
      <w:r w:rsidR="001715CD">
        <w:rPr>
          <w:rFonts w:hint="eastAsia"/>
        </w:rPr>
        <w:t>但</w:t>
      </w:r>
      <w:r w:rsidR="001715CD">
        <w:rPr>
          <w:rFonts w:hint="eastAsia"/>
        </w:rPr>
        <w:t>D</w:t>
      </w:r>
      <w:r w:rsidR="001715CD">
        <w:t>C-SFM</w:t>
      </w:r>
      <w:r w:rsidR="001715CD">
        <w:rPr>
          <w:rFonts w:hint="eastAsia"/>
        </w:rPr>
        <w:t>的优势不仅仅在于其能够根据实际情况改变行人的组织</w:t>
      </w:r>
      <w:r w:rsidR="00C36D08">
        <w:rPr>
          <w:rFonts w:hint="eastAsia"/>
        </w:rPr>
        <w:t>结构，并且在碰撞预防方面也有着重大的提升。为此，我们构造了实验</w:t>
      </w:r>
      <w:r w:rsidR="00C12F32">
        <w:rPr>
          <w:rFonts w:hint="eastAsia"/>
        </w:rPr>
        <w:t>三，</w:t>
      </w:r>
      <w:r w:rsidR="001056E9">
        <w:rPr>
          <w:rFonts w:hint="eastAsia"/>
        </w:rPr>
        <w:t>设</w:t>
      </w:r>
      <w:r w:rsidR="001056E9" w:rsidRPr="001056E9">
        <w:rPr>
          <w:rFonts w:hint="eastAsia"/>
        </w:rPr>
        <w:t>置</w:t>
      </w:r>
      <w:r w:rsidR="001056E9" w:rsidRPr="001056E9">
        <w:object w:dxaOrig="840" w:dyaOrig="360">
          <v:shape id="_x0000_i1256" type="#_x0000_t75" style="width:42pt;height:18pt" o:ole="">
            <v:imagedata r:id="rId268" o:title=""/>
          </v:shape>
          <o:OLEObject Type="Embed" ProgID="Equation.DSMT4" ShapeID="_x0000_i1256" DrawAspect="Content" ObjectID="_1648024871" r:id="rId287"/>
        </w:object>
      </w:r>
      <w:r w:rsidR="001056E9">
        <w:rPr>
          <w:rFonts w:hint="eastAsia"/>
        </w:rPr>
        <w:t>，意味着分群的标准提高了，</w:t>
      </w:r>
      <w:r w:rsidR="003A42C2">
        <w:rPr>
          <w:rFonts w:hint="eastAsia"/>
        </w:rPr>
        <w:t>削弱动态分群的效果</w:t>
      </w:r>
      <w:r w:rsidR="003A42C2">
        <w:rPr>
          <w:rFonts w:hint="eastAsia"/>
        </w:rPr>
        <w:t>(</w:t>
      </w:r>
      <w:r w:rsidR="003A42C2">
        <w:rPr>
          <w:rFonts w:hint="eastAsia"/>
        </w:rPr>
        <w:t>事实上，我们希望取消分群效果</w:t>
      </w:r>
      <w:r w:rsidR="00E70E31">
        <w:rPr>
          <w:rFonts w:hint="eastAsia"/>
        </w:rPr>
        <w:t>，</w:t>
      </w:r>
      <w:r w:rsidR="00EB564E">
        <w:rPr>
          <w:rFonts w:hint="eastAsia"/>
        </w:rPr>
        <w:t>由于行人之间是陌生人关系，故</w:t>
      </w:r>
      <w:r w:rsidR="00E70E31" w:rsidRPr="001056E9">
        <w:object w:dxaOrig="840" w:dyaOrig="360">
          <v:shape id="_x0000_i1259" type="#_x0000_t75" style="width:42pt;height:18pt" o:ole="">
            <v:imagedata r:id="rId268" o:title=""/>
          </v:shape>
          <o:OLEObject Type="Embed" ProgID="Equation.DSMT4" ShapeID="_x0000_i1259" DrawAspect="Content" ObjectID="_1648024872" r:id="rId288"/>
        </w:object>
      </w:r>
      <w:r w:rsidR="00E70E31">
        <w:rPr>
          <w:rFonts w:hint="eastAsia"/>
        </w:rPr>
        <w:t>在该情境中已经足以取消分群</w:t>
      </w:r>
      <w:r w:rsidR="005E6986">
        <w:rPr>
          <w:rFonts w:hint="eastAsia"/>
        </w:rPr>
        <w:t>效果</w:t>
      </w:r>
      <w:r w:rsidR="003A42C2">
        <w:rPr>
          <w:rFonts w:hint="eastAsia"/>
        </w:rPr>
        <w:t>)</w:t>
      </w:r>
      <w:r w:rsidR="00462D2E">
        <w:rPr>
          <w:rFonts w:hint="eastAsia"/>
        </w:rPr>
        <w:t>。</w:t>
      </w:r>
      <w:r w:rsidR="002C7138">
        <w:rPr>
          <w:rFonts w:hint="eastAsia"/>
        </w:rPr>
        <w:t>如图</w:t>
      </w:r>
      <w:r w:rsidR="002C7138">
        <w:rPr>
          <w:rFonts w:hint="eastAsia"/>
        </w:rPr>
        <w:t>3-</w:t>
      </w:r>
      <w:r w:rsidR="002C7138">
        <w:t>9(g)</w:t>
      </w:r>
      <w:r w:rsidR="002C7138">
        <w:rPr>
          <w:rFonts w:hint="eastAsia"/>
        </w:rPr>
        <w:t>所示，</w:t>
      </w:r>
      <w:r w:rsidR="008E7AD6">
        <w:rPr>
          <w:rFonts w:hint="eastAsia"/>
        </w:rPr>
        <w:t>行人在开始阶段不在彼此的个性感知范围内，故依旧向“热中心”运动，直到距离较近时，行人进入了彼此的感知范围</w:t>
      </w:r>
      <w:r w:rsidR="00074F4B">
        <w:rPr>
          <w:rFonts w:hint="eastAsia"/>
        </w:rPr>
        <w:t>，</w:t>
      </w:r>
      <w:r w:rsidR="008E7AD6">
        <w:rPr>
          <w:rFonts w:hint="eastAsia"/>
        </w:rPr>
        <w:t>然而此时由于</w:t>
      </w:r>
      <w:r w:rsidR="008E7AD6" w:rsidRPr="001056E9">
        <w:object w:dxaOrig="840" w:dyaOrig="360">
          <v:shape id="_x0000_i1262" type="#_x0000_t75" style="width:42pt;height:18pt" o:ole="">
            <v:imagedata r:id="rId268" o:title=""/>
          </v:shape>
          <o:OLEObject Type="Embed" ProgID="Equation.DSMT4" ShapeID="_x0000_i1262" DrawAspect="Content" ObjectID="_1648024873" r:id="rId289"/>
        </w:object>
      </w:r>
      <w:r w:rsidR="008E7AD6">
        <w:rPr>
          <w:rFonts w:hint="eastAsia"/>
        </w:rPr>
        <w:t>，行人之间的</w:t>
      </w:r>
      <w:r w:rsidR="008E7AD6" w:rsidRPr="008E7AD6">
        <w:rPr>
          <w:rFonts w:hint="eastAsia"/>
          <w:i/>
        </w:rPr>
        <w:t>A</w:t>
      </w:r>
      <w:r w:rsidR="008E7AD6" w:rsidRPr="008E7AD6">
        <w:rPr>
          <w:i/>
        </w:rPr>
        <w:t>F</w:t>
      </w:r>
      <w:r w:rsidR="008E7AD6">
        <w:rPr>
          <w:rFonts w:hint="eastAsia"/>
        </w:rPr>
        <w:t>值无法达到</w:t>
      </w:r>
      <w:r w:rsidR="00911504">
        <w:rPr>
          <w:rFonts w:hint="eastAsia"/>
        </w:rPr>
        <w:t>分群标准，故依旧各自为一个群体。虽然动态分群失效了，但是</w:t>
      </w:r>
      <w:r w:rsidR="00BA2C6D">
        <w:rPr>
          <w:rFonts w:hint="eastAsia"/>
        </w:rPr>
        <w:t>由于动态防撞力的存在，行人会开始避让</w:t>
      </w:r>
      <w:r w:rsidR="00C27149">
        <w:rPr>
          <w:rFonts w:hint="eastAsia"/>
        </w:rPr>
        <w:t>。如图</w:t>
      </w:r>
      <w:r w:rsidR="00C27149">
        <w:rPr>
          <w:rFonts w:hint="eastAsia"/>
        </w:rPr>
        <w:t>3-</w:t>
      </w:r>
      <w:r w:rsidR="00C27149">
        <w:t>9(h)</w:t>
      </w:r>
      <w:r w:rsidR="00C27149">
        <w:rPr>
          <w:rFonts w:hint="eastAsia"/>
        </w:rPr>
        <w:t>所示，该图虽然与</w:t>
      </w:r>
      <w:r w:rsidR="00B9466D">
        <w:rPr>
          <w:rFonts w:hint="eastAsia"/>
        </w:rPr>
        <w:t>3-</w:t>
      </w:r>
      <w:r w:rsidR="00B9466D">
        <w:t>9(g)</w:t>
      </w:r>
      <w:r w:rsidR="00B9466D">
        <w:rPr>
          <w:rFonts w:hint="eastAsia"/>
        </w:rPr>
        <w:t>类似，但是实际上，行人并非直线运动，从图</w:t>
      </w:r>
      <w:r w:rsidR="00B9466D">
        <w:rPr>
          <w:rFonts w:hint="eastAsia"/>
        </w:rPr>
        <w:t>3-</w:t>
      </w:r>
      <w:r w:rsidR="00B9466D">
        <w:t>9(i)</w:t>
      </w:r>
      <w:r w:rsidR="00B9466D">
        <w:rPr>
          <w:rFonts w:hint="eastAsia"/>
        </w:rPr>
        <w:t>的轨迹图中就可以发现</w:t>
      </w:r>
      <w:r w:rsidR="00A810C4">
        <w:rPr>
          <w:rFonts w:hint="eastAsia"/>
        </w:rPr>
        <w:t>，行人是不断在调整自己的位置以避免碰撞</w:t>
      </w:r>
      <w:r w:rsidR="0057511F">
        <w:rPr>
          <w:rFonts w:hint="eastAsia"/>
        </w:rPr>
        <w:t>，行人不会像</w:t>
      </w:r>
      <w:r w:rsidR="0057511F">
        <w:rPr>
          <w:rFonts w:hint="eastAsia"/>
        </w:rPr>
        <w:t>S</w:t>
      </w:r>
      <w:r w:rsidR="0057511F">
        <w:t>FM</w:t>
      </w:r>
      <w:r w:rsidR="0057511F">
        <w:rPr>
          <w:rFonts w:hint="eastAsia"/>
        </w:rPr>
        <w:t>模拟的那样，径直地经过“热中心”，而是走一个弧线，</w:t>
      </w:r>
      <w:r w:rsidR="00477F7B">
        <w:rPr>
          <w:rFonts w:hint="eastAsia"/>
        </w:rPr>
        <w:t>这是符合现实生活中</w:t>
      </w:r>
      <w:r w:rsidR="00FA211B">
        <w:rPr>
          <w:rFonts w:hint="eastAsia"/>
        </w:rPr>
        <w:t>“</w:t>
      </w:r>
      <w:r w:rsidR="00FA211B">
        <w:rPr>
          <w:rFonts w:hint="eastAsia"/>
        </w:rPr>
        <w:t>人们绕点远路去避免靠近人群最拥挤的中心</w:t>
      </w:r>
      <w:r w:rsidR="00FA211B">
        <w:rPr>
          <w:rFonts w:hint="eastAsia"/>
        </w:rPr>
        <w:t>”的现象</w:t>
      </w:r>
      <w:r w:rsidR="00074F4B">
        <w:rPr>
          <w:rFonts w:hint="eastAsia"/>
        </w:rPr>
        <w:t>。</w:t>
      </w:r>
      <w:r w:rsidR="006541CC">
        <w:rPr>
          <w:rFonts w:hint="eastAsia"/>
        </w:rPr>
        <w:t>在仿真过程中，行人碰撞的次数为</w:t>
      </w:r>
      <w:r w:rsidR="006541CC">
        <w:rPr>
          <w:rFonts w:hint="eastAsia"/>
        </w:rPr>
        <w:t>0</w:t>
      </w:r>
      <w:r w:rsidR="006541CC">
        <w:rPr>
          <w:rFonts w:hint="eastAsia"/>
        </w:rPr>
        <w:t>，所有的行人都愿意绕些远路去避免发生拥塞的情况，虽然这种</w:t>
      </w:r>
      <w:r w:rsidR="008950AA">
        <w:rPr>
          <w:rFonts w:hint="eastAsia"/>
        </w:rPr>
        <w:t>情况的发生概率</w:t>
      </w:r>
      <w:r w:rsidR="006541CC">
        <w:rPr>
          <w:rFonts w:hint="eastAsia"/>
        </w:rPr>
        <w:t>不高，但</w:t>
      </w:r>
      <w:r w:rsidR="008950AA">
        <w:rPr>
          <w:rFonts w:hint="eastAsia"/>
        </w:rPr>
        <w:t>说明了</w:t>
      </w:r>
      <w:r w:rsidR="008950AA">
        <w:rPr>
          <w:rFonts w:hint="eastAsia"/>
        </w:rPr>
        <w:t>D</w:t>
      </w:r>
      <w:r w:rsidR="008950AA">
        <w:t>C-SFM</w:t>
      </w:r>
      <w:r w:rsidR="008950AA">
        <w:rPr>
          <w:rFonts w:hint="eastAsia"/>
        </w:rPr>
        <w:t>在防撞方面要优于</w:t>
      </w:r>
      <w:r w:rsidR="008950AA">
        <w:rPr>
          <w:rFonts w:hint="eastAsia"/>
        </w:rPr>
        <w:t>S</w:t>
      </w:r>
      <w:r w:rsidR="008950AA">
        <w:t>FM</w:t>
      </w:r>
      <w:r w:rsidR="008950AA">
        <w:rPr>
          <w:rFonts w:hint="eastAsia"/>
        </w:rPr>
        <w:t>，</w:t>
      </w:r>
      <w:r w:rsidR="00D83C67">
        <w:rPr>
          <w:rFonts w:hint="eastAsia"/>
        </w:rPr>
        <w:t>这里是为了方便才采用</w:t>
      </w:r>
      <w:r w:rsidR="00D83C67">
        <w:rPr>
          <w:rFonts w:hint="eastAsia"/>
        </w:rPr>
        <w:t>3</w:t>
      </w:r>
      <w:r w:rsidR="00D83C67">
        <w:t>0</w:t>
      </w:r>
      <w:r w:rsidR="00D83C67">
        <w:rPr>
          <w:rFonts w:hint="eastAsia"/>
        </w:rPr>
        <w:t>个无差别的行人，故所有行人的行为基本是高度统一的，若想要更加真实的效果，只需要改变行人的属性，从而改变行人的个性感知范围，也就改变了动态防撞力的作用时间和强度，</w:t>
      </w:r>
      <w:r w:rsidR="00EC47CA">
        <w:rPr>
          <w:rFonts w:hint="eastAsia"/>
        </w:rPr>
        <w:t>因此那样仿真出来的情境会更加真实自然，本文为了与</w:t>
      </w:r>
      <w:r w:rsidR="00EC47CA">
        <w:rPr>
          <w:rFonts w:hint="eastAsia"/>
        </w:rPr>
        <w:t>S</w:t>
      </w:r>
      <w:r w:rsidR="00EC47CA">
        <w:t>FM</w:t>
      </w:r>
      <w:r w:rsidR="00EC47CA">
        <w:rPr>
          <w:rFonts w:hint="eastAsia"/>
        </w:rPr>
        <w:t>产生比较，从控制变量的角度上仍然选用无差别行人只是为了说明</w:t>
      </w:r>
      <w:r w:rsidR="00520EBE">
        <w:rPr>
          <w:rFonts w:hint="eastAsia"/>
        </w:rPr>
        <w:t>引入动态防撞力的优势</w:t>
      </w:r>
      <w:r w:rsidR="00461A02">
        <w:rPr>
          <w:rFonts w:hint="eastAsia"/>
        </w:rPr>
        <w:t>。</w:t>
      </w:r>
    </w:p>
    <w:p w:rsidR="005E1D4A" w:rsidRDefault="005E1D4A" w:rsidP="006541CC">
      <w:pPr>
        <w:pStyle w:val="ab"/>
        <w:rPr>
          <w:rFonts w:hint="eastAsia"/>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2"/>
        <w:gridCol w:w="2762"/>
      </w:tblGrid>
      <w:tr w:rsidR="00E1752E" w:rsidRPr="00B90B45" w:rsidTr="00680C85">
        <w:trPr>
          <w:trHeight w:val="1387"/>
          <w:tblHeader/>
        </w:trPr>
        <w:tc>
          <w:tcPr>
            <w:tcW w:w="8286" w:type="dxa"/>
            <w:gridSpan w:val="3"/>
            <w:vAlign w:val="center"/>
          </w:tcPr>
          <w:p w:rsidR="00E1752E" w:rsidRPr="00B90B45" w:rsidRDefault="00E1752E" w:rsidP="002467D6">
            <w:pPr>
              <w:pStyle w:val="sth"/>
            </w:pPr>
            <w:r w:rsidRPr="00B90B45">
              <w:object w:dxaOrig="4186" w:dyaOrig="1321">
                <v:shape id="_x0000_i1247" type="#_x0000_t75" alt="" style="width:398.65pt;height:127.15pt;mso-width-percent:0;mso-height-percent:0;mso-width-percent:0;mso-height-percent:0" o:ole="">
                  <v:imagedata r:id="rId290" o:title=""/>
                </v:shape>
                <o:OLEObject Type="Embed" ProgID="Visio.Drawing.15" ShapeID="_x0000_i1247" DrawAspect="Content" ObjectID="_1648024874" r:id="rId291"/>
              </w:object>
            </w:r>
          </w:p>
        </w:tc>
      </w:tr>
      <w:tr w:rsidR="00E1752E" w:rsidRPr="00B90B45" w:rsidTr="00680C85">
        <w:trPr>
          <w:tblHeader/>
        </w:trPr>
        <w:tc>
          <w:tcPr>
            <w:tcW w:w="2765" w:type="dxa"/>
            <w:vAlign w:val="center"/>
          </w:tcPr>
          <w:p w:rsidR="00E1752E" w:rsidRPr="00B90B45" w:rsidRDefault="00E1752E" w:rsidP="002467D6">
            <w:pPr>
              <w:pStyle w:val="sth"/>
            </w:pPr>
            <w:r w:rsidRPr="00B90B45">
              <w:rPr>
                <w:rFonts w:hint="eastAsia"/>
              </w:rPr>
              <w:t xml:space="preserve">a.  </w:t>
            </w:r>
            <w:r w:rsidRPr="00B90B45">
              <w:t>SFM</w:t>
            </w:r>
            <w:r w:rsidRPr="00B90B45">
              <w:rPr>
                <w:rFonts w:hint="eastAsia"/>
              </w:rPr>
              <w:t>拥挤现象</w:t>
            </w:r>
            <w:r w:rsidRPr="00B90B45">
              <w:t xml:space="preserve">                  </w:t>
            </w:r>
          </w:p>
        </w:tc>
        <w:tc>
          <w:tcPr>
            <w:tcW w:w="2762" w:type="dxa"/>
            <w:vAlign w:val="center"/>
          </w:tcPr>
          <w:p w:rsidR="00E1752E" w:rsidRPr="00B90B45" w:rsidRDefault="00E1752E" w:rsidP="002467D6">
            <w:pPr>
              <w:pStyle w:val="sth"/>
            </w:pPr>
            <w:r w:rsidRPr="00B90B45">
              <w:rPr>
                <w:rFonts w:hint="eastAsia"/>
              </w:rPr>
              <w:t xml:space="preserve">b.  </w:t>
            </w:r>
            <w:r w:rsidRPr="00B90B45">
              <w:rPr>
                <w:rFonts w:hint="eastAsia"/>
              </w:rPr>
              <w:t>拥塞好转</w:t>
            </w:r>
          </w:p>
        </w:tc>
        <w:tc>
          <w:tcPr>
            <w:tcW w:w="2759" w:type="dxa"/>
            <w:vAlign w:val="center"/>
          </w:tcPr>
          <w:p w:rsidR="00E1752E" w:rsidRPr="00B90B45" w:rsidRDefault="00E1752E" w:rsidP="002467D6">
            <w:pPr>
              <w:pStyle w:val="sth"/>
            </w:pPr>
            <w:r w:rsidRPr="00B90B45">
              <w:rPr>
                <w:rFonts w:hint="eastAsia"/>
              </w:rPr>
              <w:t xml:space="preserve">c.  </w:t>
            </w:r>
            <w:r w:rsidRPr="00B90B45">
              <w:rPr>
                <w:rFonts w:hint="eastAsia"/>
              </w:rPr>
              <w:t>行人轨迹</w:t>
            </w:r>
          </w:p>
        </w:tc>
      </w:tr>
      <w:tr w:rsidR="00E1752E" w:rsidRPr="00B90B45" w:rsidTr="00680C85">
        <w:trPr>
          <w:trHeight w:val="1387"/>
          <w:tblHeader/>
        </w:trPr>
        <w:tc>
          <w:tcPr>
            <w:tcW w:w="8286" w:type="dxa"/>
            <w:gridSpan w:val="3"/>
            <w:vAlign w:val="center"/>
          </w:tcPr>
          <w:p w:rsidR="00E1752E" w:rsidRPr="00B90B45" w:rsidRDefault="00E1752E" w:rsidP="002467D6">
            <w:pPr>
              <w:pStyle w:val="sth"/>
            </w:pPr>
            <w:r w:rsidRPr="00B90B45">
              <w:object w:dxaOrig="4186" w:dyaOrig="1321">
                <v:shape id="_x0000_i1248" type="#_x0000_t75" alt="" style="width:395.65pt;height:126pt;mso-width-percent:0;mso-height-percent:0;mso-width-percent:0;mso-height-percent:0" o:ole="">
                  <v:imagedata r:id="rId292" o:title=""/>
                </v:shape>
                <o:OLEObject Type="Embed" ProgID="Visio.Drawing.15" ShapeID="_x0000_i1248" DrawAspect="Content" ObjectID="_1648024875" r:id="rId293"/>
              </w:object>
            </w:r>
          </w:p>
        </w:tc>
      </w:tr>
      <w:tr w:rsidR="00E1752E" w:rsidRPr="00B90B45" w:rsidTr="00680C85">
        <w:trPr>
          <w:tblHeader/>
        </w:trPr>
        <w:tc>
          <w:tcPr>
            <w:tcW w:w="2765" w:type="dxa"/>
            <w:vAlign w:val="center"/>
          </w:tcPr>
          <w:p w:rsidR="00E1752E" w:rsidRPr="00B90B45" w:rsidRDefault="00E1752E" w:rsidP="002467D6">
            <w:pPr>
              <w:pStyle w:val="sth"/>
            </w:pPr>
            <w:r w:rsidRPr="00B90B45">
              <w:t>d</w:t>
            </w:r>
            <w:r w:rsidRPr="00B90B45">
              <w:rPr>
                <w:rFonts w:hint="eastAsia"/>
              </w:rPr>
              <w:t xml:space="preserve">.  </w:t>
            </w:r>
            <w:r w:rsidRPr="00B90B45">
              <w:t>DC-SFM</w:t>
            </w:r>
            <w:r w:rsidRPr="00B90B45">
              <w:rPr>
                <w:rFonts w:hint="eastAsia"/>
              </w:rPr>
              <w:t>分群</w:t>
            </w:r>
            <w:r w:rsidRPr="00B90B45">
              <w:rPr>
                <w:rFonts w:hint="eastAsia"/>
              </w:rPr>
              <w:t xml:space="preserve"> </w:t>
            </w:r>
            <w:r w:rsidRPr="00B90B45">
              <w:t xml:space="preserve">      </w:t>
            </w:r>
          </w:p>
        </w:tc>
        <w:tc>
          <w:tcPr>
            <w:tcW w:w="2762" w:type="dxa"/>
            <w:vAlign w:val="center"/>
          </w:tcPr>
          <w:p w:rsidR="00E1752E" w:rsidRPr="00B90B45" w:rsidRDefault="00E1752E" w:rsidP="002467D6">
            <w:pPr>
              <w:pStyle w:val="sth"/>
            </w:pPr>
            <w:r w:rsidRPr="00B90B45">
              <w:t>e</w:t>
            </w:r>
            <w:r w:rsidRPr="00B90B45">
              <w:rPr>
                <w:rFonts w:hint="eastAsia"/>
              </w:rPr>
              <w:t xml:space="preserve">.  </w:t>
            </w:r>
            <w:r w:rsidRPr="00B90B45">
              <w:rPr>
                <w:rFonts w:hint="eastAsia"/>
              </w:rPr>
              <w:t>分群有序通过</w:t>
            </w:r>
            <w:r w:rsidRPr="00B90B45">
              <w:t xml:space="preserve">        </w:t>
            </w:r>
          </w:p>
        </w:tc>
        <w:tc>
          <w:tcPr>
            <w:tcW w:w="2759" w:type="dxa"/>
            <w:vAlign w:val="center"/>
          </w:tcPr>
          <w:p w:rsidR="00E1752E" w:rsidRPr="00B90B45" w:rsidRDefault="00E1752E" w:rsidP="002467D6">
            <w:pPr>
              <w:pStyle w:val="sth"/>
            </w:pPr>
            <w:r w:rsidRPr="00B90B45">
              <w:t>f</w:t>
            </w:r>
            <w:r w:rsidRPr="00B90B45">
              <w:rPr>
                <w:rFonts w:hint="eastAsia"/>
              </w:rPr>
              <w:t xml:space="preserve">.  </w:t>
            </w:r>
            <w:r w:rsidR="0020181B">
              <w:rPr>
                <w:rFonts w:hint="eastAsia"/>
              </w:rPr>
              <w:t>行人</w:t>
            </w:r>
            <w:r w:rsidRPr="00B90B45">
              <w:rPr>
                <w:rFonts w:hint="eastAsia"/>
              </w:rPr>
              <w:t>轨迹</w:t>
            </w:r>
          </w:p>
        </w:tc>
      </w:tr>
      <w:tr w:rsidR="00E1752E" w:rsidRPr="00B90B45" w:rsidTr="00680C85">
        <w:trPr>
          <w:trHeight w:val="861"/>
          <w:tblHeader/>
        </w:trPr>
        <w:tc>
          <w:tcPr>
            <w:tcW w:w="8286" w:type="dxa"/>
            <w:gridSpan w:val="3"/>
            <w:vAlign w:val="center"/>
          </w:tcPr>
          <w:p w:rsidR="00E1752E" w:rsidRPr="00B90B45" w:rsidRDefault="00E1752E" w:rsidP="002467D6">
            <w:pPr>
              <w:pStyle w:val="sth"/>
            </w:pPr>
            <w:r w:rsidRPr="00B90B45">
              <w:object w:dxaOrig="4171" w:dyaOrig="1321">
                <v:shape id="_x0000_i1249" type="#_x0000_t75" alt="" style="width:398.65pt;height:126pt;mso-width-percent:0;mso-height-percent:0;mso-width-percent:0;mso-height-percent:0" o:ole="">
                  <v:imagedata r:id="rId294" o:title=""/>
                </v:shape>
                <o:OLEObject Type="Embed" ProgID="Visio.Drawing.15" ShapeID="_x0000_i1249" DrawAspect="Content" ObjectID="_1648024876" r:id="rId295"/>
              </w:object>
            </w:r>
          </w:p>
        </w:tc>
      </w:tr>
      <w:tr w:rsidR="00E1752E" w:rsidRPr="00B90B45" w:rsidTr="00680C85">
        <w:trPr>
          <w:tblHeader/>
        </w:trPr>
        <w:tc>
          <w:tcPr>
            <w:tcW w:w="2762" w:type="dxa"/>
            <w:vAlign w:val="center"/>
          </w:tcPr>
          <w:p w:rsidR="00E1752E" w:rsidRPr="00B90B45" w:rsidRDefault="00E1752E" w:rsidP="002467D6">
            <w:pPr>
              <w:pStyle w:val="sth"/>
            </w:pPr>
            <w:r w:rsidRPr="00B90B45">
              <w:rPr>
                <w:rFonts w:hint="eastAsia"/>
              </w:rPr>
              <w:t>g.  D</w:t>
            </w:r>
            <w:r w:rsidRPr="00B90B45">
              <w:t>C-SFM</w:t>
            </w:r>
            <w:r w:rsidRPr="00B90B45">
              <w:rPr>
                <w:rFonts w:hint="eastAsia"/>
              </w:rPr>
              <w:t>不分群</w:t>
            </w:r>
            <w:r w:rsidRPr="00B90B45">
              <w:t xml:space="preserve">      </w:t>
            </w:r>
          </w:p>
        </w:tc>
        <w:tc>
          <w:tcPr>
            <w:tcW w:w="2762" w:type="dxa"/>
            <w:vAlign w:val="center"/>
          </w:tcPr>
          <w:p w:rsidR="00E1752E" w:rsidRPr="00B90B45" w:rsidRDefault="00E1752E" w:rsidP="002467D6">
            <w:pPr>
              <w:pStyle w:val="sth"/>
            </w:pPr>
            <w:r w:rsidRPr="00B90B45">
              <w:t>h</w:t>
            </w:r>
            <w:r w:rsidRPr="00B90B45">
              <w:rPr>
                <w:rFonts w:hint="eastAsia"/>
              </w:rPr>
              <w:t xml:space="preserve">.  </w:t>
            </w:r>
            <w:r w:rsidRPr="00B90B45">
              <w:rPr>
                <w:rFonts w:hint="eastAsia"/>
              </w:rPr>
              <w:t>转圈以避撞</w:t>
            </w:r>
            <w:r w:rsidRPr="00B90B45">
              <w:t xml:space="preserve">          </w:t>
            </w:r>
          </w:p>
        </w:tc>
        <w:tc>
          <w:tcPr>
            <w:tcW w:w="2762" w:type="dxa"/>
            <w:vAlign w:val="center"/>
          </w:tcPr>
          <w:p w:rsidR="00E1752E" w:rsidRPr="00B90B45" w:rsidRDefault="00E1752E" w:rsidP="002467D6">
            <w:pPr>
              <w:pStyle w:val="sth"/>
            </w:pPr>
            <w:r w:rsidRPr="00B90B45">
              <w:t>i</w:t>
            </w:r>
            <w:r w:rsidRPr="00B90B45">
              <w:rPr>
                <w:rFonts w:hint="eastAsia"/>
              </w:rPr>
              <w:t xml:space="preserve">.  </w:t>
            </w:r>
            <w:r w:rsidR="0020181B">
              <w:rPr>
                <w:rFonts w:hint="eastAsia"/>
              </w:rPr>
              <w:t>行人</w:t>
            </w:r>
            <w:r w:rsidRPr="00B90B45">
              <w:rPr>
                <w:rFonts w:hint="eastAsia"/>
              </w:rPr>
              <w:t>轨迹</w:t>
            </w:r>
          </w:p>
        </w:tc>
      </w:tr>
      <w:tr w:rsidR="00E1752E" w:rsidRPr="00B90B45" w:rsidTr="00680C85">
        <w:trPr>
          <w:tblHeader/>
        </w:trPr>
        <w:tc>
          <w:tcPr>
            <w:tcW w:w="8286" w:type="dxa"/>
            <w:gridSpan w:val="3"/>
            <w:vAlign w:val="center"/>
          </w:tcPr>
          <w:p w:rsidR="00E1752E" w:rsidRPr="00B90B45" w:rsidRDefault="00E1752E" w:rsidP="00C64B1A">
            <w:pPr>
              <w:pStyle w:val="sth"/>
            </w:pPr>
            <w:r w:rsidRPr="00B90B45">
              <w:rPr>
                <w:rFonts w:hint="eastAsia"/>
              </w:rPr>
              <w:t>图</w:t>
            </w:r>
            <w:r w:rsidRPr="00B90B45">
              <w:rPr>
                <w:rFonts w:hint="eastAsia"/>
              </w:rPr>
              <w:t>3-9  SFM</w:t>
            </w:r>
            <w:r w:rsidRPr="00B90B45">
              <w:rPr>
                <w:rFonts w:hint="eastAsia"/>
              </w:rPr>
              <w:t>、</w:t>
            </w:r>
            <w:r w:rsidR="00D60B08">
              <w:rPr>
                <w:rFonts w:hint="eastAsia"/>
              </w:rPr>
              <w:t>默认参数</w:t>
            </w:r>
            <w:r w:rsidRPr="00B90B45">
              <w:rPr>
                <w:rFonts w:hint="eastAsia"/>
              </w:rPr>
              <w:t>DC-SFM</w:t>
            </w:r>
            <w:r w:rsidRPr="00B90B45">
              <w:rPr>
                <w:rFonts w:hint="eastAsia"/>
              </w:rPr>
              <w:t>、</w:t>
            </w:r>
            <w:r w:rsidR="00C64B1A" w:rsidRPr="00D60B08">
              <w:rPr>
                <w:position w:val="-10"/>
              </w:rPr>
              <w:object w:dxaOrig="720" w:dyaOrig="300">
                <v:shape id="_x0000_i1250" type="#_x0000_t75" style="width:36pt;height:15pt" o:ole="">
                  <v:imagedata r:id="rId296" o:title=""/>
                </v:shape>
                <o:OLEObject Type="Embed" ProgID="Equation.DSMT4" ShapeID="_x0000_i1250" DrawAspect="Content" ObjectID="_1648024877" r:id="rId297"/>
              </w:object>
            </w:r>
            <w:r w:rsidR="00D60B08">
              <w:rPr>
                <w:rFonts w:hint="eastAsia"/>
              </w:rPr>
              <w:t>的</w:t>
            </w:r>
            <w:r w:rsidRPr="00B90B45">
              <w:rPr>
                <w:rFonts w:hint="eastAsia"/>
              </w:rPr>
              <w:t>DC-SFM</w:t>
            </w:r>
            <w:r w:rsidRPr="00B90B45">
              <w:rPr>
                <w:rFonts w:hint="eastAsia"/>
              </w:rPr>
              <w:t>模拟效果</w:t>
            </w:r>
          </w:p>
        </w:tc>
      </w:tr>
    </w:tbl>
    <w:p w:rsidR="0050461B" w:rsidRDefault="00C4180A" w:rsidP="00E1752E">
      <w:pPr>
        <w:pStyle w:val="ab"/>
      </w:pPr>
      <w:r>
        <w:rPr>
          <w:rFonts w:hint="eastAsia"/>
        </w:rPr>
        <w:t>本实验选取了一个典型的情境，分别使用</w:t>
      </w:r>
      <w:r>
        <w:rPr>
          <w:rFonts w:hint="eastAsia"/>
        </w:rPr>
        <w:t>S</w:t>
      </w:r>
      <w:r>
        <w:t>FM</w:t>
      </w:r>
      <w:r>
        <w:rPr>
          <w:rFonts w:hint="eastAsia"/>
        </w:rPr>
        <w:t>、默认参数的</w:t>
      </w:r>
      <w:r>
        <w:rPr>
          <w:rFonts w:hint="eastAsia"/>
        </w:rPr>
        <w:t>D</w:t>
      </w:r>
      <w:r>
        <w:t>C-SFM</w:t>
      </w:r>
      <w:r>
        <w:rPr>
          <w:rFonts w:hint="eastAsia"/>
        </w:rPr>
        <w:t>和</w:t>
      </w:r>
      <w:r w:rsidRPr="005B3C30">
        <w:object w:dxaOrig="840" w:dyaOrig="360">
          <v:shape id="_x0000_i1267" type="#_x0000_t75" style="width:42pt;height:18pt" o:ole="">
            <v:imagedata r:id="rId268" o:title=""/>
          </v:shape>
          <o:OLEObject Type="Embed" ProgID="Equation.DSMT4" ShapeID="_x0000_i1267" DrawAspect="Content" ObjectID="_1648024878" r:id="rId298"/>
        </w:object>
      </w:r>
      <w:r w:rsidR="00113D76">
        <w:rPr>
          <w:rFonts w:hint="eastAsia"/>
        </w:rPr>
        <w:t>的</w:t>
      </w:r>
      <w:r>
        <w:rPr>
          <w:rFonts w:hint="eastAsia"/>
        </w:rPr>
        <w:t>D</w:t>
      </w:r>
      <w:r>
        <w:t>C-SFM</w:t>
      </w:r>
      <w:r w:rsidR="007A641A">
        <w:rPr>
          <w:rFonts w:hint="eastAsia"/>
        </w:rPr>
        <w:t>进行仿真，</w:t>
      </w:r>
      <w:r w:rsidR="00631F7C">
        <w:rPr>
          <w:rFonts w:hint="eastAsia"/>
        </w:rPr>
        <w:t>分别记录了</w:t>
      </w:r>
      <w:r w:rsidR="00EE2DD2">
        <w:rPr>
          <w:rFonts w:hint="eastAsia"/>
        </w:rPr>
        <w:t>仿真过程中的视频、行人运动轨迹、碰撞次数、群组数量</w:t>
      </w:r>
      <w:r w:rsidR="00F47C85">
        <w:rPr>
          <w:rFonts w:hint="eastAsia"/>
        </w:rPr>
        <w:t>对三种仿真结果进行</w:t>
      </w:r>
      <w:r w:rsidR="00B47D5F">
        <w:rPr>
          <w:rFonts w:hint="eastAsia"/>
        </w:rPr>
        <w:t>对比分析</w:t>
      </w:r>
      <w:r w:rsidR="00A8784B">
        <w:rPr>
          <w:rFonts w:hint="eastAsia"/>
        </w:rPr>
        <w:t>。</w:t>
      </w:r>
      <w:r w:rsidR="00F47C85">
        <w:rPr>
          <w:rFonts w:hint="eastAsia"/>
        </w:rPr>
        <w:t>由于</w:t>
      </w:r>
      <w:r w:rsidR="00F47C85">
        <w:rPr>
          <w:rFonts w:hint="eastAsia"/>
        </w:rPr>
        <w:t>D</w:t>
      </w:r>
      <w:r w:rsidR="00F47C85">
        <w:t>C-SFM</w:t>
      </w:r>
      <w:r w:rsidR="00F47C85">
        <w:rPr>
          <w:rFonts w:hint="eastAsia"/>
        </w:rPr>
        <w:t>的</w:t>
      </w:r>
      <w:r w:rsidR="00A8784B">
        <w:rPr>
          <w:rFonts w:hint="eastAsia"/>
        </w:rPr>
        <w:t>参数众多</w:t>
      </w:r>
      <w:r w:rsidR="00AD6B88">
        <w:rPr>
          <w:rFonts w:hint="eastAsia"/>
        </w:rPr>
        <w:t>，如果</w:t>
      </w:r>
      <w:r w:rsidR="005E656B">
        <w:rPr>
          <w:rFonts w:hint="eastAsia"/>
        </w:rPr>
        <w:t>控制变量，一一</w:t>
      </w:r>
      <w:r w:rsidR="00AD6B88">
        <w:rPr>
          <w:rFonts w:hint="eastAsia"/>
        </w:rPr>
        <w:t>展示</w:t>
      </w:r>
      <w:r w:rsidR="005E656B">
        <w:rPr>
          <w:rFonts w:hint="eastAsia"/>
        </w:rPr>
        <w:t>会显得</w:t>
      </w:r>
      <w:r w:rsidR="00AD6B88">
        <w:rPr>
          <w:rFonts w:hint="eastAsia"/>
        </w:rPr>
        <w:t>过于繁复</w:t>
      </w:r>
      <w:r w:rsidR="00A8784B">
        <w:rPr>
          <w:rFonts w:hint="eastAsia"/>
        </w:rPr>
        <w:t>，</w:t>
      </w:r>
      <w:r w:rsidR="005E656B">
        <w:rPr>
          <w:rFonts w:hint="eastAsia"/>
        </w:rPr>
        <w:t>故</w:t>
      </w:r>
      <w:r w:rsidR="00A8784B">
        <w:rPr>
          <w:rFonts w:hint="eastAsia"/>
        </w:rPr>
        <w:t>本实验主要</w:t>
      </w:r>
      <w:r w:rsidR="00310452">
        <w:rPr>
          <w:rFonts w:hint="eastAsia"/>
        </w:rPr>
        <w:t>改变</w:t>
      </w:r>
      <w:r w:rsidR="00A8784B">
        <w:rPr>
          <w:rFonts w:hint="eastAsia"/>
        </w:rPr>
        <w:t>了</w:t>
      </w:r>
      <w:r w:rsidR="00310452">
        <w:rPr>
          <w:rFonts w:hint="eastAsia"/>
        </w:rPr>
        <w:t>与分群效果最为直接的参数</w:t>
      </w:r>
      <w:r w:rsidR="00A8784B" w:rsidRPr="005B3C30">
        <w:object w:dxaOrig="600" w:dyaOrig="360">
          <v:shape id="_x0000_i1272" type="#_x0000_t75" style="width:30pt;height:18pt" o:ole="">
            <v:imagedata r:id="rId299" o:title=""/>
          </v:shape>
          <o:OLEObject Type="Embed" ProgID="Equation.DSMT4" ShapeID="_x0000_i1272" DrawAspect="Content" ObjectID="_1648024879" r:id="rId300"/>
        </w:object>
      </w:r>
      <w:r w:rsidR="00660F5C">
        <w:rPr>
          <w:rFonts w:hint="eastAsia"/>
        </w:rPr>
        <w:t>，</w:t>
      </w:r>
      <w:r w:rsidR="000D5029">
        <w:rPr>
          <w:rFonts w:hint="eastAsia"/>
        </w:rPr>
        <w:t>实验结果表明</w:t>
      </w:r>
      <w:r w:rsidR="00436DD9">
        <w:rPr>
          <w:rFonts w:hint="eastAsia"/>
        </w:rPr>
        <w:t>：</w:t>
      </w:r>
    </w:p>
    <w:p w:rsidR="00363B27" w:rsidRDefault="00436DD9" w:rsidP="0050461B">
      <w:pPr>
        <w:pStyle w:val="ab"/>
        <w:ind w:firstLineChars="0" w:firstLine="0"/>
      </w:pPr>
      <w:r>
        <w:t>1</w:t>
      </w:r>
      <w:r w:rsidR="0050461B">
        <w:rPr>
          <w:rFonts w:hint="eastAsia"/>
        </w:rPr>
        <w:t>.</w:t>
      </w:r>
      <w:r w:rsidR="00404DA5">
        <w:t xml:space="preserve"> </w:t>
      </w:r>
      <w:r w:rsidR="00FE2717">
        <w:rPr>
          <w:rFonts w:hint="eastAsia"/>
        </w:rPr>
        <w:t>默认参数的</w:t>
      </w:r>
      <w:r w:rsidR="00FE2717">
        <w:t>DC-SFM</w:t>
      </w:r>
      <w:r w:rsidR="000D5029">
        <w:rPr>
          <w:rFonts w:hint="eastAsia"/>
        </w:rPr>
        <w:t>能够模拟出“跟着前面行人穿过拥挤的人群”的效果</w:t>
      </w:r>
      <w:r>
        <w:rPr>
          <w:rFonts w:hint="eastAsia"/>
        </w:rPr>
        <w:t>，因而减少了碰撞次数，比</w:t>
      </w:r>
      <w:r>
        <w:rPr>
          <w:rFonts w:hint="eastAsia"/>
        </w:rPr>
        <w:t>S</w:t>
      </w:r>
      <w:r>
        <w:t>FM</w:t>
      </w:r>
      <w:r>
        <w:rPr>
          <w:rFonts w:hint="eastAsia"/>
        </w:rPr>
        <w:t>更加真实自然；</w:t>
      </w:r>
    </w:p>
    <w:p w:rsidR="00E1752E" w:rsidRPr="00E1752E" w:rsidRDefault="00363B27" w:rsidP="00186E21">
      <w:pPr>
        <w:pStyle w:val="ab"/>
        <w:ind w:firstLineChars="0" w:firstLine="0"/>
        <w:rPr>
          <w:rFonts w:hint="eastAsia"/>
        </w:rPr>
      </w:pPr>
      <w:r>
        <w:rPr>
          <w:rFonts w:hint="eastAsia"/>
        </w:rPr>
        <w:t>2</w:t>
      </w:r>
      <w:r>
        <w:t xml:space="preserve">. </w:t>
      </w:r>
      <w:r w:rsidR="00436DD9">
        <w:rPr>
          <w:rFonts w:hint="eastAsia"/>
        </w:rPr>
        <w:t>取消了分群</w:t>
      </w:r>
      <w:r>
        <w:rPr>
          <w:rFonts w:hint="eastAsia"/>
        </w:rPr>
        <w:t>效果的</w:t>
      </w:r>
      <w:r>
        <w:rPr>
          <w:rFonts w:hint="eastAsia"/>
        </w:rPr>
        <w:t>D</w:t>
      </w:r>
      <w:r>
        <w:t>C-SFM</w:t>
      </w:r>
      <w:r>
        <w:rPr>
          <w:rFonts w:hint="eastAsia"/>
        </w:rPr>
        <w:t>，凭借动态防撞力，不会使人群陷入不自然的拥塞状态，模拟出“</w:t>
      </w:r>
      <w:r>
        <w:rPr>
          <w:rFonts w:hint="eastAsia"/>
        </w:rPr>
        <w:t>绕点远路去避免靠近人群最拥挤的中心</w:t>
      </w:r>
      <w:r>
        <w:rPr>
          <w:rFonts w:hint="eastAsia"/>
        </w:rPr>
        <w:t>”</w:t>
      </w:r>
      <w:r w:rsidR="007A69EC">
        <w:rPr>
          <w:rFonts w:hint="eastAsia"/>
        </w:rPr>
        <w:t>的效果，通过更改行人的属性，可以模拟出更多的效果。</w:t>
      </w:r>
    </w:p>
    <w:p w:rsidR="008F7E05" w:rsidRDefault="008F7E05" w:rsidP="008F7E05">
      <w:pPr>
        <w:pStyle w:val="a1"/>
      </w:pPr>
      <w:bookmarkStart w:id="331" w:name="_Toc37089800"/>
      <w:r w:rsidRPr="008F7E05">
        <w:rPr>
          <w:rFonts w:hint="eastAsia"/>
        </w:rPr>
        <w:t>小列队穿梭模拟</w:t>
      </w:r>
      <w:bookmarkEnd w:id="331"/>
    </w:p>
    <w:p w:rsidR="004B301B" w:rsidRDefault="004B301B" w:rsidP="004B301B">
      <w:pPr>
        <w:pStyle w:val="ab"/>
      </w:pPr>
      <w:r w:rsidRPr="00424AF9">
        <w:rPr>
          <w:rFonts w:hint="eastAsia"/>
        </w:rPr>
        <w:t>如图</w:t>
      </w:r>
      <w:r>
        <w:t>3</w:t>
      </w:r>
      <w:r>
        <w:rPr>
          <w:rFonts w:hint="eastAsia"/>
        </w:rPr>
        <w:t>-</w:t>
      </w:r>
      <w:r w:rsidRPr="00424AF9">
        <w:rPr>
          <w:rFonts w:hint="eastAsia"/>
        </w:rPr>
        <w:t>10</w:t>
      </w:r>
      <w:r w:rsidRPr="00424AF9">
        <w:rPr>
          <w:rFonts w:hint="eastAsia"/>
        </w:rPr>
        <w:t>所示</w:t>
      </w:r>
      <w:r>
        <w:rPr>
          <w:rFonts w:hint="eastAsia"/>
        </w:rPr>
        <w:t>，</w:t>
      </w:r>
      <w:r w:rsidRPr="00424AF9">
        <w:rPr>
          <w:rFonts w:hint="eastAsia"/>
        </w:rPr>
        <w:t>两队行人共</w:t>
      </w:r>
      <w:r w:rsidRPr="00424AF9">
        <w:rPr>
          <w:rFonts w:hint="eastAsia"/>
        </w:rPr>
        <w:t>60</w:t>
      </w:r>
      <w:r w:rsidRPr="00424AF9">
        <w:rPr>
          <w:rFonts w:hint="eastAsia"/>
        </w:rPr>
        <w:t>人初始分布在两侧并</w:t>
      </w:r>
      <w:r w:rsidR="001B0238">
        <w:rPr>
          <w:rFonts w:hint="eastAsia"/>
        </w:rPr>
        <w:t>排列</w:t>
      </w:r>
      <w:r w:rsidRPr="00424AF9">
        <w:rPr>
          <w:rFonts w:hint="eastAsia"/>
        </w:rPr>
        <w:t>成矩形形状</w:t>
      </w:r>
      <w:r>
        <w:rPr>
          <w:rFonts w:hint="eastAsia"/>
        </w:rPr>
        <w:t>，</w:t>
      </w:r>
      <w:r w:rsidRPr="00424AF9">
        <w:rPr>
          <w:rFonts w:hint="eastAsia"/>
        </w:rPr>
        <w:t>相邻行人间初始距离为</w:t>
      </w:r>
      <w:r>
        <w:rPr>
          <w:rFonts w:hint="eastAsia"/>
        </w:rPr>
        <w:t>2m</w:t>
      </w:r>
      <w:r>
        <w:rPr>
          <w:rFonts w:hint="eastAsia"/>
        </w:rPr>
        <w:t>，</w:t>
      </w:r>
      <w:r w:rsidRPr="00424AF9">
        <w:rPr>
          <w:rFonts w:hint="eastAsia"/>
        </w:rPr>
        <w:t>两队行人分别要到达对方队列的位置</w:t>
      </w:r>
      <w:r>
        <w:rPr>
          <w:rFonts w:hint="eastAsia"/>
        </w:rPr>
        <w:t>。</w:t>
      </w:r>
      <w:r w:rsidR="008924E9">
        <w:rPr>
          <w:rFonts w:hint="eastAsia"/>
        </w:rPr>
        <w:t>选用该情境的目</w:t>
      </w:r>
      <w:r w:rsidR="008924E9">
        <w:rPr>
          <w:rFonts w:hint="eastAsia"/>
        </w:rPr>
        <w:lastRenderedPageBreak/>
        <w:t>的</w:t>
      </w:r>
      <w:r w:rsidR="007502AC">
        <w:rPr>
          <w:rFonts w:hint="eastAsia"/>
        </w:rPr>
        <w:t>是：在现实世界中的路口，</w:t>
      </w:r>
      <w:r w:rsidR="00864DBD">
        <w:rPr>
          <w:rFonts w:hint="eastAsia"/>
        </w:rPr>
        <w:t>路旁常常有</w:t>
      </w:r>
      <w:r w:rsidR="007502AC">
        <w:rPr>
          <w:rFonts w:hint="eastAsia"/>
        </w:rPr>
        <w:t>行人等待红绿灯</w:t>
      </w:r>
      <w:r w:rsidR="00083AD2">
        <w:rPr>
          <w:rFonts w:hint="eastAsia"/>
        </w:rPr>
        <w:t>的现象</w:t>
      </w:r>
      <w:r w:rsidR="007502AC">
        <w:rPr>
          <w:rFonts w:hint="eastAsia"/>
        </w:rPr>
        <w:t>，随着时间的推移，等待的行人越来越多，往往会形成一个小型的队列</w:t>
      </w:r>
      <w:r w:rsidR="00A47D71">
        <w:rPr>
          <w:rFonts w:hint="eastAsia"/>
        </w:rPr>
        <w:t>。</w:t>
      </w:r>
      <w:r w:rsidR="007502AC">
        <w:rPr>
          <w:rFonts w:hint="eastAsia"/>
        </w:rPr>
        <w:t>虽然现实中的队列</w:t>
      </w:r>
      <w:r w:rsidR="00536ABB">
        <w:rPr>
          <w:rFonts w:hint="eastAsia"/>
        </w:rPr>
        <w:t>不像图</w:t>
      </w:r>
      <w:r w:rsidR="00536ABB">
        <w:rPr>
          <w:rFonts w:hint="eastAsia"/>
        </w:rPr>
        <w:t>3-</w:t>
      </w:r>
      <w:r w:rsidR="00536ABB">
        <w:t>10</w:t>
      </w:r>
      <w:r w:rsidR="00536ABB">
        <w:rPr>
          <w:rFonts w:hint="eastAsia"/>
        </w:rPr>
        <w:t>中那么整齐划一，但是总体而言可以用一个矩形队列来表示</w:t>
      </w:r>
      <w:r w:rsidR="007B4195">
        <w:rPr>
          <w:rFonts w:hint="eastAsia"/>
        </w:rPr>
        <w:t>。此种情境不仅仅发生在路口行人等待红绿灯的时候，</w:t>
      </w:r>
      <w:r w:rsidR="00C915F5">
        <w:rPr>
          <w:rFonts w:hint="eastAsia"/>
        </w:rPr>
        <w:t>还可以描述很多情境，</w:t>
      </w:r>
      <w:r w:rsidR="007B4195">
        <w:rPr>
          <w:rFonts w:hint="eastAsia"/>
        </w:rPr>
        <w:t>比如两个旅游团</w:t>
      </w:r>
      <w:r w:rsidR="00D10424">
        <w:rPr>
          <w:rFonts w:hint="eastAsia"/>
        </w:rPr>
        <w:t>相互交汇时的情境也与图</w:t>
      </w:r>
      <w:r w:rsidR="00D10424">
        <w:rPr>
          <w:rFonts w:hint="eastAsia"/>
        </w:rPr>
        <w:t>3-</w:t>
      </w:r>
      <w:r w:rsidR="00D10424">
        <w:t>10</w:t>
      </w:r>
      <w:r w:rsidR="00D10424">
        <w:rPr>
          <w:rFonts w:hint="eastAsia"/>
        </w:rPr>
        <w:t>中</w:t>
      </w:r>
      <w:r w:rsidR="00072E4B">
        <w:rPr>
          <w:rFonts w:hint="eastAsia"/>
        </w:rPr>
        <w:t>所述</w:t>
      </w:r>
      <w:r w:rsidR="00D10424">
        <w:rPr>
          <w:rFonts w:hint="eastAsia"/>
        </w:rPr>
        <w:t>十分相似</w:t>
      </w:r>
      <w:r w:rsidR="00D841C5">
        <w:rPr>
          <w:rFonts w:hint="eastAsia"/>
        </w:rPr>
        <w:t>，又比如</w:t>
      </w:r>
      <w:r w:rsidR="00083AD2">
        <w:rPr>
          <w:rFonts w:hint="eastAsia"/>
        </w:rPr>
        <w:t>军队练操的时候</w:t>
      </w:r>
      <w:r w:rsidR="009D176A">
        <w:rPr>
          <w:rFonts w:hint="eastAsia"/>
        </w:rPr>
        <w:t>，</w:t>
      </w:r>
      <w:r w:rsidR="00083AD2">
        <w:rPr>
          <w:rFonts w:hint="eastAsia"/>
        </w:rPr>
        <w:t>两个队伍交汇的场景</w:t>
      </w:r>
      <w:r w:rsidR="00FB0CE4">
        <w:rPr>
          <w:rFonts w:hint="eastAsia"/>
        </w:rPr>
        <w:t>。选择</w:t>
      </w:r>
      <w:r w:rsidR="00FB0CE4">
        <w:t>60</w:t>
      </w:r>
      <w:r w:rsidR="00FB0CE4">
        <w:rPr>
          <w:rFonts w:hint="eastAsia"/>
        </w:rPr>
        <w:t>人的队列依旧是出于现实的考虑，更庞大的人群模拟，在</w:t>
      </w:r>
      <w:r w:rsidR="007D4669">
        <w:fldChar w:fldCharType="begin"/>
      </w:r>
      <w:r w:rsidR="007D4669">
        <w:instrText xml:space="preserve"> </w:instrText>
      </w:r>
      <w:r w:rsidR="007D4669">
        <w:rPr>
          <w:rFonts w:hint="eastAsia"/>
        </w:rPr>
        <w:instrText>REF _Ref37246669 \r \h</w:instrText>
      </w:r>
      <w:r w:rsidR="007D4669">
        <w:instrText xml:space="preserve"> </w:instrText>
      </w:r>
      <w:r w:rsidR="007D4669">
        <w:fldChar w:fldCharType="separate"/>
      </w:r>
      <w:r w:rsidR="007D4669">
        <w:t>3.4.4</w:t>
      </w:r>
      <w:r w:rsidR="007D4669">
        <w:fldChar w:fldCharType="end"/>
      </w:r>
      <w:r w:rsidR="00FB0CE4">
        <w:rPr>
          <w:rFonts w:hint="eastAsia"/>
        </w:rPr>
        <w:t>节、</w:t>
      </w:r>
      <w:r w:rsidR="007D4669">
        <w:fldChar w:fldCharType="begin"/>
      </w:r>
      <w:r w:rsidR="007D4669">
        <w:instrText xml:space="preserve"> </w:instrText>
      </w:r>
      <w:r w:rsidR="007D4669">
        <w:rPr>
          <w:rFonts w:hint="eastAsia"/>
        </w:rPr>
        <w:instrText>REF _Ref37246684 \r \h</w:instrText>
      </w:r>
      <w:r w:rsidR="007D4669">
        <w:instrText xml:space="preserve"> </w:instrText>
      </w:r>
      <w:r w:rsidR="007D4669">
        <w:fldChar w:fldCharType="separate"/>
      </w:r>
      <w:r w:rsidR="007D4669">
        <w:t>4.4.4</w:t>
      </w:r>
      <w:r w:rsidR="007D4669">
        <w:fldChar w:fldCharType="end"/>
      </w:r>
      <w:r w:rsidR="00FB0CE4">
        <w:rPr>
          <w:rFonts w:hint="eastAsia"/>
        </w:rPr>
        <w:t>节阵列模拟中</w:t>
      </w:r>
      <w:r w:rsidR="00C22A69">
        <w:rPr>
          <w:rFonts w:hint="eastAsia"/>
        </w:rPr>
        <w:t>展现。</w:t>
      </w:r>
      <w:r w:rsidR="00E35D3E">
        <w:rPr>
          <w:rFonts w:hint="eastAsia"/>
        </w:rPr>
        <w:t>本小结</w:t>
      </w:r>
      <w:r w:rsidR="0013158A">
        <w:rPr>
          <w:rFonts w:hint="eastAsia"/>
        </w:rPr>
        <w:t>包括</w:t>
      </w:r>
      <w:r w:rsidR="00E35D3E">
        <w:rPr>
          <w:rFonts w:hint="eastAsia"/>
        </w:rPr>
        <w:t>四个仿真实验：</w:t>
      </w:r>
      <w:r w:rsidR="00E35D3E">
        <w:rPr>
          <w:rFonts w:hint="eastAsia"/>
        </w:rPr>
        <w:t>(</w:t>
      </w:r>
      <w:r w:rsidR="00E35D3E">
        <w:rPr>
          <w:rFonts w:hint="eastAsia"/>
        </w:rPr>
        <w:t>一</w:t>
      </w:r>
      <w:r w:rsidR="00E35D3E">
        <w:t>)</w:t>
      </w:r>
      <w:r w:rsidR="00E35D3E">
        <w:rPr>
          <w:rFonts w:hint="eastAsia"/>
        </w:rPr>
        <w:t>使用</w:t>
      </w:r>
      <w:r w:rsidR="00E35D3E">
        <w:t>SFM</w:t>
      </w:r>
      <w:r w:rsidR="00E35D3E">
        <w:rPr>
          <w:rFonts w:hint="eastAsia"/>
        </w:rPr>
        <w:t>模拟，</w:t>
      </w:r>
      <w:r w:rsidR="00E35D3E">
        <w:rPr>
          <w:rFonts w:hint="eastAsia"/>
        </w:rPr>
        <w:t>(</w:t>
      </w:r>
      <w:r w:rsidR="00E35D3E">
        <w:rPr>
          <w:rFonts w:hint="eastAsia"/>
        </w:rPr>
        <w:t>二</w:t>
      </w:r>
      <w:r w:rsidR="00E35D3E">
        <w:t>)</w:t>
      </w:r>
      <w:r w:rsidR="00E35D3E">
        <w:rPr>
          <w:rFonts w:hint="eastAsia"/>
        </w:rPr>
        <w:t>使用默认参数的</w:t>
      </w:r>
      <w:r w:rsidR="00E35D3E">
        <w:rPr>
          <w:rFonts w:hint="eastAsia"/>
        </w:rPr>
        <w:t>D</w:t>
      </w:r>
      <w:r w:rsidR="00E35D3E">
        <w:t>C-SFM</w:t>
      </w:r>
      <w:r w:rsidR="00E35D3E">
        <w:rPr>
          <w:rFonts w:hint="eastAsia"/>
        </w:rPr>
        <w:t>模拟，</w:t>
      </w:r>
      <w:r w:rsidR="00E35D3E">
        <w:rPr>
          <w:rFonts w:hint="eastAsia"/>
        </w:rPr>
        <w:t>(</w:t>
      </w:r>
      <w:r w:rsidR="00E35D3E">
        <w:rPr>
          <w:rFonts w:hint="eastAsia"/>
        </w:rPr>
        <w:t>三</w:t>
      </w:r>
      <w:r w:rsidR="00E35D3E">
        <w:t>)</w:t>
      </w:r>
      <w:r w:rsidR="00E35D3E">
        <w:rPr>
          <w:rFonts w:hint="eastAsia"/>
        </w:rPr>
        <w:t>使用</w:t>
      </w:r>
      <w:r w:rsidR="009A1D5D" w:rsidRPr="005B3C30">
        <w:object w:dxaOrig="840" w:dyaOrig="360">
          <v:shape id="_x0000_i1363" type="#_x0000_t75" style="width:42pt;height:18pt" o:ole="">
            <v:imagedata r:id="rId301" o:title=""/>
          </v:shape>
          <o:OLEObject Type="Embed" ProgID="Equation.DSMT4" ShapeID="_x0000_i1363" DrawAspect="Content" ObjectID="_1648024880" r:id="rId302"/>
        </w:object>
      </w:r>
      <w:r w:rsidR="009A1D5D">
        <w:rPr>
          <w:rFonts w:hint="eastAsia"/>
        </w:rPr>
        <w:t>的</w:t>
      </w:r>
      <w:r w:rsidR="009A1D5D">
        <w:rPr>
          <w:rFonts w:hint="eastAsia"/>
        </w:rPr>
        <w:t>D</w:t>
      </w:r>
      <w:r w:rsidR="009A1D5D">
        <w:t>C-SFM</w:t>
      </w:r>
      <w:r w:rsidR="009A1D5D">
        <w:rPr>
          <w:rFonts w:hint="eastAsia"/>
        </w:rPr>
        <w:t>模拟，</w:t>
      </w:r>
      <w:r w:rsidR="009A1D5D">
        <w:rPr>
          <w:rFonts w:hint="eastAsia"/>
        </w:rPr>
        <w:t>(</w:t>
      </w:r>
      <w:r w:rsidR="009A1D5D">
        <w:rPr>
          <w:rFonts w:hint="eastAsia"/>
        </w:rPr>
        <w:t>四</w:t>
      </w:r>
      <w:r w:rsidR="009A1D5D">
        <w:t>)</w:t>
      </w:r>
      <w:r w:rsidR="009A1D5D">
        <w:rPr>
          <w:rFonts w:hint="eastAsia"/>
        </w:rPr>
        <w:t>使用</w:t>
      </w:r>
      <w:r w:rsidR="00285471">
        <w:rPr>
          <w:rFonts w:hint="eastAsia"/>
        </w:rPr>
        <w:t>高亲密度</w:t>
      </w:r>
      <w:r w:rsidR="00A41C54">
        <w:rPr>
          <w:rFonts w:hint="eastAsia"/>
        </w:rPr>
        <w:t>的</w:t>
      </w:r>
      <w:r w:rsidR="00285471">
        <w:rPr>
          <w:rFonts w:hint="eastAsia"/>
        </w:rPr>
        <w:t>人群</w:t>
      </w:r>
      <w:r w:rsidR="00285471">
        <w:rPr>
          <w:rFonts w:hint="eastAsia"/>
        </w:rPr>
        <w:t>D</w:t>
      </w:r>
      <w:r w:rsidR="00285471">
        <w:t>C-SFM</w:t>
      </w:r>
      <w:r w:rsidR="00285471">
        <w:rPr>
          <w:rFonts w:hint="eastAsia"/>
        </w:rPr>
        <w:t>模拟</w:t>
      </w:r>
      <w:r w:rsidR="0045718E">
        <w:rPr>
          <w:rFonts w:hint="eastAsia"/>
        </w:rPr>
        <w:t>，</w:t>
      </w:r>
      <w:r w:rsidR="00C255B7">
        <w:rPr>
          <w:rFonts w:hint="eastAsia"/>
        </w:rPr>
        <w:t>通过这些仿真，</w:t>
      </w:r>
      <w:r w:rsidR="0045718E">
        <w:rPr>
          <w:rFonts w:hint="eastAsia"/>
        </w:rPr>
        <w:t>可以</w:t>
      </w:r>
      <w:r w:rsidR="00B65C21">
        <w:rPr>
          <w:rFonts w:hint="eastAsia"/>
        </w:rPr>
        <w:t>达到以下目的：</w:t>
      </w:r>
    </w:p>
    <w:p w:rsidR="009A3E37" w:rsidRDefault="009A3E37" w:rsidP="009A3E37">
      <w:pPr>
        <w:pStyle w:val="ab"/>
        <w:ind w:firstLineChars="0" w:firstLine="0"/>
      </w:pPr>
      <w:r>
        <w:rPr>
          <w:rFonts w:hint="eastAsia"/>
        </w:rPr>
        <w:t>1</w:t>
      </w:r>
      <w:r>
        <w:t xml:space="preserve">. </w:t>
      </w:r>
      <w:r w:rsidR="005B6E4F">
        <w:rPr>
          <w:rFonts w:hint="eastAsia"/>
        </w:rPr>
        <w:t>证明</w:t>
      </w:r>
      <w:r w:rsidR="005B6E4F">
        <w:rPr>
          <w:rFonts w:hint="eastAsia"/>
        </w:rPr>
        <w:t>D</w:t>
      </w:r>
      <w:r w:rsidR="005B6E4F">
        <w:t>C-SFM</w:t>
      </w:r>
      <w:r w:rsidR="005B6E4F">
        <w:rPr>
          <w:rFonts w:hint="eastAsia"/>
        </w:rPr>
        <w:t>能够</w:t>
      </w:r>
      <w:r w:rsidR="00E66FEE">
        <w:rPr>
          <w:rFonts w:hint="eastAsia"/>
        </w:rPr>
        <w:t>满足多情境下人群仿真的需求</w:t>
      </w:r>
      <w:r w:rsidR="0075490E">
        <w:rPr>
          <w:rFonts w:hint="eastAsia"/>
        </w:rPr>
        <w:t>，包括休闲情境、较有组织的情境、严格</w:t>
      </w:r>
      <w:r w:rsidR="0019669E">
        <w:rPr>
          <w:rFonts w:hint="eastAsia"/>
        </w:rPr>
        <w:t>组织</w:t>
      </w:r>
      <w:r w:rsidR="0075490E">
        <w:rPr>
          <w:rFonts w:hint="eastAsia"/>
        </w:rPr>
        <w:t>的情境</w:t>
      </w:r>
      <w:r w:rsidR="00E66FEE">
        <w:rPr>
          <w:rFonts w:hint="eastAsia"/>
        </w:rPr>
        <w:t>等</w:t>
      </w:r>
      <w:r w:rsidR="0075490E">
        <w:rPr>
          <w:rFonts w:hint="eastAsia"/>
        </w:rPr>
        <w:t>。</w:t>
      </w:r>
    </w:p>
    <w:p w:rsidR="00D779C3" w:rsidRDefault="00D779C3" w:rsidP="009A3E37">
      <w:pPr>
        <w:pStyle w:val="ab"/>
        <w:ind w:firstLineChars="0" w:firstLine="0"/>
        <w:rPr>
          <w:rFonts w:hint="eastAsia"/>
        </w:rPr>
      </w:pPr>
      <w:r>
        <w:rPr>
          <w:rFonts w:hint="eastAsia"/>
        </w:rPr>
        <w:t>2</w:t>
      </w:r>
      <w:r>
        <w:t xml:space="preserve">. </w:t>
      </w:r>
      <w:r w:rsidR="009F7BA5">
        <w:rPr>
          <w:rFonts w:hint="eastAsia"/>
        </w:rPr>
        <w:t>证明</w:t>
      </w:r>
      <w:r w:rsidR="00042654">
        <w:rPr>
          <w:rFonts w:hint="eastAsia"/>
        </w:rPr>
        <w:t>D</w:t>
      </w:r>
      <w:r w:rsidR="00042654">
        <w:t>C-SFM</w:t>
      </w:r>
      <w:r w:rsidR="00042654">
        <w:rPr>
          <w:rFonts w:hint="eastAsia"/>
        </w:rPr>
        <w:t>能够</w:t>
      </w:r>
      <w:r w:rsidR="005A71B1">
        <w:rPr>
          <w:rFonts w:hint="eastAsia"/>
        </w:rPr>
        <w:t>体现</w:t>
      </w:r>
      <w:r w:rsidR="00B77020">
        <w:rPr>
          <w:rFonts w:hint="eastAsia"/>
        </w:rPr>
        <w:t>行人之间的社会关系</w:t>
      </w:r>
      <w:r w:rsidR="005A71B1">
        <w:rPr>
          <w:rFonts w:hint="eastAsia"/>
        </w:rPr>
        <w:t>，很多模型仅仅从数学公式上进行优化，但未考虑行人之间的社会关系，虽然</w:t>
      </w:r>
      <w:r w:rsidR="005A71B1">
        <w:rPr>
          <w:rFonts w:hint="eastAsia"/>
        </w:rPr>
        <w:t>D</w:t>
      </w:r>
      <w:r w:rsidR="005A71B1">
        <w:t>C-SFM</w:t>
      </w:r>
      <w:r w:rsidR="005A71B1">
        <w:rPr>
          <w:rFonts w:hint="eastAsia"/>
        </w:rPr>
        <w:t>仅仅把行人关系粗略地分为四类：亲人、朋友、一般社会关系和陌生人，但是也足以</w:t>
      </w:r>
      <w:r w:rsidR="00982417">
        <w:rPr>
          <w:rFonts w:hint="eastAsia"/>
        </w:rPr>
        <w:t>区分行为特点。</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B301B" w:rsidRPr="009A3E37" w:rsidTr="00633721">
        <w:trPr>
          <w:trHeight w:val="750"/>
          <w:tblHeader/>
        </w:trPr>
        <w:tc>
          <w:tcPr>
            <w:tcW w:w="8296" w:type="dxa"/>
          </w:tcPr>
          <w:p w:rsidR="004B301B" w:rsidRPr="009A3E37" w:rsidRDefault="008C44A9" w:rsidP="009A3E37">
            <w:pPr>
              <w:pStyle w:val="sth"/>
            </w:pPr>
            <w:r w:rsidRPr="009A3E37">
              <w:object w:dxaOrig="2430" w:dyaOrig="630">
                <v:shape id="_x0000_i1161" type="#_x0000_t75" alt="" style="width:351.4pt;height:92.25pt;mso-width-percent:0;mso-height-percent:0;mso-width-percent:0;mso-height-percent:0" o:ole="">
                  <v:imagedata r:id="rId303" o:title=""/>
                </v:shape>
                <o:OLEObject Type="Embed" ProgID="Visio.Drawing.15" ShapeID="_x0000_i1161" DrawAspect="Content" ObjectID="_1648024881" r:id="rId304"/>
              </w:object>
            </w:r>
          </w:p>
        </w:tc>
      </w:tr>
      <w:tr w:rsidR="004B301B" w:rsidRPr="009A3E37" w:rsidTr="00633721">
        <w:trPr>
          <w:tblHeader/>
        </w:trPr>
        <w:tc>
          <w:tcPr>
            <w:tcW w:w="8296" w:type="dxa"/>
          </w:tcPr>
          <w:p w:rsidR="004B301B" w:rsidRPr="009A3E37" w:rsidRDefault="004B301B" w:rsidP="009A3E37">
            <w:pPr>
              <w:pStyle w:val="sth"/>
            </w:pPr>
            <w:r w:rsidRPr="009A3E37">
              <w:rPr>
                <w:rFonts w:hint="eastAsia"/>
              </w:rPr>
              <w:t>图</w:t>
            </w:r>
            <w:r w:rsidRPr="009A3E37">
              <w:rPr>
                <w:rFonts w:hint="eastAsia"/>
              </w:rPr>
              <w:t>3-</w:t>
            </w:r>
            <w:r w:rsidRPr="009A3E37">
              <w:t>10</w:t>
            </w:r>
            <w:r w:rsidRPr="009A3E37">
              <w:rPr>
                <w:rFonts w:hint="eastAsia"/>
              </w:rPr>
              <w:t xml:space="preserve"> </w:t>
            </w:r>
            <w:r w:rsidRPr="009A3E37">
              <w:t xml:space="preserve"> </w:t>
            </w:r>
            <w:r w:rsidRPr="009A3E37">
              <w:rPr>
                <w:rFonts w:hint="eastAsia"/>
              </w:rPr>
              <w:t>列队行人穿梭仿真</w:t>
            </w:r>
          </w:p>
        </w:tc>
      </w:tr>
    </w:tbl>
    <w:p w:rsidR="00AF5843" w:rsidRDefault="00AF5843" w:rsidP="00485D97">
      <w:pPr>
        <w:pStyle w:val="ab"/>
        <w:rPr>
          <w:rFonts w:hint="eastAsia"/>
        </w:rPr>
      </w:pPr>
      <w:r>
        <w:rPr>
          <w:rFonts w:hint="eastAsia"/>
        </w:rPr>
        <w:t>(</w:t>
      </w:r>
      <w:r>
        <w:rPr>
          <w:rFonts w:hint="eastAsia"/>
        </w:rPr>
        <w:t>一</w:t>
      </w:r>
      <w:r>
        <w:t>)</w:t>
      </w:r>
      <w:r>
        <w:rPr>
          <w:rFonts w:hint="eastAsia"/>
        </w:rPr>
        <w:t>、使用</w:t>
      </w:r>
      <w:r>
        <w:rPr>
          <w:rFonts w:hint="eastAsia"/>
        </w:rPr>
        <w:t>S</w:t>
      </w:r>
      <w:r>
        <w:t>FM</w:t>
      </w:r>
      <w:r>
        <w:rPr>
          <w:rFonts w:hint="eastAsia"/>
        </w:rPr>
        <w:t>模拟：</w:t>
      </w:r>
    </w:p>
    <w:p w:rsidR="00F17009" w:rsidRDefault="004B301B" w:rsidP="00485D97">
      <w:pPr>
        <w:pStyle w:val="ab"/>
      </w:pPr>
      <w:r w:rsidRPr="00E26BC3">
        <w:rPr>
          <w:rFonts w:hint="eastAsia"/>
        </w:rPr>
        <w:t>如图</w:t>
      </w:r>
      <w:r>
        <w:rPr>
          <w:rFonts w:hint="eastAsia"/>
        </w:rPr>
        <w:t>3-</w:t>
      </w:r>
      <w:r w:rsidRPr="00E26BC3">
        <w:rPr>
          <w:rFonts w:hint="eastAsia"/>
        </w:rPr>
        <w:t>11</w:t>
      </w:r>
      <w:r w:rsidR="00485D97">
        <w:t>(</w:t>
      </w:r>
      <w:r w:rsidRPr="00E26BC3">
        <w:t>a</w:t>
      </w:r>
      <w:r w:rsidR="00236358">
        <w:t>)</w:t>
      </w:r>
      <w:r w:rsidRPr="00E26BC3">
        <w:rPr>
          <w:rFonts w:hint="eastAsia"/>
        </w:rPr>
        <w:t>所示</w:t>
      </w:r>
      <w:r w:rsidR="00B27537">
        <w:rPr>
          <w:rFonts w:hint="eastAsia"/>
        </w:rPr>
        <w:t>，</w:t>
      </w:r>
      <w:r w:rsidR="00467EE6">
        <w:rPr>
          <w:rFonts w:hint="eastAsia"/>
        </w:rPr>
        <w:t>行人队列在开始时就逐渐分散，</w:t>
      </w:r>
      <w:r w:rsidR="008B30C1">
        <w:rPr>
          <w:rFonts w:hint="eastAsia"/>
        </w:rPr>
        <w:t>这是由于</w:t>
      </w:r>
      <w:r w:rsidR="008B30C1">
        <w:rPr>
          <w:rFonts w:hint="eastAsia"/>
        </w:rPr>
        <w:t>S</w:t>
      </w:r>
      <w:r w:rsidR="008B30C1">
        <w:t>FM</w:t>
      </w:r>
      <w:r w:rsidR="008B30C1">
        <w:rPr>
          <w:rFonts w:hint="eastAsia"/>
        </w:rPr>
        <w:t>中</w:t>
      </w:r>
      <w:r w:rsidR="00067946">
        <w:rPr>
          <w:rFonts w:hint="eastAsia"/>
        </w:rPr>
        <w:t>agent</w:t>
      </w:r>
      <w:r w:rsidR="00067946">
        <w:t xml:space="preserve"> </w:t>
      </w:r>
      <w:r w:rsidR="00067946">
        <w:rPr>
          <w:rFonts w:hint="eastAsia"/>
        </w:rPr>
        <w:t>i</w:t>
      </w:r>
      <w:r w:rsidR="00067946">
        <w:rPr>
          <w:rFonts w:hint="eastAsia"/>
        </w:rPr>
        <w:t>和</w:t>
      </w:r>
      <w:r w:rsidR="00067946">
        <w:rPr>
          <w:rFonts w:hint="eastAsia"/>
        </w:rPr>
        <w:t>agent</w:t>
      </w:r>
      <w:r w:rsidR="00067946">
        <w:t xml:space="preserve"> </w:t>
      </w:r>
      <w:r w:rsidR="00067946">
        <w:rPr>
          <w:rFonts w:hint="eastAsia"/>
        </w:rPr>
        <w:t>j</w:t>
      </w:r>
      <w:r w:rsidR="00067946">
        <w:rPr>
          <w:rFonts w:hint="eastAsia"/>
        </w:rPr>
        <w:t>之间的</w:t>
      </w:r>
      <w:r w:rsidR="00067946" w:rsidRPr="003537DA">
        <w:object w:dxaOrig="460" w:dyaOrig="400">
          <v:shape id="_x0000_i1365" type="#_x0000_t75" style="width:22.9pt;height:20.25pt" o:ole="">
            <v:imagedata r:id="rId278" o:title=""/>
          </v:shape>
          <o:OLEObject Type="Embed" ProgID="Equation.DSMT4" ShapeID="_x0000_i1365" DrawAspect="Content" ObjectID="_1648024882" r:id="rId305"/>
        </w:object>
      </w:r>
      <w:r w:rsidR="00067946">
        <w:rPr>
          <w:rFonts w:hint="eastAsia"/>
        </w:rPr>
        <w:t>作用是全局的，而当他们距离较近时，</w:t>
      </w:r>
      <w:r w:rsidR="00067946" w:rsidRPr="003537DA">
        <w:object w:dxaOrig="460" w:dyaOrig="400">
          <v:shape id="_x0000_i1366" type="#_x0000_t75" style="width:22.9pt;height:20.25pt" o:ole="">
            <v:imagedata r:id="rId278" o:title=""/>
          </v:shape>
          <o:OLEObject Type="Embed" ProgID="Equation.DSMT4" ShapeID="_x0000_i1366" DrawAspect="Content" ObjectID="_1648024883" r:id="rId306"/>
        </w:object>
      </w:r>
      <w:r w:rsidR="00067946">
        <w:rPr>
          <w:rFonts w:hint="eastAsia"/>
        </w:rPr>
        <w:t>会比较大，</w:t>
      </w:r>
      <w:r w:rsidR="00642926">
        <w:rPr>
          <w:rFonts w:hint="eastAsia"/>
        </w:rPr>
        <w:t>因而会相互分散。在实验中在同一个小队的行人的目的地是一致的，就算行人之间应该保持一定的“安全距离”，</w:t>
      </w:r>
      <w:r w:rsidR="00912CBE">
        <w:rPr>
          <w:rFonts w:hint="eastAsia"/>
        </w:rPr>
        <w:t>但是这种严重排斥的现象</w:t>
      </w:r>
      <w:r w:rsidR="002611A0">
        <w:rPr>
          <w:rFonts w:hint="eastAsia"/>
        </w:rPr>
        <w:t>与现实情况不相符，显得不自然。</w:t>
      </w:r>
      <w:r w:rsidR="00F90BA5">
        <w:rPr>
          <w:rFonts w:hint="eastAsia"/>
        </w:rPr>
        <w:t>随着行人间距的不断增大，扩散逐渐趋于稳定，故两个列队交汇时有很大的空间进行避让，如图</w:t>
      </w:r>
      <w:r w:rsidR="00F90BA5">
        <w:rPr>
          <w:rFonts w:hint="eastAsia"/>
        </w:rPr>
        <w:t>3</w:t>
      </w:r>
      <w:r w:rsidR="00F90BA5">
        <w:t>-11(b)</w:t>
      </w:r>
      <w:r w:rsidR="00F90BA5">
        <w:rPr>
          <w:rFonts w:hint="eastAsia"/>
        </w:rPr>
        <w:t>所示，</w:t>
      </w:r>
      <w:r w:rsidR="00D00FA1">
        <w:rPr>
          <w:rFonts w:hint="eastAsia"/>
        </w:rPr>
        <w:t>在行人交汇</w:t>
      </w:r>
      <w:r w:rsidR="00B30BF3">
        <w:rPr>
          <w:rFonts w:hint="eastAsia"/>
        </w:rPr>
        <w:t>过程中</w:t>
      </w:r>
      <w:r w:rsidR="00D00FA1">
        <w:rPr>
          <w:rFonts w:hint="eastAsia"/>
        </w:rPr>
        <w:t>，行人间距又会缩小，</w:t>
      </w:r>
      <w:r w:rsidR="00B30BF3">
        <w:rPr>
          <w:rFonts w:hint="eastAsia"/>
        </w:rPr>
        <w:t>故</w:t>
      </w:r>
      <w:r w:rsidR="00B30BF3" w:rsidRPr="003537DA">
        <w:object w:dxaOrig="460" w:dyaOrig="400">
          <v:shape id="_x0000_i1367" type="#_x0000_t75" style="width:22.9pt;height:20.25pt" o:ole="">
            <v:imagedata r:id="rId278" o:title=""/>
          </v:shape>
          <o:OLEObject Type="Embed" ProgID="Equation.DSMT4" ShapeID="_x0000_i1367" DrawAspect="Content" ObjectID="_1648024884" r:id="rId307"/>
        </w:object>
      </w:r>
      <w:r w:rsidR="00B30BF3">
        <w:rPr>
          <w:rFonts w:hint="eastAsia"/>
        </w:rPr>
        <w:t>又会增大，导致行人会发生上下震荡，</w:t>
      </w:r>
      <w:r w:rsidR="00585B85">
        <w:rPr>
          <w:rFonts w:hint="eastAsia"/>
        </w:rPr>
        <w:t>虽然交汇期间行人间不会发生碰撞</w:t>
      </w:r>
      <w:r w:rsidR="00585B85">
        <w:rPr>
          <w:rFonts w:hint="eastAsia"/>
        </w:rPr>
        <w:t>(</w:t>
      </w:r>
      <w:r w:rsidR="00585B85">
        <w:rPr>
          <w:rFonts w:hint="eastAsia"/>
        </w:rPr>
        <w:t>建立在大空隙的基础</w:t>
      </w:r>
      <w:r w:rsidR="00172D78">
        <w:rPr>
          <w:rFonts w:hint="eastAsia"/>
        </w:rPr>
        <w:t>之上</w:t>
      </w:r>
      <w:r w:rsidR="00585B85">
        <w:t>)</w:t>
      </w:r>
      <w:r w:rsidR="00585B85">
        <w:rPr>
          <w:rFonts w:hint="eastAsia"/>
        </w:rPr>
        <w:t>，但是上下震荡的行为极其不自然</w:t>
      </w:r>
      <w:r w:rsidR="00C64AD7">
        <w:rPr>
          <w:rFonts w:hint="eastAsia"/>
        </w:rPr>
        <w:t>。在列队交汇后，行人逐渐到达目的地，初始的列队形状已经</w:t>
      </w:r>
      <w:r w:rsidR="002D14BA">
        <w:rPr>
          <w:rFonts w:hint="eastAsia"/>
        </w:rPr>
        <w:t>不存在</w:t>
      </w:r>
      <w:r w:rsidR="00535A02">
        <w:rPr>
          <w:rFonts w:hint="eastAsia"/>
        </w:rPr>
        <w:t>，</w:t>
      </w:r>
      <w:r w:rsidR="00F202C1">
        <w:rPr>
          <w:rFonts w:hint="eastAsia"/>
        </w:rPr>
        <w:t>场景比较混乱</w:t>
      </w:r>
      <w:r w:rsidR="00D43312">
        <w:rPr>
          <w:rFonts w:hint="eastAsia"/>
        </w:rPr>
        <w:t>，如图</w:t>
      </w:r>
      <w:r w:rsidR="00D43312">
        <w:rPr>
          <w:rFonts w:hint="eastAsia"/>
        </w:rPr>
        <w:t>3-</w:t>
      </w:r>
      <w:r w:rsidR="00D43312">
        <w:t>11(c)</w:t>
      </w:r>
      <w:r w:rsidR="00D43312">
        <w:rPr>
          <w:rFonts w:hint="eastAsia"/>
        </w:rPr>
        <w:t>所示</w:t>
      </w:r>
      <w:r w:rsidR="00F202C1">
        <w:rPr>
          <w:rFonts w:hint="eastAsia"/>
        </w:rPr>
        <w:t>。从整个仿真过程来看，开始阶段的扩散现象过于严重，不符合现实，如果调小公式</w:t>
      </w:r>
      <w:r w:rsidR="00F202C1">
        <w:rPr>
          <w:rFonts w:hint="eastAsia"/>
        </w:rPr>
        <w:t>(</w:t>
      </w:r>
      <w:r w:rsidR="00F202C1">
        <w:t>2-4)</w:t>
      </w:r>
      <w:r w:rsidR="00F202C1">
        <w:rPr>
          <w:rFonts w:hint="eastAsia"/>
        </w:rPr>
        <w:t>中的</w:t>
      </w:r>
      <w:r w:rsidR="00F202C1" w:rsidRPr="007C1A70">
        <w:object w:dxaOrig="260" w:dyaOrig="360">
          <v:shape id="_x0000_i1368" type="#_x0000_t75" style="width:13.15pt;height:18pt" o:ole="">
            <v:imagedata r:id="rId270" o:title=""/>
          </v:shape>
          <o:OLEObject Type="Embed" ProgID="Equation.DSMT4" ShapeID="_x0000_i1368" DrawAspect="Content" ObjectID="_1648024885" r:id="rId308"/>
        </w:object>
      </w:r>
      <w:r w:rsidR="00F202C1">
        <w:rPr>
          <w:rFonts w:hint="eastAsia"/>
        </w:rPr>
        <w:t>，相当于减小了</w:t>
      </w:r>
      <w:r w:rsidR="00F202C1" w:rsidRPr="003537DA">
        <w:object w:dxaOrig="460" w:dyaOrig="400">
          <v:shape id="_x0000_i1369" type="#_x0000_t75" style="width:22.9pt;height:20.25pt" o:ole="">
            <v:imagedata r:id="rId278" o:title=""/>
          </v:shape>
          <o:OLEObject Type="Embed" ProgID="Equation.DSMT4" ShapeID="_x0000_i1369" DrawAspect="Content" ObjectID="_1648024886" r:id="rId309"/>
        </w:object>
      </w:r>
      <w:r w:rsidR="00F202C1">
        <w:rPr>
          <w:rFonts w:hint="eastAsia"/>
        </w:rPr>
        <w:t>，虽然可以减小扩散的强度，但是行人间防止碰撞的效果也会减弱，行人</w:t>
      </w:r>
      <w:r w:rsidR="00B51548">
        <w:rPr>
          <w:rFonts w:hint="eastAsia"/>
        </w:rPr>
        <w:t>就</w:t>
      </w:r>
      <w:r w:rsidR="00F202C1">
        <w:rPr>
          <w:rFonts w:hint="eastAsia"/>
        </w:rPr>
        <w:t>会发生碰撞，</w:t>
      </w:r>
      <w:r w:rsidR="00555579">
        <w:rPr>
          <w:rFonts w:hint="eastAsia"/>
        </w:rPr>
        <w:t>一般情况下行人不会发生碰撞，这也</w:t>
      </w:r>
      <w:r w:rsidR="00F202C1">
        <w:rPr>
          <w:rFonts w:hint="eastAsia"/>
        </w:rPr>
        <w:t>不是很符合逻辑。</w:t>
      </w:r>
      <w:r w:rsidR="00AD57BC">
        <w:rPr>
          <w:rFonts w:hint="eastAsia"/>
        </w:rPr>
        <w:t>综上所述，使用</w:t>
      </w:r>
      <w:r w:rsidR="00AD57BC">
        <w:rPr>
          <w:rFonts w:hint="eastAsia"/>
        </w:rPr>
        <w:t>S</w:t>
      </w:r>
      <w:r w:rsidR="00AD57BC">
        <w:t>FM</w:t>
      </w:r>
      <w:r w:rsidR="00FA09EC">
        <w:rPr>
          <w:rFonts w:hint="eastAsia"/>
        </w:rPr>
        <w:t>虽然能够</w:t>
      </w:r>
      <w:r w:rsidR="00AD57BC">
        <w:rPr>
          <w:rFonts w:hint="eastAsia"/>
        </w:rPr>
        <w:t>模拟小列队交汇的情境，</w:t>
      </w:r>
      <w:r w:rsidR="00AD57BC">
        <w:rPr>
          <w:rFonts w:hint="eastAsia"/>
        </w:rPr>
        <w:lastRenderedPageBreak/>
        <w:t>但是莫名的扩散和震荡效果使整个仿真效果不太自然</w:t>
      </w:r>
      <w:r w:rsidR="00FA09EC">
        <w:rPr>
          <w:rFonts w:hint="eastAsia"/>
        </w:rPr>
        <w:t>，有巨大的提升空间，而无法通过参数的</w:t>
      </w:r>
      <w:r w:rsidR="00882908">
        <w:rPr>
          <w:rFonts w:hint="eastAsia"/>
        </w:rPr>
        <w:t>调整</w:t>
      </w:r>
      <w:r w:rsidR="00FA09EC">
        <w:rPr>
          <w:rFonts w:hint="eastAsia"/>
        </w:rPr>
        <w:t>从根本上解决这两个问题</w:t>
      </w:r>
      <w:r w:rsidR="00AD57BC">
        <w:rPr>
          <w:rFonts w:hint="eastAsia"/>
        </w:rPr>
        <w:t>。</w:t>
      </w:r>
    </w:p>
    <w:p w:rsidR="00200C67" w:rsidRDefault="00200C67" w:rsidP="00485D97">
      <w:pPr>
        <w:pStyle w:val="ab"/>
      </w:pPr>
      <w:r>
        <w:rPr>
          <w:rFonts w:hint="eastAsia"/>
        </w:rPr>
        <w:t>(</w:t>
      </w:r>
      <w:r>
        <w:rPr>
          <w:rFonts w:hint="eastAsia"/>
        </w:rPr>
        <w:t>二</w:t>
      </w:r>
      <w:r>
        <w:t>)</w:t>
      </w:r>
      <w:r>
        <w:rPr>
          <w:rFonts w:hint="eastAsia"/>
        </w:rPr>
        <w:t>、</w:t>
      </w:r>
      <w:r w:rsidR="00A00D53">
        <w:rPr>
          <w:rFonts w:hint="eastAsia"/>
        </w:rPr>
        <w:t>使用默认参数的</w:t>
      </w:r>
      <w:r w:rsidR="00A00D53">
        <w:rPr>
          <w:rFonts w:hint="eastAsia"/>
        </w:rPr>
        <w:t>D</w:t>
      </w:r>
      <w:r w:rsidR="00A00D53">
        <w:t>C-SFM</w:t>
      </w:r>
      <w:r w:rsidR="00A00D53">
        <w:rPr>
          <w:rFonts w:hint="eastAsia"/>
        </w:rPr>
        <w:t>模拟</w:t>
      </w:r>
      <w:r w:rsidR="00D43312">
        <w:rPr>
          <w:rFonts w:hint="eastAsia"/>
        </w:rPr>
        <w:t>：</w:t>
      </w:r>
    </w:p>
    <w:p w:rsidR="00D43312" w:rsidRDefault="008811D3" w:rsidP="00485D97">
      <w:pPr>
        <w:pStyle w:val="ab"/>
        <w:rPr>
          <w:rFonts w:hint="eastAsia"/>
        </w:rPr>
      </w:pPr>
      <w:r>
        <w:rPr>
          <w:rFonts w:hint="eastAsia"/>
        </w:rPr>
        <w:t>如图</w:t>
      </w:r>
      <w:r>
        <w:rPr>
          <w:rFonts w:hint="eastAsia"/>
        </w:rPr>
        <w:t>3-</w:t>
      </w:r>
      <w:r>
        <w:t>11</w:t>
      </w:r>
      <w:r>
        <w:rPr>
          <w:rFonts w:hint="eastAsia"/>
        </w:rPr>
        <w:t>(</w:t>
      </w:r>
      <w:r>
        <w:t>d)</w:t>
      </w:r>
      <w:r w:rsidR="00AF4C73">
        <w:rPr>
          <w:rFonts w:hint="eastAsia"/>
        </w:rPr>
        <w:t>所示，行人在开始时就进入动态分群阶段，</w:t>
      </w:r>
      <w:r w:rsidR="008A7534">
        <w:rPr>
          <w:rFonts w:hint="eastAsia"/>
        </w:rPr>
        <w:t>由于他们的速度一致性很高，</w:t>
      </w:r>
      <w:r w:rsidR="00B01947">
        <w:rPr>
          <w:rFonts w:hint="eastAsia"/>
        </w:rPr>
        <w:t>根据式</w:t>
      </w:r>
      <w:r w:rsidR="00027F02">
        <w:rPr>
          <w:rFonts w:hint="eastAsia"/>
        </w:rPr>
        <w:t>(</w:t>
      </w:r>
      <w:r w:rsidR="00027F02">
        <w:t>3-7)</w:t>
      </w:r>
      <w:r w:rsidR="00027F02">
        <w:rPr>
          <w:rFonts w:hint="eastAsia"/>
        </w:rPr>
        <w:t>计算，</w:t>
      </w:r>
      <w:r w:rsidR="00B01947" w:rsidRPr="00B01947">
        <w:rPr>
          <w:rFonts w:hint="eastAsia"/>
          <w:i/>
        </w:rPr>
        <w:t>S</w:t>
      </w:r>
      <w:r w:rsidR="00B01947" w:rsidRPr="00B01947">
        <w:rPr>
          <w:i/>
        </w:rPr>
        <w:t>CS</w:t>
      </w:r>
      <w:r w:rsidR="00B01947">
        <w:rPr>
          <w:rFonts w:hint="eastAsia"/>
        </w:rPr>
        <w:t>比较大，且他们的距离比较小，</w:t>
      </w:r>
      <w:r w:rsidR="00027F02">
        <w:rPr>
          <w:rFonts w:hint="eastAsia"/>
        </w:rPr>
        <w:t>根据式</w:t>
      </w:r>
      <w:r w:rsidR="00027F02">
        <w:rPr>
          <w:rFonts w:hint="eastAsia"/>
        </w:rPr>
        <w:t>(</w:t>
      </w:r>
      <w:r w:rsidR="00027F02">
        <w:t>3-8)</w:t>
      </w:r>
      <w:r w:rsidR="009467EF">
        <w:rPr>
          <w:rFonts w:hint="eastAsia"/>
        </w:rPr>
        <w:t>，</w:t>
      </w:r>
      <w:r w:rsidR="00B01947" w:rsidRPr="00B01947">
        <w:rPr>
          <w:rFonts w:hint="eastAsia"/>
          <w:i/>
        </w:rPr>
        <w:t>G</w:t>
      </w:r>
      <w:r w:rsidR="00B01947" w:rsidRPr="00B01947">
        <w:rPr>
          <w:i/>
        </w:rPr>
        <w:t>DS</w:t>
      </w:r>
      <w:r w:rsidR="00B01947">
        <w:rPr>
          <w:rFonts w:hint="eastAsia"/>
        </w:rPr>
        <w:t>也比较大，</w:t>
      </w:r>
      <w:r w:rsidR="00CD7439">
        <w:rPr>
          <w:rFonts w:hint="eastAsia"/>
        </w:rPr>
        <w:t>故能够达到分群的标准</w:t>
      </w:r>
      <w:r w:rsidR="000C3BBC">
        <w:rPr>
          <w:rFonts w:hint="eastAsia"/>
        </w:rPr>
        <w:t>，因为行人数量较大，</w:t>
      </w:r>
      <w:r w:rsidR="009F6812">
        <w:rPr>
          <w:rFonts w:hint="eastAsia"/>
        </w:rPr>
        <w:t>间距较小，</w:t>
      </w:r>
      <w:r w:rsidR="000C3BBC">
        <w:rPr>
          <w:rFonts w:hint="eastAsia"/>
        </w:rPr>
        <w:t>在图中标注具体的分群情况</w:t>
      </w:r>
      <w:r w:rsidR="009F6812">
        <w:rPr>
          <w:rFonts w:hint="eastAsia"/>
        </w:rPr>
        <w:t>会使画面比较混乱</w:t>
      </w:r>
      <w:r w:rsidR="000C3BBC">
        <w:rPr>
          <w:rFonts w:hint="eastAsia"/>
        </w:rPr>
        <w:t>，但</w:t>
      </w:r>
      <w:r w:rsidR="00AD465C">
        <w:rPr>
          <w:rFonts w:hint="eastAsia"/>
        </w:rPr>
        <w:t>读者</w:t>
      </w:r>
      <w:r w:rsidR="00D95337">
        <w:rPr>
          <w:rFonts w:hint="eastAsia"/>
        </w:rPr>
        <w:t>仍然</w:t>
      </w:r>
      <w:r w:rsidR="00AD465C">
        <w:rPr>
          <w:rFonts w:hint="eastAsia"/>
        </w:rPr>
        <w:t>可以</w:t>
      </w:r>
      <w:r w:rsidR="00AD6C13">
        <w:rPr>
          <w:rFonts w:hint="eastAsia"/>
        </w:rPr>
        <w:t>通过行人间距来判断分群的情况</w:t>
      </w:r>
      <w:r w:rsidR="00D95337">
        <w:rPr>
          <w:rFonts w:hint="eastAsia"/>
        </w:rPr>
        <w:t>。将</w:t>
      </w:r>
      <w:r w:rsidR="00D95337">
        <w:rPr>
          <w:rFonts w:hint="eastAsia"/>
        </w:rPr>
        <w:t>3-</w:t>
      </w:r>
      <w:r w:rsidR="00D95337">
        <w:t>11(d)</w:t>
      </w:r>
    </w:p>
    <w:p w:rsidR="004B301B" w:rsidRDefault="00F17009" w:rsidP="00485D97">
      <w:pPr>
        <w:pStyle w:val="ab"/>
      </w:pPr>
      <w:r>
        <w:rPr>
          <w:rFonts w:hint="eastAsia"/>
        </w:rPr>
        <w:t>使用</w:t>
      </w:r>
      <w:r w:rsidR="004B301B" w:rsidRPr="00E26BC3">
        <w:rPr>
          <w:rFonts w:hint="eastAsia"/>
        </w:rPr>
        <w:t>SFM</w:t>
      </w:r>
      <w:r w:rsidR="004B301B" w:rsidRPr="00E26BC3">
        <w:rPr>
          <w:rFonts w:hint="eastAsia"/>
        </w:rPr>
        <w:t>因行人间的相互作用力会互相保持距离</w:t>
      </w:r>
      <w:r w:rsidR="004B301B">
        <w:rPr>
          <w:rFonts w:hint="eastAsia"/>
        </w:rPr>
        <w:t>，</w:t>
      </w:r>
      <w:r w:rsidR="004B301B" w:rsidRPr="00E26BC3">
        <w:rPr>
          <w:rFonts w:hint="eastAsia"/>
        </w:rPr>
        <w:t>阵型比较分散</w:t>
      </w:r>
      <w:r w:rsidR="004B301B">
        <w:rPr>
          <w:rFonts w:hint="eastAsia"/>
        </w:rPr>
        <w:t>，</w:t>
      </w:r>
      <w:r w:rsidR="004B301B" w:rsidRPr="00E26BC3">
        <w:rPr>
          <w:rFonts w:hint="eastAsia"/>
        </w:rPr>
        <w:t>仿真开始的效果不佳</w:t>
      </w:r>
      <w:r w:rsidR="00926CC2">
        <w:rPr>
          <w:rFonts w:hint="eastAsia"/>
        </w:rPr>
        <w:t>，</w:t>
      </w:r>
      <w:r w:rsidR="004B301B" w:rsidRPr="00E26BC3">
        <w:rPr>
          <w:rFonts w:hint="eastAsia"/>
        </w:rPr>
        <w:t>两列行人相遇时可以呈现出自组织的渠化效果</w:t>
      </w:r>
      <w:r w:rsidR="004B301B">
        <w:rPr>
          <w:rFonts w:hint="eastAsia"/>
        </w:rPr>
        <w:t>，</w:t>
      </w:r>
      <w:r w:rsidR="004B301B" w:rsidRPr="00E26BC3">
        <w:rPr>
          <w:rFonts w:hint="eastAsia"/>
        </w:rPr>
        <w:t>但到达目的地时行人仍旧由于相互作用力显得很混乱</w:t>
      </w:r>
      <w:r w:rsidR="004B301B">
        <w:rPr>
          <w:rFonts w:hint="eastAsia"/>
        </w:rPr>
        <w:t>。</w:t>
      </w:r>
      <w:r w:rsidR="004B301B" w:rsidRPr="00E26BC3">
        <w:rPr>
          <w:rFonts w:hint="eastAsia"/>
        </w:rPr>
        <w:t>图</w:t>
      </w:r>
      <w:r w:rsidR="004B301B">
        <w:t>3</w:t>
      </w:r>
      <w:r w:rsidR="004B301B">
        <w:rPr>
          <w:rFonts w:hint="eastAsia"/>
        </w:rPr>
        <w:t>-</w:t>
      </w:r>
      <w:r w:rsidR="004B301B" w:rsidRPr="00E26BC3">
        <w:rPr>
          <w:rFonts w:hint="eastAsia"/>
        </w:rPr>
        <w:t>11</w:t>
      </w:r>
      <w:r w:rsidR="00485D97">
        <w:t>(</w:t>
      </w:r>
      <w:r w:rsidR="004B301B">
        <w:t>d</w:t>
      </w:r>
      <w:r w:rsidR="00236358">
        <w:t>)</w:t>
      </w:r>
      <w:r w:rsidR="004B301B">
        <w:rPr>
          <w:rFonts w:hint="eastAsia"/>
        </w:rPr>
        <w:t>，</w:t>
      </w:r>
      <w:r w:rsidR="00485D97">
        <w:t>(</w:t>
      </w:r>
      <w:r w:rsidR="004B301B">
        <w:t>e</w:t>
      </w:r>
      <w:r w:rsidR="00236358">
        <w:t>)</w:t>
      </w:r>
      <w:r w:rsidR="004B301B" w:rsidRPr="00E26BC3">
        <w:rPr>
          <w:rFonts w:hint="eastAsia"/>
        </w:rPr>
        <w:t>表现了</w:t>
      </w:r>
      <w:r w:rsidR="004B301B" w:rsidRPr="00E26BC3">
        <w:rPr>
          <w:rFonts w:hint="eastAsia"/>
        </w:rPr>
        <w:t xml:space="preserve"> DC-SFM</w:t>
      </w:r>
      <w:r w:rsidR="004B301B" w:rsidRPr="00E26BC3">
        <w:rPr>
          <w:rFonts w:hint="eastAsia"/>
        </w:rPr>
        <w:t>的仿真过程</w:t>
      </w:r>
      <w:r w:rsidR="004B301B">
        <w:rPr>
          <w:rFonts w:hint="eastAsia"/>
        </w:rPr>
        <w:t>，</w:t>
      </w:r>
      <w:r w:rsidR="004B301B" w:rsidRPr="00E26BC3">
        <w:rPr>
          <w:rFonts w:hint="eastAsia"/>
        </w:rPr>
        <w:t>人群呈现出动态地按行分群的现象</w:t>
      </w:r>
      <w:r w:rsidR="00437DAD">
        <w:rPr>
          <w:rFonts w:hint="eastAsia"/>
        </w:rPr>
        <w:t>，</w:t>
      </w:r>
      <w:r w:rsidR="004B301B" w:rsidRPr="00E26BC3">
        <w:rPr>
          <w:rFonts w:hint="eastAsia"/>
        </w:rPr>
        <w:t>不仅存在渠化效应</w:t>
      </w:r>
      <w:r w:rsidR="004B301B">
        <w:rPr>
          <w:rFonts w:hint="eastAsia"/>
        </w:rPr>
        <w:t>，</w:t>
      </w:r>
      <w:r w:rsidR="004B301B" w:rsidRPr="00E26BC3">
        <w:rPr>
          <w:rFonts w:hint="eastAsia"/>
        </w:rPr>
        <w:t>保留了传统</w:t>
      </w:r>
      <w:r w:rsidR="004B301B" w:rsidRPr="00E26BC3">
        <w:rPr>
          <w:rFonts w:hint="eastAsia"/>
        </w:rPr>
        <w:t>SFM</w:t>
      </w:r>
      <w:r w:rsidR="004B301B" w:rsidRPr="00E26BC3">
        <w:rPr>
          <w:rFonts w:hint="eastAsia"/>
        </w:rPr>
        <w:t>的优势</w:t>
      </w:r>
      <w:r w:rsidR="004B301B">
        <w:rPr>
          <w:rFonts w:hint="eastAsia"/>
        </w:rPr>
        <w:t>，</w:t>
      </w:r>
      <w:r w:rsidR="004B301B" w:rsidRPr="00E26BC3">
        <w:rPr>
          <w:rFonts w:hint="eastAsia"/>
        </w:rPr>
        <w:t>而且行人交汇和到达目的地时更加有序自然</w:t>
      </w:r>
      <w:r w:rsidR="00C95D74">
        <w:rPr>
          <w:rFonts w:hint="eastAsia"/>
        </w:rPr>
        <w:t>。</w:t>
      </w:r>
      <w:r w:rsidR="004B301B" w:rsidRPr="00E26BC3">
        <w:rPr>
          <w:rFonts w:hint="eastAsia"/>
        </w:rPr>
        <w:t>图</w:t>
      </w:r>
      <w:r w:rsidR="004B301B">
        <w:t>3</w:t>
      </w:r>
      <w:r w:rsidR="004B301B">
        <w:rPr>
          <w:rFonts w:hint="eastAsia"/>
        </w:rPr>
        <w:t>-1</w:t>
      </w:r>
      <w:r w:rsidR="004B301B">
        <w:t>1</w:t>
      </w:r>
      <w:r w:rsidR="00485D97">
        <w:t>(</w:t>
      </w:r>
      <w:r w:rsidR="004B301B">
        <w:t>g</w:t>
      </w:r>
      <w:r w:rsidR="00236358">
        <w:t>)</w:t>
      </w:r>
      <w:r w:rsidR="004B301B">
        <w:rPr>
          <w:rFonts w:hint="eastAsia"/>
        </w:rPr>
        <w:t>，</w:t>
      </w:r>
      <w:r w:rsidR="00485D97">
        <w:t>(</w:t>
      </w:r>
      <w:r w:rsidR="004B301B">
        <w:t>h</w:t>
      </w:r>
      <w:r w:rsidR="00236358">
        <w:t>)</w:t>
      </w:r>
      <w:r w:rsidR="004B301B" w:rsidRPr="00E26BC3">
        <w:rPr>
          <w:rFonts w:hint="eastAsia"/>
        </w:rPr>
        <w:t>表现了</w:t>
      </w:r>
      <w:r w:rsidR="004B301B" w:rsidRPr="00E26BC3">
        <w:rPr>
          <w:rFonts w:hint="eastAsia"/>
        </w:rPr>
        <w:t>DC-SFM</w:t>
      </w:r>
      <w:r w:rsidR="004B301B" w:rsidRPr="00E26BC3">
        <w:rPr>
          <w:rFonts w:hint="eastAsia"/>
        </w:rPr>
        <w:t>可以通过设置合适的吸引因子阈值来呈现更好的整体效果</w:t>
      </w:r>
      <w:r w:rsidR="004B301B">
        <w:rPr>
          <w:rFonts w:hint="eastAsia"/>
        </w:rPr>
        <w:t>，</w:t>
      </w:r>
      <w:r w:rsidR="004B301B" w:rsidRPr="00E26BC3">
        <w:rPr>
          <w:rFonts w:hint="eastAsia"/>
        </w:rPr>
        <w:t>能够模拟较为亲密的群体效果</w:t>
      </w:r>
      <w:r w:rsidR="004B301B">
        <w:rPr>
          <w:rFonts w:hint="eastAsia"/>
        </w:rPr>
        <w:t>，</w:t>
      </w:r>
      <w:r w:rsidR="004B301B" w:rsidRPr="00E26BC3">
        <w:rPr>
          <w:rFonts w:hint="eastAsia"/>
        </w:rPr>
        <w:t>越低</w:t>
      </w:r>
      <w:r w:rsidR="004B301B">
        <w:rPr>
          <w:rFonts w:hint="eastAsia"/>
        </w:rPr>
        <w:t>，</w:t>
      </w:r>
      <w:r w:rsidR="004B301B" w:rsidRPr="00E26BC3">
        <w:rPr>
          <w:rFonts w:hint="eastAsia"/>
        </w:rPr>
        <w:t>分群数量越少</w:t>
      </w:r>
      <w:r w:rsidR="004B301B">
        <w:rPr>
          <w:rFonts w:hint="eastAsia"/>
        </w:rPr>
        <w:t>，</w:t>
      </w:r>
      <w:r w:rsidR="004B301B" w:rsidRPr="00E26BC3">
        <w:rPr>
          <w:rFonts w:hint="eastAsia"/>
        </w:rPr>
        <w:t>整体效果越好</w:t>
      </w:r>
      <w:r w:rsidR="004B301B">
        <w:rPr>
          <w:rFonts w:hint="eastAsia"/>
        </w:rPr>
        <w:t>，</w:t>
      </w:r>
      <w:r w:rsidR="004B301B" w:rsidRPr="00E26BC3">
        <w:rPr>
          <w:rFonts w:hint="eastAsia"/>
        </w:rPr>
        <w:t>并且防撞系数越大</w:t>
      </w:r>
      <w:r w:rsidR="004B301B">
        <w:rPr>
          <w:rFonts w:hint="eastAsia"/>
        </w:rPr>
        <w:t>，</w:t>
      </w:r>
      <w:r w:rsidR="004B301B" w:rsidRPr="00E26BC3">
        <w:rPr>
          <w:rFonts w:hint="eastAsia"/>
        </w:rPr>
        <w:t>两个</w:t>
      </w:r>
      <w:r w:rsidR="004B301B" w:rsidRPr="00485D97">
        <w:rPr>
          <w:rFonts w:hint="eastAsia"/>
        </w:rPr>
        <w:t>队列在交汇时相距越远，这可以模拟非严格组织的团队交汇情况，如旅游团</w:t>
      </w:r>
      <w:r w:rsidR="00926CC2" w:rsidRPr="00485D97">
        <w:rPr>
          <w:rFonts w:hint="eastAsia"/>
        </w:rPr>
        <w:t>，</w:t>
      </w:r>
      <w:r w:rsidR="004B301B" w:rsidRPr="00485D97">
        <w:rPr>
          <w:rFonts w:hint="eastAsia"/>
        </w:rPr>
        <w:t>班级活动等</w:t>
      </w:r>
      <w:r w:rsidR="00760A46" w:rsidRPr="00485D97">
        <w:rPr>
          <w:rFonts w:hint="eastAsia"/>
        </w:rPr>
        <w:t>。</w:t>
      </w:r>
      <w:r w:rsidR="004B301B" w:rsidRPr="00485D97">
        <w:rPr>
          <w:rFonts w:hint="eastAsia"/>
        </w:rPr>
        <w:t>图</w:t>
      </w:r>
      <w:r w:rsidR="004B301B" w:rsidRPr="00485D97">
        <w:rPr>
          <w:rFonts w:hint="eastAsia"/>
        </w:rPr>
        <w:t>3-11</w:t>
      </w:r>
      <w:r w:rsidR="00485D97">
        <w:t>(</w:t>
      </w:r>
      <w:r w:rsidR="004B301B" w:rsidRPr="00485D97">
        <w:t>j</w:t>
      </w:r>
      <w:r w:rsidR="00236358">
        <w:t>)</w:t>
      </w:r>
      <w:r w:rsidR="004B301B" w:rsidRPr="00485D97">
        <w:rPr>
          <w:rFonts w:hint="eastAsia"/>
        </w:rPr>
        <w:t>，</w:t>
      </w:r>
      <w:r w:rsidR="00485D97">
        <w:t>(</w:t>
      </w:r>
      <w:r w:rsidR="004B301B" w:rsidRPr="00485D97">
        <w:t>k</w:t>
      </w:r>
      <w:r w:rsidR="00236358">
        <w:t>)</w:t>
      </w:r>
      <w:r w:rsidR="004B301B" w:rsidRPr="00485D97">
        <w:rPr>
          <w:rFonts w:hint="eastAsia"/>
        </w:rPr>
        <w:t>所示的</w:t>
      </w:r>
      <w:r w:rsidR="004B301B" w:rsidRPr="00485D97">
        <w:rPr>
          <w:rFonts w:hint="eastAsia"/>
        </w:rPr>
        <w:t>DC-SFM</w:t>
      </w:r>
      <w:r w:rsidR="004B301B" w:rsidRPr="00485D97">
        <w:rPr>
          <w:rFonts w:hint="eastAsia"/>
        </w:rPr>
        <w:t>通过进一步设置一个队列里行人的互为亲人关系</w:t>
      </w:r>
      <w:r w:rsidR="00926CC2" w:rsidRPr="00485D97">
        <w:rPr>
          <w:rFonts w:hint="eastAsia"/>
        </w:rPr>
        <w:t>，</w:t>
      </w:r>
      <w:r w:rsidR="004B301B" w:rsidRPr="00485D97">
        <w:rPr>
          <w:rFonts w:hint="eastAsia"/>
        </w:rPr>
        <w:t>并设置</w:t>
      </w:r>
      <w:r w:rsidR="00AF2470" w:rsidRPr="00485D97">
        <w:object w:dxaOrig="560" w:dyaOrig="279">
          <v:shape id="_x0000_i1162" type="#_x0000_t75" alt="" style="width:29.25pt;height:12.75pt" o:ole="">
            <v:imagedata r:id="rId310" o:title=""/>
          </v:shape>
          <o:OLEObject Type="Embed" ProgID="Equation.DSMT4" ShapeID="_x0000_i1162" DrawAspect="Content" ObjectID="_1648024887" r:id="rId311"/>
        </w:object>
      </w:r>
      <w:r w:rsidR="008170CC" w:rsidRPr="00485D97">
        <w:t>，</w:t>
      </w:r>
      <w:r w:rsidR="00485D97" w:rsidRPr="00485D97">
        <w:object w:dxaOrig="600" w:dyaOrig="320">
          <v:shape id="_x0000_i1163" type="#_x0000_t75" alt="" style="width:29.25pt;height:16.9pt" o:ole="">
            <v:imagedata r:id="rId312" o:title=""/>
          </v:shape>
          <o:OLEObject Type="Embed" ProgID="Equation.DSMT4" ShapeID="_x0000_i1163" DrawAspect="Content" ObjectID="_1648024888" r:id="rId313"/>
        </w:object>
      </w:r>
      <w:r w:rsidR="008170CC" w:rsidRPr="00485D97">
        <w:t>，</w:t>
      </w:r>
      <w:r w:rsidR="008170CC" w:rsidRPr="00485D97">
        <w:object w:dxaOrig="480" w:dyaOrig="320">
          <v:shape id="_x0000_i1164" type="#_x0000_t75" alt="" style="width:23.65pt;height:16.9pt" o:ole="">
            <v:imagedata r:id="rId314" o:title=""/>
          </v:shape>
          <o:OLEObject Type="Embed" ProgID="Equation.DSMT4" ShapeID="_x0000_i1164" DrawAspect="Content" ObjectID="_1648024889" r:id="rId315"/>
        </w:object>
      </w:r>
      <w:r w:rsidR="008170CC" w:rsidRPr="00485D97">
        <w:t>，</w:t>
      </w:r>
      <w:r w:rsidR="008170CC" w:rsidRPr="00485D97">
        <w:object w:dxaOrig="560" w:dyaOrig="320">
          <v:shape id="_x0000_i1165" type="#_x0000_t75" alt="" style="width:29.25pt;height:16.9pt" o:ole="">
            <v:imagedata r:id="rId316" o:title=""/>
          </v:shape>
          <o:OLEObject Type="Embed" ProgID="Equation.DSMT4" ShapeID="_x0000_i1165" DrawAspect="Content" ObjectID="_1648024890" r:id="rId317"/>
        </w:object>
      </w:r>
      <w:r w:rsidR="004B301B" w:rsidRPr="00485D97">
        <w:rPr>
          <w:rFonts w:hint="eastAsia"/>
        </w:rPr>
        <w:t>提高行人亲密度在</w:t>
      </w:r>
      <w:r w:rsidR="004B301B" w:rsidRPr="00485D97">
        <w:rPr>
          <w:rFonts w:hint="eastAsia"/>
        </w:rPr>
        <w:t xml:space="preserve"> </w:t>
      </w:r>
      <w:r w:rsidR="004B301B" w:rsidRPr="00485D97">
        <w:rPr>
          <w:rFonts w:hint="eastAsia"/>
        </w:rPr>
        <w:t>所占的比重</w:t>
      </w:r>
      <w:r w:rsidR="00926CC2" w:rsidRPr="00485D97">
        <w:rPr>
          <w:rFonts w:hint="eastAsia"/>
        </w:rPr>
        <w:t>，</w:t>
      </w:r>
      <w:r w:rsidR="004B301B" w:rsidRPr="00485D97">
        <w:rPr>
          <w:rFonts w:hint="eastAsia"/>
        </w:rPr>
        <w:t>两个列队在仿真时分别形成一个群体</w:t>
      </w:r>
      <w:r w:rsidR="00926CC2" w:rsidRPr="00485D97">
        <w:rPr>
          <w:rFonts w:hint="eastAsia"/>
        </w:rPr>
        <w:t>，</w:t>
      </w:r>
      <w:r w:rsidR="004B301B" w:rsidRPr="00485D97">
        <w:rPr>
          <w:rFonts w:hint="eastAsia"/>
        </w:rPr>
        <w:t>呈现出严格按群体运动、避让的效果</w:t>
      </w:r>
      <w:r w:rsidR="00926CC2" w:rsidRPr="00485D97">
        <w:rPr>
          <w:rFonts w:hint="eastAsia"/>
        </w:rPr>
        <w:t>，</w:t>
      </w:r>
      <w:r w:rsidR="004B301B" w:rsidRPr="00485D97">
        <w:rPr>
          <w:rFonts w:hint="eastAsia"/>
        </w:rPr>
        <w:t>可以用来模拟军队、仪仗队、巡逻队这种具有高整齐</w:t>
      </w:r>
      <w:r w:rsidR="004B301B" w:rsidRPr="00E26BC3">
        <w:rPr>
          <w:rFonts w:hint="eastAsia"/>
        </w:rPr>
        <w:t>度的场景</w:t>
      </w:r>
      <w:r w:rsidR="00103C72">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3"/>
        <w:gridCol w:w="2701"/>
        <w:gridCol w:w="2698"/>
      </w:tblGrid>
      <w:tr w:rsidR="004B301B" w:rsidRPr="002705C6" w:rsidTr="002705C6">
        <w:trPr>
          <w:trHeight w:val="1139"/>
          <w:tblHeader/>
        </w:trPr>
        <w:tc>
          <w:tcPr>
            <w:tcW w:w="8296" w:type="dxa"/>
            <w:gridSpan w:val="3"/>
          </w:tcPr>
          <w:p w:rsidR="004B301B" w:rsidRPr="002705C6" w:rsidRDefault="002705C6" w:rsidP="002467D6">
            <w:pPr>
              <w:pStyle w:val="sth"/>
            </w:pPr>
            <w:r w:rsidRPr="002705C6">
              <w:object w:dxaOrig="7681" w:dyaOrig="1081">
                <v:shape id="_x0000_i1166" type="#_x0000_t75" alt="" style="width:410.25pt;height:57.75pt;mso-width-percent:0;mso-height-percent:0;mso-width-percent:0;mso-height-percent:0" o:ole="">
                  <v:imagedata r:id="rId318" o:title=""/>
                </v:shape>
                <o:OLEObject Type="Embed" ProgID="Visio.Drawing.15" ShapeID="_x0000_i1166" DrawAspect="Content" ObjectID="_1648024891" r:id="rId319"/>
              </w:object>
            </w:r>
          </w:p>
        </w:tc>
      </w:tr>
      <w:tr w:rsidR="004B301B" w:rsidRPr="002705C6" w:rsidTr="002705C6">
        <w:trPr>
          <w:tblHeader/>
        </w:trPr>
        <w:tc>
          <w:tcPr>
            <w:tcW w:w="2765" w:type="dxa"/>
          </w:tcPr>
          <w:p w:rsidR="004B301B" w:rsidRPr="002705C6" w:rsidRDefault="004B301B" w:rsidP="002467D6">
            <w:pPr>
              <w:pStyle w:val="sth"/>
            </w:pPr>
            <w:r w:rsidRPr="002705C6">
              <w:rPr>
                <w:rFonts w:hint="eastAsia"/>
              </w:rPr>
              <w:t xml:space="preserve">a. </w:t>
            </w:r>
            <w:r w:rsidRPr="002705C6">
              <w:t xml:space="preserve"> </w:t>
            </w:r>
            <w:r w:rsidRPr="002705C6">
              <w:rPr>
                <w:rFonts w:hint="eastAsia"/>
              </w:rPr>
              <w:t>S</w:t>
            </w:r>
            <w:r w:rsidRPr="002705C6">
              <w:t>FM</w:t>
            </w:r>
            <w:r w:rsidRPr="002705C6">
              <w:rPr>
                <w:rFonts w:hint="eastAsia"/>
              </w:rPr>
              <w:t>分散现象</w:t>
            </w:r>
            <w:r w:rsidRPr="002705C6">
              <w:t xml:space="preserve">                     </w:t>
            </w:r>
          </w:p>
        </w:tc>
        <w:tc>
          <w:tcPr>
            <w:tcW w:w="2765" w:type="dxa"/>
          </w:tcPr>
          <w:p w:rsidR="004B301B" w:rsidRPr="002705C6" w:rsidRDefault="004B301B" w:rsidP="002467D6">
            <w:pPr>
              <w:pStyle w:val="sth"/>
            </w:pPr>
            <w:r w:rsidRPr="002705C6">
              <w:rPr>
                <w:rFonts w:hint="eastAsia"/>
              </w:rPr>
              <w:t>b.</w:t>
            </w:r>
            <w:r w:rsidRPr="002705C6">
              <w:t xml:space="preserve"> </w:t>
            </w:r>
            <w:r w:rsidR="00D779C3">
              <w:rPr>
                <w:rFonts w:hint="eastAsia"/>
              </w:rPr>
              <w:t>行人穿梭</w:t>
            </w:r>
          </w:p>
        </w:tc>
        <w:tc>
          <w:tcPr>
            <w:tcW w:w="2766" w:type="dxa"/>
          </w:tcPr>
          <w:p w:rsidR="004B301B" w:rsidRPr="002705C6" w:rsidRDefault="004B301B" w:rsidP="002467D6">
            <w:pPr>
              <w:pStyle w:val="sth"/>
            </w:pPr>
            <w:r w:rsidRPr="002705C6">
              <w:rPr>
                <w:rFonts w:hint="eastAsia"/>
              </w:rPr>
              <w:t>c.</w:t>
            </w:r>
            <w:r w:rsidRPr="002705C6">
              <w:t xml:space="preserve"> </w:t>
            </w:r>
            <w:r w:rsidRPr="002705C6">
              <w:rPr>
                <w:rFonts w:hint="eastAsia"/>
              </w:rPr>
              <w:t>到目的地混乱</w:t>
            </w:r>
          </w:p>
        </w:tc>
      </w:tr>
      <w:bookmarkStart w:id="332" w:name="_GoBack"/>
      <w:tr w:rsidR="004B301B" w:rsidRPr="002705C6" w:rsidTr="002705C6">
        <w:trPr>
          <w:tblHeader/>
        </w:trPr>
        <w:tc>
          <w:tcPr>
            <w:tcW w:w="8296" w:type="dxa"/>
            <w:gridSpan w:val="3"/>
          </w:tcPr>
          <w:p w:rsidR="004B301B" w:rsidRPr="002705C6" w:rsidRDefault="00D95337" w:rsidP="002467D6">
            <w:pPr>
              <w:pStyle w:val="sth"/>
            </w:pPr>
            <w:r>
              <w:object w:dxaOrig="7681" w:dyaOrig="1081">
                <v:shape id="_x0000_i1385" type="#_x0000_t75" style="width:410.25pt;height:58.5pt" o:ole="">
                  <v:imagedata r:id="rId320" o:title=""/>
                </v:shape>
                <o:OLEObject Type="Embed" ProgID="Visio.Drawing.15" ShapeID="_x0000_i1385" DrawAspect="Content" ObjectID="_1648024892" r:id="rId321"/>
              </w:object>
            </w:r>
            <w:bookmarkEnd w:id="332"/>
          </w:p>
        </w:tc>
      </w:tr>
      <w:tr w:rsidR="004B301B" w:rsidRPr="002705C6" w:rsidTr="002705C6">
        <w:trPr>
          <w:tblHeader/>
        </w:trPr>
        <w:tc>
          <w:tcPr>
            <w:tcW w:w="2765" w:type="dxa"/>
          </w:tcPr>
          <w:p w:rsidR="004B301B" w:rsidRPr="002705C6" w:rsidRDefault="004B301B" w:rsidP="002467D6">
            <w:pPr>
              <w:pStyle w:val="sth"/>
            </w:pPr>
            <w:r w:rsidRPr="002705C6">
              <w:t>d</w:t>
            </w:r>
            <w:r w:rsidRPr="002705C6">
              <w:rPr>
                <w:rFonts w:hint="eastAsia"/>
              </w:rPr>
              <w:t xml:space="preserve">.  </w:t>
            </w:r>
            <w:r w:rsidRPr="002705C6">
              <w:t>DC-SFM</w:t>
            </w:r>
            <w:r w:rsidRPr="002705C6">
              <w:rPr>
                <w:rFonts w:hint="eastAsia"/>
              </w:rPr>
              <w:t>分群</w:t>
            </w:r>
            <w:r w:rsidRPr="002705C6">
              <w:t xml:space="preserve">            </w:t>
            </w:r>
          </w:p>
        </w:tc>
        <w:tc>
          <w:tcPr>
            <w:tcW w:w="2765" w:type="dxa"/>
          </w:tcPr>
          <w:p w:rsidR="004B301B" w:rsidRPr="002705C6" w:rsidRDefault="004B301B" w:rsidP="002467D6">
            <w:pPr>
              <w:pStyle w:val="sth"/>
            </w:pPr>
            <w:r w:rsidRPr="002705C6">
              <w:t>e</w:t>
            </w:r>
            <w:r w:rsidRPr="002705C6">
              <w:rPr>
                <w:rFonts w:hint="eastAsia"/>
              </w:rPr>
              <w:t xml:space="preserve">.  </w:t>
            </w:r>
            <w:r w:rsidR="00D779C3">
              <w:rPr>
                <w:rFonts w:hint="eastAsia"/>
              </w:rPr>
              <w:t>行人渠化效应</w:t>
            </w:r>
            <w:r w:rsidRPr="002705C6">
              <w:t xml:space="preserve">             </w:t>
            </w:r>
          </w:p>
        </w:tc>
        <w:tc>
          <w:tcPr>
            <w:tcW w:w="2766" w:type="dxa"/>
          </w:tcPr>
          <w:p w:rsidR="004B301B" w:rsidRPr="002705C6" w:rsidRDefault="004B301B" w:rsidP="002467D6">
            <w:pPr>
              <w:pStyle w:val="sth"/>
            </w:pPr>
            <w:r w:rsidRPr="002705C6">
              <w:t>f</w:t>
            </w:r>
            <w:r w:rsidRPr="002705C6">
              <w:rPr>
                <w:rFonts w:hint="eastAsia"/>
              </w:rPr>
              <w:t>.</w:t>
            </w:r>
            <w:r w:rsidRPr="002705C6">
              <w:t xml:space="preserve"> </w:t>
            </w:r>
            <w:r w:rsidRPr="002705C6">
              <w:rPr>
                <w:rFonts w:hint="eastAsia"/>
              </w:rPr>
              <w:t>到达较为有序</w:t>
            </w:r>
          </w:p>
        </w:tc>
      </w:tr>
      <w:tr w:rsidR="004B301B" w:rsidRPr="002705C6" w:rsidTr="002705C6">
        <w:trPr>
          <w:tblHeader/>
        </w:trPr>
        <w:tc>
          <w:tcPr>
            <w:tcW w:w="8296" w:type="dxa"/>
            <w:gridSpan w:val="3"/>
          </w:tcPr>
          <w:p w:rsidR="004B301B" w:rsidRPr="002705C6" w:rsidRDefault="004B301B" w:rsidP="002467D6">
            <w:pPr>
              <w:pStyle w:val="sth"/>
            </w:pPr>
            <w:r w:rsidRPr="002705C6">
              <w:object w:dxaOrig="7681" w:dyaOrig="1081">
                <v:shape id="_x0000_i1168" type="#_x0000_t75" alt="" style="width:410.25pt;height:57pt;mso-width-percent:0;mso-height-percent:0;mso-width-percent:0;mso-height-percent:0" o:ole="">
                  <v:imagedata r:id="rId322" o:title=""/>
                </v:shape>
                <o:OLEObject Type="Embed" ProgID="Visio.Drawing.15" ShapeID="_x0000_i1168" DrawAspect="Content" ObjectID="_1648024893" r:id="rId323"/>
              </w:object>
            </w:r>
          </w:p>
        </w:tc>
      </w:tr>
      <w:tr w:rsidR="004B301B" w:rsidRPr="002705C6" w:rsidTr="002705C6">
        <w:trPr>
          <w:tblHeader/>
        </w:trPr>
        <w:tc>
          <w:tcPr>
            <w:tcW w:w="2765" w:type="dxa"/>
          </w:tcPr>
          <w:p w:rsidR="004B301B" w:rsidRPr="002705C6" w:rsidRDefault="004B301B" w:rsidP="002467D6">
            <w:pPr>
              <w:pStyle w:val="sth"/>
            </w:pPr>
            <w:r w:rsidRPr="002705C6">
              <w:t>g</w:t>
            </w:r>
            <w:r w:rsidRPr="002705C6">
              <w:rPr>
                <w:rFonts w:hint="eastAsia"/>
              </w:rPr>
              <w:t xml:space="preserve">.  </w:t>
            </w:r>
            <w:r w:rsidRPr="002705C6">
              <w:t>DC-SFM</w:t>
            </w:r>
            <w:r w:rsidRPr="002705C6">
              <w:rPr>
                <w:rFonts w:hint="eastAsia"/>
              </w:rPr>
              <w:t>整体</w:t>
            </w:r>
            <w:r w:rsidRPr="002705C6">
              <w:rPr>
                <w:rFonts w:hint="eastAsia"/>
              </w:rPr>
              <w:t xml:space="preserve"> </w:t>
            </w:r>
            <w:r w:rsidRPr="002705C6">
              <w:t xml:space="preserve">          </w:t>
            </w:r>
          </w:p>
        </w:tc>
        <w:tc>
          <w:tcPr>
            <w:tcW w:w="2765" w:type="dxa"/>
          </w:tcPr>
          <w:p w:rsidR="004B301B" w:rsidRPr="002705C6" w:rsidRDefault="004B301B" w:rsidP="002467D6">
            <w:pPr>
              <w:pStyle w:val="sth"/>
            </w:pPr>
            <w:r w:rsidRPr="002705C6">
              <w:t>h</w:t>
            </w:r>
            <w:r w:rsidRPr="002705C6">
              <w:rPr>
                <w:rFonts w:hint="eastAsia"/>
              </w:rPr>
              <w:t xml:space="preserve">.  </w:t>
            </w:r>
            <w:r w:rsidRPr="002705C6">
              <w:rPr>
                <w:rFonts w:hint="eastAsia"/>
              </w:rPr>
              <w:t>整体避让</w:t>
            </w:r>
            <w:r w:rsidRPr="002705C6">
              <w:t xml:space="preserve">             </w:t>
            </w:r>
          </w:p>
        </w:tc>
        <w:tc>
          <w:tcPr>
            <w:tcW w:w="2766" w:type="dxa"/>
          </w:tcPr>
          <w:p w:rsidR="004B301B" w:rsidRPr="002705C6" w:rsidRDefault="004B301B" w:rsidP="002467D6">
            <w:pPr>
              <w:pStyle w:val="sth"/>
            </w:pPr>
            <w:r w:rsidRPr="002705C6">
              <w:t>i</w:t>
            </w:r>
            <w:r w:rsidRPr="002705C6">
              <w:rPr>
                <w:rFonts w:hint="eastAsia"/>
              </w:rPr>
              <w:t xml:space="preserve">.  </w:t>
            </w:r>
            <w:r w:rsidRPr="002705C6">
              <w:rPr>
                <w:rFonts w:hint="eastAsia"/>
              </w:rPr>
              <w:t>到达较为有序</w:t>
            </w:r>
          </w:p>
        </w:tc>
      </w:tr>
      <w:tr w:rsidR="004B301B" w:rsidRPr="002705C6" w:rsidTr="002705C6">
        <w:trPr>
          <w:tblHeader/>
        </w:trPr>
        <w:tc>
          <w:tcPr>
            <w:tcW w:w="8296" w:type="dxa"/>
            <w:gridSpan w:val="3"/>
          </w:tcPr>
          <w:p w:rsidR="004B301B" w:rsidRPr="002705C6" w:rsidRDefault="002705C6" w:rsidP="002467D6">
            <w:pPr>
              <w:pStyle w:val="sth"/>
            </w:pPr>
            <w:r w:rsidRPr="002705C6">
              <w:object w:dxaOrig="7681" w:dyaOrig="1081">
                <v:shape id="_x0000_i1169" type="#_x0000_t75" alt="" style="width:411.4pt;height:58.15pt;mso-width-percent:0;mso-height-percent:0;mso-width-percent:0;mso-height-percent:0" o:ole="">
                  <v:imagedata r:id="rId324" o:title=""/>
                </v:shape>
                <o:OLEObject Type="Embed" ProgID="Visio.Drawing.15" ShapeID="_x0000_i1169" DrawAspect="Content" ObjectID="_1648024894" r:id="rId325"/>
              </w:object>
            </w:r>
          </w:p>
        </w:tc>
      </w:tr>
      <w:tr w:rsidR="004B301B" w:rsidRPr="002705C6" w:rsidTr="002705C6">
        <w:trPr>
          <w:tblHeader/>
        </w:trPr>
        <w:tc>
          <w:tcPr>
            <w:tcW w:w="2765" w:type="dxa"/>
          </w:tcPr>
          <w:p w:rsidR="004B301B" w:rsidRPr="002705C6" w:rsidRDefault="004B301B" w:rsidP="002467D6">
            <w:pPr>
              <w:pStyle w:val="sth"/>
            </w:pPr>
            <w:r w:rsidRPr="002705C6">
              <w:t>j</w:t>
            </w:r>
            <w:r w:rsidRPr="002705C6">
              <w:rPr>
                <w:rFonts w:hint="eastAsia"/>
              </w:rPr>
              <w:t xml:space="preserve">.  </w:t>
            </w:r>
            <w:r w:rsidRPr="002705C6">
              <w:rPr>
                <w:rFonts w:hint="eastAsia"/>
              </w:rPr>
              <w:t>高亲密</w:t>
            </w:r>
            <w:r w:rsidRPr="002705C6">
              <w:t>DC-SFM</w:t>
            </w:r>
            <w:r w:rsidRPr="002705C6">
              <w:rPr>
                <w:rFonts w:hint="eastAsia"/>
              </w:rPr>
              <w:t xml:space="preserve"> </w:t>
            </w:r>
            <w:r w:rsidRPr="002705C6">
              <w:t xml:space="preserve">         </w:t>
            </w:r>
          </w:p>
        </w:tc>
        <w:tc>
          <w:tcPr>
            <w:tcW w:w="2765" w:type="dxa"/>
          </w:tcPr>
          <w:p w:rsidR="004B301B" w:rsidRPr="002705C6" w:rsidRDefault="004B301B" w:rsidP="002467D6">
            <w:pPr>
              <w:pStyle w:val="sth"/>
            </w:pPr>
            <w:r w:rsidRPr="002705C6">
              <w:t>k</w:t>
            </w:r>
            <w:r w:rsidRPr="002705C6">
              <w:rPr>
                <w:rFonts w:hint="eastAsia"/>
              </w:rPr>
              <w:t xml:space="preserve">.  </w:t>
            </w:r>
            <w:r w:rsidRPr="002705C6">
              <w:rPr>
                <w:rFonts w:hint="eastAsia"/>
              </w:rPr>
              <w:t>避让效果</w:t>
            </w:r>
            <w:r w:rsidRPr="002705C6">
              <w:t xml:space="preserve">            </w:t>
            </w:r>
          </w:p>
        </w:tc>
        <w:tc>
          <w:tcPr>
            <w:tcW w:w="2766" w:type="dxa"/>
          </w:tcPr>
          <w:p w:rsidR="004B301B" w:rsidRPr="002705C6" w:rsidRDefault="004B301B" w:rsidP="002467D6">
            <w:pPr>
              <w:pStyle w:val="sth"/>
            </w:pPr>
            <w:r w:rsidRPr="002705C6">
              <w:t>l</w:t>
            </w:r>
            <w:r w:rsidRPr="002705C6">
              <w:rPr>
                <w:rFonts w:hint="eastAsia"/>
              </w:rPr>
              <w:t xml:space="preserve">.  </w:t>
            </w:r>
            <w:r w:rsidRPr="002705C6">
              <w:rPr>
                <w:rFonts w:hint="eastAsia"/>
              </w:rPr>
              <w:t>到达非常有序</w:t>
            </w:r>
          </w:p>
        </w:tc>
      </w:tr>
      <w:tr w:rsidR="004B301B" w:rsidRPr="002705C6" w:rsidTr="002705C6">
        <w:trPr>
          <w:tblHeader/>
        </w:trPr>
        <w:tc>
          <w:tcPr>
            <w:tcW w:w="8296" w:type="dxa"/>
            <w:gridSpan w:val="3"/>
          </w:tcPr>
          <w:p w:rsidR="004B301B" w:rsidRPr="002705C6" w:rsidRDefault="004B301B" w:rsidP="002467D6">
            <w:pPr>
              <w:pStyle w:val="sth"/>
            </w:pPr>
            <w:r w:rsidRPr="002705C6">
              <w:rPr>
                <w:rFonts w:hint="eastAsia"/>
              </w:rPr>
              <w:t>图</w:t>
            </w:r>
            <w:r w:rsidRPr="002705C6">
              <w:rPr>
                <w:rFonts w:hint="eastAsia"/>
              </w:rPr>
              <w:t xml:space="preserve">3-11  </w:t>
            </w:r>
            <w:r w:rsidRPr="002705C6">
              <w:rPr>
                <w:rFonts w:hint="eastAsia"/>
              </w:rPr>
              <w:t>不同场景中</w:t>
            </w:r>
            <w:r w:rsidRPr="002705C6">
              <w:rPr>
                <w:rFonts w:hint="eastAsia"/>
              </w:rPr>
              <w:t>SFM</w:t>
            </w:r>
            <w:r w:rsidRPr="002705C6">
              <w:rPr>
                <w:rFonts w:hint="eastAsia"/>
              </w:rPr>
              <w:t>与</w:t>
            </w:r>
            <w:r w:rsidRPr="002705C6">
              <w:rPr>
                <w:rFonts w:hint="eastAsia"/>
              </w:rPr>
              <w:t>DC-SFM</w:t>
            </w:r>
            <w:r w:rsidRPr="002705C6">
              <w:rPr>
                <w:rFonts w:hint="eastAsia"/>
              </w:rPr>
              <w:t>仿真结果对比</w:t>
            </w:r>
          </w:p>
        </w:tc>
      </w:tr>
    </w:tbl>
    <w:p w:rsidR="008F7E05" w:rsidRPr="008F7E05" w:rsidRDefault="008F7E05" w:rsidP="00633721">
      <w:pPr>
        <w:pStyle w:val="ab"/>
        <w:ind w:firstLineChars="0" w:firstLine="0"/>
      </w:pPr>
    </w:p>
    <w:p w:rsidR="008A0D78" w:rsidRDefault="00C542F2" w:rsidP="008A0D78">
      <w:pPr>
        <w:pStyle w:val="a1"/>
      </w:pPr>
      <w:bookmarkStart w:id="333" w:name="_Toc37089801"/>
      <w:r>
        <w:rPr>
          <w:rFonts w:hint="eastAsia"/>
        </w:rPr>
        <w:t>不同属性的行人</w:t>
      </w:r>
      <w:r w:rsidR="008A0D78" w:rsidRPr="008A0D78">
        <w:rPr>
          <w:rFonts w:hint="eastAsia"/>
        </w:rPr>
        <w:t>模拟</w:t>
      </w:r>
      <w:bookmarkEnd w:id="333"/>
    </w:p>
    <w:p w:rsidR="00026BEF" w:rsidRDefault="00026BEF" w:rsidP="00026BEF">
      <w:pPr>
        <w:pStyle w:val="ab"/>
      </w:pPr>
      <w:r w:rsidRPr="00550759">
        <w:rPr>
          <w:rFonts w:hint="eastAsia"/>
        </w:rPr>
        <w:t>为了表现</w:t>
      </w:r>
      <w:r w:rsidRPr="00550759">
        <w:rPr>
          <w:rFonts w:hint="eastAsia"/>
        </w:rPr>
        <w:t>DC-SFM</w:t>
      </w:r>
      <w:r w:rsidRPr="00550759">
        <w:rPr>
          <w:rFonts w:hint="eastAsia"/>
        </w:rPr>
        <w:t>体现行人的差异性</w:t>
      </w:r>
      <w:r>
        <w:rPr>
          <w:rFonts w:hint="eastAsia"/>
        </w:rPr>
        <w:t>，</w:t>
      </w:r>
      <w:r w:rsidRPr="00550759">
        <w:rPr>
          <w:rFonts w:hint="eastAsia"/>
        </w:rPr>
        <w:t>本文设计了不同属性的行人</w:t>
      </w:r>
      <w:r>
        <w:rPr>
          <w:rFonts w:hint="eastAsia"/>
        </w:rPr>
        <w:t>，</w:t>
      </w:r>
      <w:r w:rsidRPr="00550759">
        <w:rPr>
          <w:rFonts w:hint="eastAsia"/>
        </w:rPr>
        <w:t>参数仅仅为了表达行人的差异性</w:t>
      </w:r>
      <w:r>
        <w:rPr>
          <w:rFonts w:hint="eastAsia"/>
        </w:rPr>
        <w:t>，</w:t>
      </w:r>
      <w:r w:rsidRPr="00550759">
        <w:rPr>
          <w:rFonts w:hint="eastAsia"/>
        </w:rPr>
        <w:t>设置合理范围的参数即可</w:t>
      </w:r>
      <w:r>
        <w:rPr>
          <w:rFonts w:hint="eastAsia"/>
        </w:rPr>
        <w:t>，</w:t>
      </w:r>
      <w:r w:rsidRPr="00550759">
        <w:rPr>
          <w:rFonts w:hint="eastAsia"/>
        </w:rPr>
        <w:t>具体如表</w:t>
      </w:r>
      <w:r>
        <w:rPr>
          <w:rFonts w:hint="eastAsia"/>
        </w:rPr>
        <w:t>3</w:t>
      </w:r>
      <w:r>
        <w:t>-</w:t>
      </w:r>
      <w:r w:rsidRPr="00550759">
        <w:rPr>
          <w:rFonts w:hint="eastAsia"/>
        </w:rPr>
        <w:t>4</w:t>
      </w:r>
      <w:r w:rsidRPr="00550759">
        <w:rPr>
          <w:rFonts w:hint="eastAsia"/>
        </w:rPr>
        <w:t>所示</w:t>
      </w:r>
      <w:r>
        <w:rPr>
          <w:rFonts w:hint="eastAsia"/>
        </w:rPr>
        <w:t>。</w:t>
      </w:r>
    </w:p>
    <w:p w:rsidR="00026BEF" w:rsidRDefault="00026BEF" w:rsidP="00026BEF">
      <w:pPr>
        <w:pStyle w:val="ab"/>
      </w:pPr>
      <w:r>
        <w:rPr>
          <w:rFonts w:hint="eastAsia"/>
        </w:rPr>
        <w:t>如图</w:t>
      </w:r>
      <w:r>
        <w:t>3</w:t>
      </w:r>
      <w:r>
        <w:rPr>
          <w:rFonts w:hint="eastAsia"/>
        </w:rPr>
        <w:t>-1</w:t>
      </w:r>
      <w:r>
        <w:t>2</w:t>
      </w:r>
      <w:r w:rsidR="00485D97">
        <w:t>(</w:t>
      </w:r>
      <w:r>
        <w:t>a</w:t>
      </w:r>
      <w:r w:rsidR="00236358">
        <w:t>)</w:t>
      </w:r>
      <w:r>
        <w:rPr>
          <w:rFonts w:hint="eastAsia"/>
        </w:rPr>
        <w:t>所示，引入了不同行人，红球表示老人，绿球表示孩子，蓝球表示青壮年，初始位置在一个半径为</w:t>
      </w:r>
      <w:r>
        <w:rPr>
          <w:rFonts w:hint="eastAsia"/>
        </w:rPr>
        <w:t>25m</w:t>
      </w:r>
      <w:r>
        <w:rPr>
          <w:rFonts w:hint="eastAsia"/>
        </w:rPr>
        <w:t>的圆上，互相之间的角度为</w:t>
      </w:r>
      <w:r>
        <w:rPr>
          <w:rFonts w:hint="eastAsia"/>
        </w:rPr>
        <w:t>120</w:t>
      </w:r>
      <w:r>
        <w:rPr>
          <w:rFonts w:hint="eastAsia"/>
        </w:rPr>
        <w:t>°，各自的目的地为其自身官员圆心的中心对称点。</w:t>
      </w:r>
    </w:p>
    <w:p w:rsidR="00026BEF" w:rsidRDefault="00026BEF" w:rsidP="00026BEF">
      <w:pPr>
        <w:pStyle w:val="ab"/>
      </w:pPr>
      <w:r>
        <w:rPr>
          <w:rFonts w:hint="eastAsia"/>
        </w:rPr>
        <w:t>图</w:t>
      </w:r>
      <w:r>
        <w:t>3</w:t>
      </w:r>
      <w:r>
        <w:rPr>
          <w:rFonts w:hint="eastAsia"/>
        </w:rPr>
        <w:t>-12</w:t>
      </w:r>
      <w:r w:rsidR="00485D97">
        <w:t>(</w:t>
      </w:r>
      <w:r>
        <w:rPr>
          <w:rFonts w:hint="eastAsia"/>
        </w:rPr>
        <w:t>b</w:t>
      </w:r>
      <w:r w:rsidR="00236358">
        <w:t>)</w:t>
      </w:r>
      <w:r w:rsidR="00CB1739">
        <w:rPr>
          <w:rFonts w:hint="eastAsia"/>
        </w:rPr>
        <w:t>，</w:t>
      </w:r>
      <w:r w:rsidR="00485D97">
        <w:t>(</w:t>
      </w:r>
      <w:r>
        <w:rPr>
          <w:rFonts w:hint="eastAsia"/>
        </w:rPr>
        <w:t>c</w:t>
      </w:r>
      <w:r w:rsidR="00236358">
        <w:t>)</w:t>
      </w:r>
      <w:r>
        <w:rPr>
          <w:rFonts w:hint="eastAsia"/>
        </w:rPr>
        <w:t>的仿真效果表明青壮年行人运动速度较快，穿过圆心时由于另外两者不在其感知范围内，故不会受到两者影响，图</w:t>
      </w:r>
      <w:r>
        <w:t>3</w:t>
      </w:r>
      <w:r>
        <w:rPr>
          <w:rFonts w:hint="eastAsia"/>
        </w:rPr>
        <w:t>-12</w:t>
      </w:r>
      <w:r w:rsidR="00485D97">
        <w:t>(</w:t>
      </w:r>
      <w:r>
        <w:rPr>
          <w:rFonts w:hint="eastAsia"/>
        </w:rPr>
        <w:t>d</w:t>
      </w:r>
      <w:r w:rsidR="00236358">
        <w:t>)</w:t>
      </w:r>
      <w:r>
        <w:rPr>
          <w:rFonts w:hint="eastAsia"/>
        </w:rPr>
        <w:t>显示其轨迹是一条笔直的直线，而传统</w:t>
      </w:r>
      <w:r>
        <w:rPr>
          <w:rFonts w:hint="eastAsia"/>
        </w:rPr>
        <w:t>SFM</w:t>
      </w:r>
      <w:r>
        <w:rPr>
          <w:rFonts w:hint="eastAsia"/>
        </w:rPr>
        <w:t>的作用力是全局的，所有行人互相之间始终有作用力，所以三者都会有明显的抖动，可见引入了个性感知的</w:t>
      </w:r>
      <w:r>
        <w:rPr>
          <w:rFonts w:hint="eastAsia"/>
        </w:rPr>
        <w:t>DC-SFM</w:t>
      </w:r>
      <w:r>
        <w:rPr>
          <w:rFonts w:hint="eastAsia"/>
        </w:rPr>
        <w:t>呈现出的效果更加符合真实行人的习惯。其次老人和孩子的速度较慢且较为接近，两者在接近圆心的时候，由于老人的感知范围比孩子要大，所以图</w:t>
      </w:r>
      <w:r>
        <w:t>3</w:t>
      </w:r>
      <w:r>
        <w:rPr>
          <w:rFonts w:hint="eastAsia"/>
        </w:rPr>
        <w:t>-12</w:t>
      </w:r>
      <w:r w:rsidR="00485D97">
        <w:t>(</w:t>
      </w:r>
      <w:r>
        <w:rPr>
          <w:rFonts w:hint="eastAsia"/>
        </w:rPr>
        <w:t>d</w:t>
      </w:r>
      <w:r w:rsidR="00236358">
        <w:t>)</w:t>
      </w:r>
      <w:r>
        <w:rPr>
          <w:rFonts w:hint="eastAsia"/>
        </w:rPr>
        <w:t>中红色虚线圆圈标记了老人避让孩子而产生的轨迹变化，而孩子因为感知范围较小，不会产生避让行为</w:t>
      </w:r>
      <w:r w:rsidR="00926CC2">
        <w:rPr>
          <w:rFonts w:hint="eastAsia"/>
        </w:rPr>
        <w:t>，</w:t>
      </w:r>
      <w:r>
        <w:rPr>
          <w:rFonts w:hint="eastAsia"/>
        </w:rPr>
        <w:t>故其轨迹也是直线。该仿真实验体现了</w:t>
      </w:r>
      <w:r>
        <w:rPr>
          <w:rFonts w:hint="eastAsia"/>
        </w:rPr>
        <w:t>DC-SFM</w:t>
      </w:r>
      <w:r>
        <w:rPr>
          <w:rFonts w:hint="eastAsia"/>
        </w:rPr>
        <w:t>不同年龄的个体因其感知范围不同而表现出的不同行为，相较于传统</w:t>
      </w:r>
      <w:r>
        <w:rPr>
          <w:rFonts w:hint="eastAsia"/>
        </w:rPr>
        <w:t>SFM</w:t>
      </w:r>
      <w:r>
        <w:rPr>
          <w:rFonts w:hint="eastAsia"/>
        </w:rPr>
        <w:t>体现了行人的智能性，提升了仿真的真实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9"/>
        <w:gridCol w:w="2786"/>
        <w:gridCol w:w="2766"/>
      </w:tblGrid>
      <w:tr w:rsidR="00026BEF" w:rsidRPr="00A669DA" w:rsidTr="000C773F">
        <w:trPr>
          <w:trHeight w:val="1036"/>
        </w:trPr>
        <w:tc>
          <w:tcPr>
            <w:tcW w:w="8296" w:type="dxa"/>
            <w:gridSpan w:val="3"/>
          </w:tcPr>
          <w:p w:rsidR="00026BEF" w:rsidRPr="00A669DA" w:rsidRDefault="00EB50BA" w:rsidP="002467D6">
            <w:pPr>
              <w:pStyle w:val="sth"/>
            </w:pPr>
            <w:r w:rsidRPr="00A669DA">
              <w:object w:dxaOrig="1321" w:dyaOrig="1321">
                <v:shape id="_x0000_i1170" type="#_x0000_t75" alt="" style="width:138.75pt;height:138.75pt;mso-width-percent:0;mso-height-percent:0;mso-width-percent:0;mso-height-percent:0" o:ole="">
                  <v:imagedata r:id="rId326" o:title=""/>
                </v:shape>
                <o:OLEObject Type="Embed" ProgID="Visio.Drawing.15" ShapeID="_x0000_i1170" DrawAspect="Content" ObjectID="_1648024895" r:id="rId327"/>
              </w:object>
            </w:r>
          </w:p>
        </w:tc>
      </w:tr>
      <w:tr w:rsidR="00026BEF" w:rsidRPr="00A669DA" w:rsidTr="000C773F">
        <w:tc>
          <w:tcPr>
            <w:tcW w:w="8296" w:type="dxa"/>
            <w:gridSpan w:val="3"/>
          </w:tcPr>
          <w:p w:rsidR="00026BEF" w:rsidRPr="00A669DA" w:rsidRDefault="00026BEF" w:rsidP="002467D6">
            <w:pPr>
              <w:pStyle w:val="sth"/>
            </w:pPr>
            <w:r w:rsidRPr="00A669DA">
              <w:rPr>
                <w:rFonts w:hint="eastAsia"/>
              </w:rPr>
              <w:t xml:space="preserve">a.  </w:t>
            </w:r>
            <w:r w:rsidRPr="00A669DA">
              <w:rPr>
                <w:rFonts w:hint="eastAsia"/>
              </w:rPr>
              <w:t>不同属性的行人运动</w:t>
            </w:r>
          </w:p>
        </w:tc>
      </w:tr>
      <w:tr w:rsidR="00026BEF" w:rsidRPr="00A669DA" w:rsidTr="000C773F">
        <w:tc>
          <w:tcPr>
            <w:tcW w:w="8296" w:type="dxa"/>
            <w:gridSpan w:val="3"/>
          </w:tcPr>
          <w:p w:rsidR="00026BEF" w:rsidRPr="00A669DA" w:rsidRDefault="00026BEF" w:rsidP="002467D6">
            <w:pPr>
              <w:pStyle w:val="sth"/>
            </w:pPr>
            <w:r w:rsidRPr="00A669DA">
              <w:object w:dxaOrig="4260" w:dyaOrig="1321">
                <v:shape id="_x0000_i1171" type="#_x0000_t75" alt="" style="width:409.5pt;height:126pt;mso-width-percent:0;mso-height-percent:0;mso-width-percent:0;mso-height-percent:0" o:ole="">
                  <v:imagedata r:id="rId328" o:title=""/>
                </v:shape>
                <o:OLEObject Type="Embed" ProgID="Visio.Drawing.15" ShapeID="_x0000_i1171" DrawAspect="Content" ObjectID="_1648024896" r:id="rId329"/>
              </w:object>
            </w:r>
          </w:p>
        </w:tc>
      </w:tr>
      <w:tr w:rsidR="00026BEF" w:rsidRPr="00A669DA" w:rsidTr="000C773F">
        <w:tc>
          <w:tcPr>
            <w:tcW w:w="2765" w:type="dxa"/>
          </w:tcPr>
          <w:p w:rsidR="00026BEF" w:rsidRPr="00A669DA" w:rsidRDefault="00026BEF" w:rsidP="002467D6">
            <w:pPr>
              <w:pStyle w:val="sth"/>
            </w:pPr>
            <w:r w:rsidRPr="00A669DA">
              <w:rPr>
                <w:rFonts w:hint="eastAsia"/>
              </w:rPr>
              <w:t xml:space="preserve">b.  </w:t>
            </w:r>
            <w:r w:rsidRPr="00A669DA">
              <w:rPr>
                <w:rFonts w:hint="eastAsia"/>
              </w:rPr>
              <w:t>青壮年快速通过</w:t>
            </w:r>
            <w:r w:rsidRPr="00A669DA">
              <w:rPr>
                <w:rFonts w:hint="eastAsia"/>
              </w:rPr>
              <w:t xml:space="preserve"> </w:t>
            </w:r>
            <w:r w:rsidRPr="00A669DA">
              <w:t xml:space="preserve">      </w:t>
            </w:r>
          </w:p>
        </w:tc>
        <w:tc>
          <w:tcPr>
            <w:tcW w:w="2765" w:type="dxa"/>
          </w:tcPr>
          <w:p w:rsidR="00026BEF" w:rsidRPr="00A669DA" w:rsidRDefault="00026BEF" w:rsidP="002467D6">
            <w:pPr>
              <w:pStyle w:val="sth"/>
            </w:pPr>
            <w:r w:rsidRPr="00A669DA">
              <w:t>c</w:t>
            </w:r>
            <w:r w:rsidRPr="00A669DA">
              <w:rPr>
                <w:rFonts w:hint="eastAsia"/>
              </w:rPr>
              <w:t xml:space="preserve">.  </w:t>
            </w:r>
            <w:r w:rsidRPr="00A669DA">
              <w:rPr>
                <w:rFonts w:hint="eastAsia"/>
              </w:rPr>
              <w:t>先后到达终点</w:t>
            </w:r>
            <w:r w:rsidRPr="00A669DA">
              <w:t xml:space="preserve">           </w:t>
            </w:r>
          </w:p>
        </w:tc>
        <w:tc>
          <w:tcPr>
            <w:tcW w:w="2766" w:type="dxa"/>
          </w:tcPr>
          <w:p w:rsidR="00026BEF" w:rsidRPr="00A669DA" w:rsidRDefault="00026BEF" w:rsidP="002467D6">
            <w:pPr>
              <w:pStyle w:val="sth"/>
            </w:pPr>
            <w:r w:rsidRPr="00A669DA">
              <w:t>d</w:t>
            </w:r>
            <w:r w:rsidRPr="00A669DA">
              <w:rPr>
                <w:rFonts w:hint="eastAsia"/>
              </w:rPr>
              <w:t xml:space="preserve">.  </w:t>
            </w:r>
            <w:r w:rsidRPr="00A669DA">
              <w:rPr>
                <w:rFonts w:hint="eastAsia"/>
              </w:rPr>
              <w:t>行人轨迹</w:t>
            </w:r>
          </w:p>
        </w:tc>
      </w:tr>
      <w:tr w:rsidR="00026BEF" w:rsidRPr="00A669DA" w:rsidTr="000C773F">
        <w:tc>
          <w:tcPr>
            <w:tcW w:w="8296" w:type="dxa"/>
            <w:gridSpan w:val="3"/>
          </w:tcPr>
          <w:p w:rsidR="00026BEF" w:rsidRPr="00A669DA" w:rsidRDefault="00026BEF" w:rsidP="002467D6">
            <w:pPr>
              <w:pStyle w:val="sth"/>
            </w:pPr>
            <w:r w:rsidRPr="00A669DA">
              <w:rPr>
                <w:rFonts w:hint="eastAsia"/>
              </w:rPr>
              <w:t>图</w:t>
            </w:r>
            <w:r w:rsidRPr="00A669DA">
              <w:rPr>
                <w:rFonts w:hint="eastAsia"/>
              </w:rPr>
              <w:t xml:space="preserve">3-12  </w:t>
            </w:r>
            <w:r w:rsidRPr="00A669DA">
              <w:rPr>
                <w:rFonts w:hint="eastAsia"/>
              </w:rPr>
              <w:t>引入行人差异性仿真结果</w:t>
            </w:r>
          </w:p>
        </w:tc>
      </w:tr>
    </w:tbl>
    <w:p w:rsidR="00026BEF" w:rsidRDefault="00026BEF" w:rsidP="00026BEF">
      <w:pPr>
        <w:pStyle w:val="ab"/>
      </w:pPr>
      <w:r>
        <w:rPr>
          <w:rFonts w:hint="eastAsia"/>
        </w:rPr>
        <w:t>如图</w:t>
      </w:r>
      <w:r>
        <w:rPr>
          <w:rFonts w:hint="eastAsia"/>
        </w:rPr>
        <w:t>3-13</w:t>
      </w:r>
      <w:r w:rsidR="00485D97">
        <w:t>(</w:t>
      </w:r>
      <w:r>
        <w:rPr>
          <w:rFonts w:hint="eastAsia"/>
        </w:rPr>
        <w:t>a</w:t>
      </w:r>
      <w:r w:rsidR="00236358">
        <w:t>)</w:t>
      </w:r>
      <w:r>
        <w:rPr>
          <w:rFonts w:hint="eastAsia"/>
        </w:rPr>
        <w:t>所示</w:t>
      </w:r>
      <w:r w:rsidR="00926CC2">
        <w:rPr>
          <w:rFonts w:hint="eastAsia"/>
        </w:rPr>
        <w:t>，</w:t>
      </w:r>
      <w:r>
        <w:rPr>
          <w:rFonts w:hint="eastAsia"/>
        </w:rPr>
        <w:t>本实验拟仿真出具有亲人关系的行人在疏散时的运动特征</w:t>
      </w:r>
      <w:r w:rsidR="00926CC2">
        <w:rPr>
          <w:rFonts w:hint="eastAsia"/>
        </w:rPr>
        <w:t>，</w:t>
      </w:r>
      <w:r>
        <w:rPr>
          <w:rFonts w:hint="eastAsia"/>
        </w:rPr>
        <w:t>假定有</w:t>
      </w:r>
      <w:r>
        <w:rPr>
          <w:rFonts w:hint="eastAsia"/>
        </w:rPr>
        <w:t>5</w:t>
      </w:r>
      <w:r>
        <w:rPr>
          <w:rFonts w:hint="eastAsia"/>
        </w:rPr>
        <w:t>个家庭</w:t>
      </w:r>
      <w:r w:rsidR="00926CC2">
        <w:rPr>
          <w:rFonts w:hint="eastAsia"/>
        </w:rPr>
        <w:t>，</w:t>
      </w:r>
      <w:r>
        <w:rPr>
          <w:rFonts w:hint="eastAsia"/>
        </w:rPr>
        <w:t>每个家庭有两个孩子，两个青壮年，两个老人，共</w:t>
      </w:r>
      <w:r>
        <w:rPr>
          <w:rFonts w:hint="eastAsia"/>
        </w:rPr>
        <w:t>30</w:t>
      </w:r>
      <w:r>
        <w:rPr>
          <w:rFonts w:hint="eastAsia"/>
        </w:rPr>
        <w:t>人</w:t>
      </w:r>
      <w:r w:rsidR="00801DBC">
        <w:rPr>
          <w:rFonts w:hint="eastAsia"/>
        </w:rPr>
        <w:t>，</w:t>
      </w:r>
      <w:r>
        <w:rPr>
          <w:rFonts w:hint="eastAsia"/>
        </w:rPr>
        <w:t>他们初始随机分布在半径为</w:t>
      </w:r>
      <w:r>
        <w:rPr>
          <w:rFonts w:hint="eastAsia"/>
        </w:rPr>
        <w:t>20m</w:t>
      </w:r>
      <w:r>
        <w:rPr>
          <w:rFonts w:hint="eastAsia"/>
        </w:rPr>
        <w:t>的圆内。</w:t>
      </w:r>
    </w:p>
    <w:p w:rsidR="00026BEF" w:rsidRDefault="00026BEF" w:rsidP="00026BEF">
      <w:pPr>
        <w:pStyle w:val="ab"/>
      </w:pPr>
      <w:r>
        <w:rPr>
          <w:rFonts w:hint="eastAsia"/>
        </w:rPr>
        <w:t>如图</w:t>
      </w:r>
      <w:r>
        <w:rPr>
          <w:rFonts w:hint="eastAsia"/>
        </w:rPr>
        <w:t>3-13</w:t>
      </w:r>
      <w:r w:rsidR="00485D97">
        <w:t>(</w:t>
      </w:r>
      <w:r>
        <w:rPr>
          <w:rFonts w:hint="eastAsia"/>
        </w:rPr>
        <w:t>b</w:t>
      </w:r>
      <w:r w:rsidR="00236358">
        <w:t>)</w:t>
      </w:r>
      <w:r>
        <w:rPr>
          <w:rFonts w:hint="eastAsia"/>
        </w:rPr>
        <w:t>，</w:t>
      </w:r>
      <w:r w:rsidR="00485D97">
        <w:t>(</w:t>
      </w:r>
      <w:r>
        <w:t>c</w:t>
      </w:r>
      <w:r w:rsidR="00236358">
        <w:t>)</w:t>
      </w:r>
      <w:r>
        <w:rPr>
          <w:rFonts w:hint="eastAsia"/>
        </w:rPr>
        <w:t>所示，传统</w:t>
      </w:r>
      <w:r>
        <w:rPr>
          <w:rFonts w:hint="eastAsia"/>
        </w:rPr>
        <w:t>SFM</w:t>
      </w:r>
      <w:r>
        <w:rPr>
          <w:rFonts w:hint="eastAsia"/>
        </w:rPr>
        <w:t>模拟出不同速度的行人疏散的情况，并没有考虑到行人的社会关系，而且位于后方的老人和孩子会受到前面青壮年的排斥力，导致整体疏散速度变慢。而如图</w:t>
      </w:r>
      <w:r>
        <w:rPr>
          <w:rFonts w:hint="eastAsia"/>
        </w:rPr>
        <w:t>3-</w:t>
      </w:r>
      <w:r>
        <w:t>13</w:t>
      </w:r>
      <w:r w:rsidR="00485D97">
        <w:t>(</w:t>
      </w:r>
      <w:r>
        <w:t>d</w:t>
      </w:r>
      <w:r w:rsidR="00236358">
        <w:t>)</w:t>
      </w:r>
      <w:r>
        <w:rPr>
          <w:rFonts w:hint="eastAsia"/>
        </w:rPr>
        <w:t>，</w:t>
      </w:r>
      <w:r w:rsidR="00485D97">
        <w:t>(</w:t>
      </w:r>
      <w:r>
        <w:t>e</w:t>
      </w:r>
      <w:r w:rsidR="00236358">
        <w:t>)</w:t>
      </w:r>
      <w:r>
        <w:rPr>
          <w:rFonts w:hint="eastAsia"/>
        </w:rPr>
        <w:t>所示，</w:t>
      </w:r>
      <w:r>
        <w:rPr>
          <w:rFonts w:hint="eastAsia"/>
        </w:rPr>
        <w:t>DC-SFM</w:t>
      </w:r>
      <w:r>
        <w:rPr>
          <w:rFonts w:hint="eastAsia"/>
        </w:rPr>
        <w:t>通过引入了动态分群和群自吸引力，这些行人会迅速的形成一个群体，并且速度较快的青壮年会放慢自己的速度来保持家人的距离，整个群体内部没有相互斥力，所以整体疏散速度较快。行人间关系越亲密，形成的群体越紧密。这个仿真实验表明利用</w:t>
      </w:r>
      <w:r>
        <w:rPr>
          <w:rFonts w:hint="eastAsia"/>
        </w:rPr>
        <w:t>DC-SFM</w:t>
      </w:r>
      <w:r>
        <w:rPr>
          <w:rFonts w:hint="eastAsia"/>
        </w:rPr>
        <w:t>可以比较真实地仿真出具有社会关系的疏散情况。</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334" w:author="sth sth" w:date="2020-04-07T20:43:00Z">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4723"/>
        <w:gridCol w:w="15"/>
        <w:gridCol w:w="3784"/>
        <w:tblGridChange w:id="335">
          <w:tblGrid>
            <w:gridCol w:w="4723"/>
            <w:gridCol w:w="15"/>
            <w:gridCol w:w="3784"/>
          </w:tblGrid>
        </w:tblGridChange>
      </w:tblGrid>
      <w:tr w:rsidR="00026BEF" w:rsidRPr="007B163B" w:rsidTr="003636AA">
        <w:trPr>
          <w:tblHeader/>
        </w:trPr>
        <w:tc>
          <w:tcPr>
            <w:tcW w:w="8306" w:type="dxa"/>
            <w:gridSpan w:val="3"/>
            <w:tcPrChange w:id="336" w:author="sth sth" w:date="2020-04-07T20:43:00Z">
              <w:tcPr>
                <w:tcW w:w="8306" w:type="dxa"/>
                <w:gridSpan w:val="3"/>
              </w:tcPr>
            </w:tcPrChange>
          </w:tcPr>
          <w:p w:rsidR="00026BEF" w:rsidRPr="007B163B" w:rsidRDefault="00026BEF" w:rsidP="002467D6">
            <w:pPr>
              <w:pStyle w:val="sth"/>
            </w:pPr>
            <w:r w:rsidRPr="007B163B">
              <w:object w:dxaOrig="2281" w:dyaOrig="1201">
                <v:shape id="_x0000_i1172" type="#_x0000_t75" alt="" style="width:213pt;height:111pt;mso-width-percent:0;mso-height-percent:0;mso-width-percent:0;mso-height-percent:0" o:ole="">
                  <v:imagedata r:id="rId330" o:title=""/>
                </v:shape>
                <o:OLEObject Type="Embed" ProgID="Visio.Drawing.15" ShapeID="_x0000_i1172" DrawAspect="Content" ObjectID="_1648024897" r:id="rId331"/>
              </w:object>
            </w:r>
          </w:p>
        </w:tc>
      </w:tr>
      <w:tr w:rsidR="00026BEF" w:rsidRPr="007B163B" w:rsidTr="003636AA">
        <w:trPr>
          <w:tblHeader/>
        </w:trPr>
        <w:tc>
          <w:tcPr>
            <w:tcW w:w="8306" w:type="dxa"/>
            <w:gridSpan w:val="3"/>
            <w:tcPrChange w:id="337" w:author="sth sth" w:date="2020-04-07T20:43:00Z">
              <w:tcPr>
                <w:tcW w:w="8306" w:type="dxa"/>
                <w:gridSpan w:val="3"/>
              </w:tcPr>
            </w:tcPrChange>
          </w:tcPr>
          <w:p w:rsidR="00026BEF" w:rsidRPr="007B163B" w:rsidRDefault="00026BEF" w:rsidP="002467D6">
            <w:pPr>
              <w:pStyle w:val="sth"/>
            </w:pPr>
            <w:r w:rsidRPr="007B163B">
              <w:rPr>
                <w:rFonts w:hint="eastAsia"/>
              </w:rPr>
              <w:t xml:space="preserve">a.  </w:t>
            </w:r>
            <w:r w:rsidRPr="007B163B">
              <w:rPr>
                <w:rFonts w:hint="eastAsia"/>
              </w:rPr>
              <w:t>疏散示意图</w:t>
            </w:r>
          </w:p>
        </w:tc>
      </w:tr>
      <w:tr w:rsidR="00026BEF" w:rsidRPr="007B163B" w:rsidTr="003636AA">
        <w:trPr>
          <w:tblHeader/>
        </w:trPr>
        <w:tc>
          <w:tcPr>
            <w:tcW w:w="8306" w:type="dxa"/>
            <w:gridSpan w:val="3"/>
            <w:tcPrChange w:id="338" w:author="sth sth" w:date="2020-04-07T20:43:00Z">
              <w:tcPr>
                <w:tcW w:w="8306" w:type="dxa"/>
                <w:gridSpan w:val="3"/>
              </w:tcPr>
            </w:tcPrChange>
          </w:tcPr>
          <w:p w:rsidR="00026BEF" w:rsidRPr="007B163B" w:rsidRDefault="00026BEF" w:rsidP="002467D6">
            <w:pPr>
              <w:pStyle w:val="sth"/>
            </w:pPr>
            <w:r w:rsidRPr="007B163B">
              <w:object w:dxaOrig="2416" w:dyaOrig="570">
                <v:shape id="_x0000_i1173" type="#_x0000_t75" alt="" style="width:411.75pt;height:99pt;mso-width-percent:0;mso-height-percent:0;mso-width-percent:0;mso-height-percent:0" o:ole="">
                  <v:imagedata r:id="rId332" o:title=""/>
                </v:shape>
                <o:OLEObject Type="Embed" ProgID="Visio.Drawing.15" ShapeID="_x0000_i1173" DrawAspect="Content" ObjectID="_1648024898" r:id="rId333"/>
              </w:object>
            </w:r>
          </w:p>
        </w:tc>
      </w:tr>
      <w:tr w:rsidR="00026BEF" w:rsidRPr="007B163B" w:rsidTr="003636AA">
        <w:trPr>
          <w:tblHeader/>
        </w:trPr>
        <w:tc>
          <w:tcPr>
            <w:tcW w:w="4164" w:type="dxa"/>
            <w:gridSpan w:val="2"/>
            <w:tcPrChange w:id="339" w:author="sth sth" w:date="2020-04-07T20:43:00Z">
              <w:tcPr>
                <w:tcW w:w="4164" w:type="dxa"/>
                <w:gridSpan w:val="2"/>
              </w:tcPr>
            </w:tcPrChange>
          </w:tcPr>
          <w:p w:rsidR="00026BEF" w:rsidRPr="007B163B" w:rsidRDefault="00026BEF" w:rsidP="002467D6">
            <w:pPr>
              <w:pStyle w:val="sth"/>
            </w:pPr>
            <w:r w:rsidRPr="007B163B">
              <w:rPr>
                <w:rFonts w:hint="eastAsia"/>
              </w:rPr>
              <w:t xml:space="preserve">b.  </w:t>
            </w:r>
            <w:r w:rsidRPr="007B163B">
              <w:t>SFM</w:t>
            </w:r>
            <w:r w:rsidRPr="007B163B">
              <w:rPr>
                <w:rFonts w:hint="eastAsia"/>
              </w:rPr>
              <w:t>中行人各自逃离</w:t>
            </w:r>
            <w:r w:rsidRPr="007B163B">
              <w:t xml:space="preserve">         </w:t>
            </w:r>
          </w:p>
        </w:tc>
        <w:tc>
          <w:tcPr>
            <w:tcW w:w="4142" w:type="dxa"/>
            <w:tcPrChange w:id="340" w:author="sth sth" w:date="2020-04-07T20:43:00Z">
              <w:tcPr>
                <w:tcW w:w="4142" w:type="dxa"/>
              </w:tcPr>
            </w:tcPrChange>
          </w:tcPr>
          <w:p w:rsidR="00026BEF" w:rsidRPr="007B163B" w:rsidRDefault="00026BEF" w:rsidP="002467D6">
            <w:pPr>
              <w:pStyle w:val="sth"/>
            </w:pPr>
            <w:r w:rsidRPr="007B163B">
              <w:t>c</w:t>
            </w:r>
            <w:r w:rsidRPr="007B163B">
              <w:rPr>
                <w:rFonts w:hint="eastAsia"/>
              </w:rPr>
              <w:t xml:space="preserve">.  </w:t>
            </w:r>
            <w:r w:rsidRPr="007B163B">
              <w:rPr>
                <w:rFonts w:hint="eastAsia"/>
              </w:rPr>
              <w:t>青壮年优先逃离</w:t>
            </w:r>
          </w:p>
        </w:tc>
      </w:tr>
      <w:tr w:rsidR="00026BEF" w:rsidRPr="007B163B" w:rsidTr="003636AA">
        <w:trPr>
          <w:tblHeader/>
        </w:trPr>
        <w:tc>
          <w:tcPr>
            <w:tcW w:w="8306" w:type="dxa"/>
            <w:gridSpan w:val="3"/>
            <w:tcPrChange w:id="341" w:author="sth sth" w:date="2020-04-07T20:43:00Z">
              <w:tcPr>
                <w:tcW w:w="8306" w:type="dxa"/>
                <w:gridSpan w:val="3"/>
              </w:tcPr>
            </w:tcPrChange>
          </w:tcPr>
          <w:p w:rsidR="00026BEF" w:rsidRPr="007B163B" w:rsidRDefault="00026BEF" w:rsidP="002467D6">
            <w:pPr>
              <w:pStyle w:val="sth"/>
            </w:pPr>
            <w:r w:rsidRPr="007B163B">
              <w:object w:dxaOrig="2416" w:dyaOrig="570">
                <v:shape id="_x0000_i1174" type="#_x0000_t75" alt="" style="width:411.4pt;height:97.5pt;mso-width-percent:0;mso-height-percent:0;mso-width-percent:0;mso-height-percent:0" o:ole="">
                  <v:imagedata r:id="rId334" o:title=""/>
                </v:shape>
                <o:OLEObject Type="Embed" ProgID="Visio.Drawing.15" ShapeID="_x0000_i1174" DrawAspect="Content" ObjectID="_1648024899" r:id="rId335"/>
              </w:object>
            </w:r>
          </w:p>
        </w:tc>
      </w:tr>
      <w:tr w:rsidR="00026BEF" w:rsidRPr="007B163B" w:rsidTr="003636AA">
        <w:trPr>
          <w:tblHeader/>
        </w:trPr>
        <w:tc>
          <w:tcPr>
            <w:tcW w:w="4153" w:type="dxa"/>
            <w:tcPrChange w:id="342" w:author="sth sth" w:date="2020-04-07T20:43:00Z">
              <w:tcPr>
                <w:tcW w:w="4153" w:type="dxa"/>
              </w:tcPr>
            </w:tcPrChange>
          </w:tcPr>
          <w:p w:rsidR="00026BEF" w:rsidRPr="007B163B" w:rsidRDefault="00026BEF" w:rsidP="002467D6">
            <w:pPr>
              <w:pStyle w:val="sth"/>
            </w:pPr>
            <w:r w:rsidRPr="007B163B">
              <w:t>d</w:t>
            </w:r>
            <w:r w:rsidRPr="007B163B">
              <w:rPr>
                <w:rFonts w:hint="eastAsia"/>
              </w:rPr>
              <w:t xml:space="preserve">.  </w:t>
            </w:r>
            <w:r w:rsidRPr="007B163B">
              <w:t>DC-SFM</w:t>
            </w:r>
            <w:r w:rsidRPr="007B163B">
              <w:rPr>
                <w:rFonts w:hint="eastAsia"/>
              </w:rPr>
              <w:t>中聚团现象</w:t>
            </w:r>
            <w:r w:rsidRPr="007B163B">
              <w:rPr>
                <w:rFonts w:hint="eastAsia"/>
              </w:rPr>
              <w:t xml:space="preserve"> </w:t>
            </w:r>
            <w:r w:rsidRPr="007B163B">
              <w:t xml:space="preserve">                </w:t>
            </w:r>
          </w:p>
        </w:tc>
        <w:tc>
          <w:tcPr>
            <w:tcW w:w="4153" w:type="dxa"/>
            <w:gridSpan w:val="2"/>
            <w:tcPrChange w:id="343" w:author="sth sth" w:date="2020-04-07T20:43:00Z">
              <w:tcPr>
                <w:tcW w:w="4153" w:type="dxa"/>
                <w:gridSpan w:val="2"/>
              </w:tcPr>
            </w:tcPrChange>
          </w:tcPr>
          <w:p w:rsidR="00026BEF" w:rsidRPr="007B163B" w:rsidRDefault="00026BEF" w:rsidP="002467D6">
            <w:pPr>
              <w:pStyle w:val="sth"/>
            </w:pPr>
            <w:r w:rsidRPr="007B163B">
              <w:rPr>
                <w:rFonts w:hint="eastAsia"/>
              </w:rPr>
              <w:t xml:space="preserve">e.  </w:t>
            </w:r>
            <w:r w:rsidRPr="007B163B">
              <w:rPr>
                <w:rFonts w:hint="eastAsia"/>
              </w:rPr>
              <w:t>亲人们聚团</w:t>
            </w:r>
            <w:r w:rsidRPr="007B163B">
              <w:t>前进</w:t>
            </w:r>
          </w:p>
        </w:tc>
      </w:tr>
      <w:tr w:rsidR="00026BEF" w:rsidRPr="007B163B" w:rsidTr="003636AA">
        <w:trPr>
          <w:tblHeader/>
        </w:trPr>
        <w:tc>
          <w:tcPr>
            <w:tcW w:w="8306" w:type="dxa"/>
            <w:gridSpan w:val="3"/>
            <w:tcPrChange w:id="344" w:author="sth sth" w:date="2020-04-07T20:43:00Z">
              <w:tcPr>
                <w:tcW w:w="8306" w:type="dxa"/>
                <w:gridSpan w:val="3"/>
              </w:tcPr>
            </w:tcPrChange>
          </w:tcPr>
          <w:p w:rsidR="00026BEF" w:rsidRPr="007B163B" w:rsidRDefault="00026BEF" w:rsidP="002467D6">
            <w:pPr>
              <w:pStyle w:val="sth"/>
            </w:pPr>
            <w:r w:rsidRPr="007B163B">
              <w:rPr>
                <w:rFonts w:hint="eastAsia"/>
              </w:rPr>
              <w:t>图</w:t>
            </w:r>
            <w:r w:rsidRPr="007B163B">
              <w:rPr>
                <w:rFonts w:hint="eastAsia"/>
              </w:rPr>
              <w:t xml:space="preserve">3-13  </w:t>
            </w:r>
            <w:r w:rsidRPr="007B163B">
              <w:rPr>
                <w:rFonts w:hint="eastAsia"/>
              </w:rPr>
              <w:t>具有亲人关系的疏散仿真</w:t>
            </w:r>
          </w:p>
        </w:tc>
      </w:tr>
    </w:tbl>
    <w:p w:rsidR="00026BEF" w:rsidRDefault="00026BEF" w:rsidP="00026BEF">
      <w:pPr>
        <w:pStyle w:val="ab"/>
      </w:pPr>
      <w:r w:rsidRPr="00C9452F">
        <w:rPr>
          <w:rFonts w:hint="eastAsia"/>
        </w:rPr>
        <w:t>通过统计两种疏散情况的最快个体逃离时间、最慢个体逃离时间和平均逃离时间</w:t>
      </w:r>
      <w:r>
        <w:rPr>
          <w:rFonts w:hint="eastAsia"/>
        </w:rPr>
        <w:t>，</w:t>
      </w:r>
      <w:r w:rsidRPr="00C9452F">
        <w:rPr>
          <w:rFonts w:hint="eastAsia"/>
        </w:rPr>
        <w:t>如表</w:t>
      </w:r>
      <w:r>
        <w:t>3</w:t>
      </w:r>
      <w:r>
        <w:rPr>
          <w:rFonts w:hint="eastAsia"/>
        </w:rPr>
        <w:t>-</w:t>
      </w:r>
      <w:r w:rsidR="009E55A6">
        <w:t>4</w:t>
      </w:r>
      <w:r w:rsidRPr="00C9452F">
        <w:rPr>
          <w:rFonts w:hint="eastAsia"/>
        </w:rPr>
        <w:t>所示</w:t>
      </w:r>
      <w:r>
        <w:rPr>
          <w:rFonts w:hint="eastAsia"/>
        </w:rPr>
        <w:t>。</w:t>
      </w:r>
    </w:p>
    <w:tbl>
      <w:tblPr>
        <w:tblW w:w="4233" w:type="dxa"/>
        <w:jc w:val="center"/>
        <w:tblBorders>
          <w:top w:val="single" w:sz="8" w:space="0" w:color="auto"/>
          <w:bottom w:val="single" w:sz="8" w:space="0" w:color="auto"/>
        </w:tblBorders>
        <w:tblLook w:val="04A0" w:firstRow="1" w:lastRow="0" w:firstColumn="1" w:lastColumn="0" w:noHBand="0" w:noVBand="1"/>
      </w:tblPr>
      <w:tblGrid>
        <w:gridCol w:w="2157"/>
        <w:gridCol w:w="876"/>
        <w:gridCol w:w="86"/>
        <w:gridCol w:w="1114"/>
      </w:tblGrid>
      <w:tr w:rsidR="00DB4015" w:rsidRPr="00277842" w:rsidTr="000C773F">
        <w:trPr>
          <w:trHeight w:val="312"/>
          <w:tblHeader/>
          <w:jc w:val="center"/>
        </w:trPr>
        <w:tc>
          <w:tcPr>
            <w:tcW w:w="4233" w:type="dxa"/>
            <w:gridSpan w:val="4"/>
            <w:tcBorders>
              <w:top w:val="nil"/>
              <w:bottom w:val="single" w:sz="4" w:space="0" w:color="auto"/>
            </w:tcBorders>
            <w:vAlign w:val="center"/>
          </w:tcPr>
          <w:p w:rsidR="00DB4015" w:rsidRPr="001D1B84" w:rsidRDefault="00DB4015" w:rsidP="002467D6">
            <w:pPr>
              <w:pStyle w:val="sth"/>
            </w:pPr>
            <w:r w:rsidRPr="00DA5F63">
              <w:t>表</w:t>
            </w:r>
            <w:r w:rsidRPr="00DA5F63">
              <w:t>3-</w:t>
            </w:r>
            <w:r>
              <w:t>4</w:t>
            </w:r>
            <w:r w:rsidRPr="00DA5F63">
              <w:t xml:space="preserve">  </w:t>
            </w:r>
            <w:r w:rsidRPr="00DA5F63">
              <w:t>逃离时间</w:t>
            </w:r>
          </w:p>
        </w:tc>
      </w:tr>
      <w:tr w:rsidR="00DB4015" w:rsidRPr="00277842" w:rsidTr="000C773F">
        <w:trPr>
          <w:trHeight w:val="312"/>
          <w:tblHeader/>
          <w:jc w:val="center"/>
        </w:trPr>
        <w:tc>
          <w:tcPr>
            <w:tcW w:w="2157" w:type="dxa"/>
            <w:tcBorders>
              <w:top w:val="single" w:sz="8" w:space="0" w:color="auto"/>
              <w:bottom w:val="single" w:sz="4" w:space="0" w:color="auto"/>
            </w:tcBorders>
            <w:vAlign w:val="center"/>
          </w:tcPr>
          <w:p w:rsidR="00DB4015" w:rsidRPr="008B4F3E" w:rsidRDefault="00DB4015" w:rsidP="002467D6">
            <w:pPr>
              <w:pStyle w:val="sth"/>
            </w:pPr>
            <w:r w:rsidRPr="008B4F3E">
              <w:t>参数</w:t>
            </w:r>
          </w:p>
        </w:tc>
        <w:tc>
          <w:tcPr>
            <w:tcW w:w="962" w:type="dxa"/>
            <w:gridSpan w:val="2"/>
            <w:tcBorders>
              <w:top w:val="single" w:sz="8" w:space="0" w:color="auto"/>
              <w:bottom w:val="single" w:sz="4" w:space="0" w:color="auto"/>
            </w:tcBorders>
            <w:vAlign w:val="center"/>
          </w:tcPr>
          <w:p w:rsidR="00DB4015" w:rsidRPr="008B4F3E" w:rsidRDefault="00DB4015" w:rsidP="002467D6">
            <w:pPr>
              <w:pStyle w:val="sth"/>
            </w:pPr>
            <w:r w:rsidRPr="008B4F3E">
              <w:t>SFM</w:t>
            </w:r>
          </w:p>
        </w:tc>
        <w:tc>
          <w:tcPr>
            <w:tcW w:w="1114" w:type="dxa"/>
            <w:tcBorders>
              <w:top w:val="single" w:sz="8" w:space="0" w:color="auto"/>
              <w:bottom w:val="single" w:sz="4" w:space="0" w:color="auto"/>
            </w:tcBorders>
            <w:vAlign w:val="center"/>
          </w:tcPr>
          <w:p w:rsidR="00DB4015" w:rsidRPr="008B4F3E" w:rsidRDefault="00DB4015" w:rsidP="002467D6">
            <w:pPr>
              <w:pStyle w:val="sth"/>
            </w:pPr>
            <w:r w:rsidRPr="008B4F3E">
              <w:t>DC-SFM</w:t>
            </w:r>
          </w:p>
        </w:tc>
      </w:tr>
      <w:tr w:rsidR="00DB4015" w:rsidRPr="00277842" w:rsidTr="000C773F">
        <w:trPr>
          <w:trHeight w:val="312"/>
          <w:tblHeader/>
          <w:jc w:val="center"/>
        </w:trPr>
        <w:tc>
          <w:tcPr>
            <w:tcW w:w="2157" w:type="dxa"/>
            <w:tcBorders>
              <w:top w:val="single" w:sz="4" w:space="0" w:color="auto"/>
            </w:tcBorders>
            <w:vAlign w:val="center"/>
          </w:tcPr>
          <w:p w:rsidR="00DB4015" w:rsidRPr="00CF112E" w:rsidRDefault="00DB4015" w:rsidP="002467D6">
            <w:pPr>
              <w:pStyle w:val="sth"/>
            </w:pPr>
            <w:r w:rsidRPr="00CF112E">
              <w:t>最快个体逃离时间</w:t>
            </w:r>
            <w:r w:rsidR="00485D97">
              <w:t>(</w:t>
            </w:r>
            <w:r w:rsidRPr="00CF112E">
              <w:t>/s</w:t>
            </w:r>
            <w:r w:rsidR="00236358">
              <w:t>)</w:t>
            </w:r>
          </w:p>
        </w:tc>
        <w:tc>
          <w:tcPr>
            <w:tcW w:w="876" w:type="dxa"/>
            <w:tcBorders>
              <w:top w:val="single" w:sz="4" w:space="0" w:color="auto"/>
            </w:tcBorders>
            <w:vAlign w:val="center"/>
          </w:tcPr>
          <w:p w:rsidR="00DB4015" w:rsidRPr="00CF112E" w:rsidRDefault="00DB4015" w:rsidP="002467D6">
            <w:pPr>
              <w:pStyle w:val="sth"/>
            </w:pPr>
            <w:r w:rsidRPr="00CF112E">
              <w:t>14.141</w:t>
            </w:r>
          </w:p>
        </w:tc>
        <w:tc>
          <w:tcPr>
            <w:tcW w:w="1200" w:type="dxa"/>
            <w:gridSpan w:val="2"/>
            <w:tcBorders>
              <w:top w:val="single" w:sz="4" w:space="0" w:color="auto"/>
            </w:tcBorders>
            <w:vAlign w:val="center"/>
          </w:tcPr>
          <w:p w:rsidR="00DB4015" w:rsidRPr="00CF112E" w:rsidRDefault="00DB4015" w:rsidP="002467D6">
            <w:pPr>
              <w:pStyle w:val="sth"/>
            </w:pPr>
            <w:r w:rsidRPr="00CF112E">
              <w:t>21.406</w:t>
            </w:r>
          </w:p>
        </w:tc>
      </w:tr>
      <w:tr w:rsidR="00DB4015" w:rsidRPr="00277842" w:rsidTr="000C773F">
        <w:trPr>
          <w:trHeight w:val="312"/>
          <w:tblHeader/>
          <w:jc w:val="center"/>
        </w:trPr>
        <w:tc>
          <w:tcPr>
            <w:tcW w:w="2157" w:type="dxa"/>
            <w:vAlign w:val="center"/>
          </w:tcPr>
          <w:p w:rsidR="00DB4015" w:rsidRPr="00CF112E" w:rsidRDefault="00DB4015" w:rsidP="002467D6">
            <w:pPr>
              <w:pStyle w:val="sth"/>
            </w:pPr>
            <w:r w:rsidRPr="00CF112E">
              <w:t>最慢个体逃离时间</w:t>
            </w:r>
            <w:r w:rsidR="00485D97">
              <w:t>(</w:t>
            </w:r>
            <w:r w:rsidRPr="00CF112E">
              <w:t>/s</w:t>
            </w:r>
            <w:r w:rsidR="00236358">
              <w:t>)</w:t>
            </w:r>
          </w:p>
        </w:tc>
        <w:tc>
          <w:tcPr>
            <w:tcW w:w="876" w:type="dxa"/>
            <w:vAlign w:val="center"/>
          </w:tcPr>
          <w:p w:rsidR="00DB4015" w:rsidRPr="00CF112E" w:rsidRDefault="00DB4015" w:rsidP="002467D6">
            <w:pPr>
              <w:pStyle w:val="sth"/>
            </w:pPr>
            <w:r w:rsidRPr="00CF112E">
              <w:t>38.516</w:t>
            </w:r>
          </w:p>
        </w:tc>
        <w:tc>
          <w:tcPr>
            <w:tcW w:w="1200" w:type="dxa"/>
            <w:gridSpan w:val="2"/>
            <w:vAlign w:val="center"/>
          </w:tcPr>
          <w:p w:rsidR="00DB4015" w:rsidRPr="00CF112E" w:rsidRDefault="00DB4015" w:rsidP="002467D6">
            <w:pPr>
              <w:pStyle w:val="sth"/>
            </w:pPr>
            <w:r w:rsidRPr="00CF112E">
              <w:t>25.703</w:t>
            </w:r>
          </w:p>
        </w:tc>
      </w:tr>
      <w:tr w:rsidR="00DB4015" w:rsidRPr="00277842" w:rsidTr="000C773F">
        <w:trPr>
          <w:trHeight w:val="312"/>
          <w:tblHeader/>
          <w:jc w:val="center"/>
        </w:trPr>
        <w:tc>
          <w:tcPr>
            <w:tcW w:w="2157" w:type="dxa"/>
            <w:tcBorders>
              <w:bottom w:val="single" w:sz="8" w:space="0" w:color="auto"/>
            </w:tcBorders>
            <w:vAlign w:val="center"/>
          </w:tcPr>
          <w:p w:rsidR="00DB4015" w:rsidRPr="00CF112E" w:rsidRDefault="00DB4015" w:rsidP="002467D6">
            <w:pPr>
              <w:pStyle w:val="sth"/>
            </w:pPr>
            <w:r w:rsidRPr="00CF112E">
              <w:t>平均逃离时间</w:t>
            </w:r>
            <w:r w:rsidR="00485D97">
              <w:t>(</w:t>
            </w:r>
            <w:r w:rsidRPr="00CF112E">
              <w:t>/s</w:t>
            </w:r>
            <w:r w:rsidR="00236358">
              <w:t>)</w:t>
            </w:r>
          </w:p>
        </w:tc>
        <w:tc>
          <w:tcPr>
            <w:tcW w:w="876" w:type="dxa"/>
            <w:tcBorders>
              <w:bottom w:val="single" w:sz="8" w:space="0" w:color="auto"/>
            </w:tcBorders>
            <w:vAlign w:val="center"/>
          </w:tcPr>
          <w:p w:rsidR="00DB4015" w:rsidRPr="00CF112E" w:rsidRDefault="00DB4015" w:rsidP="002467D6">
            <w:pPr>
              <w:pStyle w:val="sth"/>
            </w:pPr>
            <w:r w:rsidRPr="00CF112E">
              <w:t>26.073</w:t>
            </w:r>
          </w:p>
        </w:tc>
        <w:tc>
          <w:tcPr>
            <w:tcW w:w="1200" w:type="dxa"/>
            <w:gridSpan w:val="2"/>
            <w:tcBorders>
              <w:bottom w:val="single" w:sz="8" w:space="0" w:color="auto"/>
            </w:tcBorders>
            <w:vAlign w:val="center"/>
          </w:tcPr>
          <w:p w:rsidR="00DB4015" w:rsidRPr="00CF112E" w:rsidRDefault="00DB4015" w:rsidP="002467D6">
            <w:pPr>
              <w:pStyle w:val="sth"/>
            </w:pPr>
            <w:r w:rsidRPr="00CF112E">
              <w:t>23.658</w:t>
            </w:r>
          </w:p>
        </w:tc>
      </w:tr>
    </w:tbl>
    <w:p w:rsidR="00DB4015" w:rsidRPr="00026BEF" w:rsidRDefault="0015255F" w:rsidP="0015255F">
      <w:pPr>
        <w:pStyle w:val="ab"/>
      </w:pPr>
      <w:r w:rsidRPr="0015255F">
        <w:rPr>
          <w:rFonts w:hint="eastAsia"/>
        </w:rPr>
        <w:t>在群自吸引力的作用下，速度较慢的个体能够靠近群组中心，速度较快的个体会适当放慢自己的速度，带领着整个群体朝着目标运动。模拟出了现实中亲人选择聚团撤离的现象，这也是传统</w:t>
      </w:r>
      <w:r w:rsidRPr="0015255F">
        <w:rPr>
          <w:rFonts w:hint="eastAsia"/>
        </w:rPr>
        <w:t>SFM</w:t>
      </w:r>
      <w:r w:rsidRPr="0015255F">
        <w:rPr>
          <w:rFonts w:hint="eastAsia"/>
        </w:rPr>
        <w:t>所不具备的优势。</w:t>
      </w:r>
    </w:p>
    <w:p w:rsidR="004C4E62" w:rsidRDefault="004C4E62" w:rsidP="004C4E62">
      <w:pPr>
        <w:pStyle w:val="a1"/>
      </w:pPr>
      <w:bookmarkStart w:id="345" w:name="_Toc37089802"/>
      <w:bookmarkStart w:id="346" w:name="_Ref37246669"/>
      <w:r w:rsidRPr="004C4E62">
        <w:rPr>
          <w:rFonts w:hint="eastAsia"/>
        </w:rPr>
        <w:t>阵列模拟</w:t>
      </w:r>
      <w:bookmarkEnd w:id="345"/>
      <w:bookmarkEnd w:id="346"/>
    </w:p>
    <w:p w:rsidR="007C2D2E" w:rsidRDefault="007C2D2E" w:rsidP="007C2D2E">
      <w:pPr>
        <w:pStyle w:val="ab"/>
      </w:pPr>
      <w:r>
        <w:rPr>
          <w:rFonts w:hint="eastAsia"/>
        </w:rPr>
        <w:t>上述仿真实验从多个角度说明了新引入的群自吸引力、防撞力和动态分群对仿真真实感上的优化。大规模行人仿真实验旨在比较</w:t>
      </w:r>
      <w:r>
        <w:rPr>
          <w:rFonts w:hint="eastAsia"/>
        </w:rPr>
        <w:t>SFM</w:t>
      </w:r>
      <w:r>
        <w:rPr>
          <w:rFonts w:hint="eastAsia"/>
        </w:rPr>
        <w:t>和</w:t>
      </w:r>
      <w:r>
        <w:rPr>
          <w:rFonts w:hint="eastAsia"/>
        </w:rPr>
        <w:t>DC-SFM</w:t>
      </w:r>
      <w:r>
        <w:rPr>
          <w:rFonts w:hint="eastAsia"/>
        </w:rPr>
        <w:t>在算法复杂度上的差距。如图</w:t>
      </w:r>
      <w:r>
        <w:rPr>
          <w:rFonts w:hint="eastAsia"/>
        </w:rPr>
        <w:t>3-14</w:t>
      </w:r>
      <w:r w:rsidR="00485D97">
        <w:rPr>
          <w:rFonts w:hint="eastAsia"/>
        </w:rPr>
        <w:t>(</w:t>
      </w:r>
      <w:r>
        <w:t>a</w:t>
      </w:r>
      <w:r w:rsidR="00236358">
        <w:t>)</w:t>
      </w:r>
      <w:r>
        <w:rPr>
          <w:rFonts w:hint="eastAsia"/>
        </w:rPr>
        <w:t>所示</w:t>
      </w:r>
      <w:r w:rsidR="0071765A">
        <w:rPr>
          <w:rFonts w:hint="eastAsia"/>
        </w:rPr>
        <w:t>，</w:t>
      </w:r>
      <w:r>
        <w:rPr>
          <w:rFonts w:hint="eastAsia"/>
        </w:rPr>
        <w:t>两个</w:t>
      </w:r>
      <w:r>
        <w:rPr>
          <w:rFonts w:hint="eastAsia"/>
        </w:rPr>
        <w:t>400</w:t>
      </w:r>
      <w:r>
        <w:rPr>
          <w:rFonts w:hint="eastAsia"/>
        </w:rPr>
        <w:t>人的方阵分别要到达对方方阵的位置。</w:t>
      </w:r>
    </w:p>
    <w:p w:rsidR="007C2D2E" w:rsidRPr="00282D7F" w:rsidRDefault="007C2D2E" w:rsidP="007C2D2E">
      <w:pPr>
        <w:pStyle w:val="ab"/>
      </w:pPr>
      <w:r>
        <w:rPr>
          <w:rFonts w:hint="eastAsia"/>
        </w:rPr>
        <w:lastRenderedPageBreak/>
        <w:t>如图</w:t>
      </w:r>
      <w:r>
        <w:rPr>
          <w:rFonts w:hint="eastAsia"/>
        </w:rPr>
        <w:t>3-14</w:t>
      </w:r>
      <w:r w:rsidR="00485D97">
        <w:t>(</w:t>
      </w:r>
      <w:r>
        <w:rPr>
          <w:rFonts w:hint="eastAsia"/>
        </w:rPr>
        <w:t>b</w:t>
      </w:r>
      <w:r w:rsidR="00236358">
        <w:t>)</w:t>
      </w:r>
      <w:r>
        <w:rPr>
          <w:rFonts w:hint="eastAsia"/>
        </w:rPr>
        <w:t>所示，</w:t>
      </w:r>
      <w:r>
        <w:rPr>
          <w:rFonts w:hint="eastAsia"/>
        </w:rPr>
        <w:t>SFM</w:t>
      </w:r>
      <w:r>
        <w:rPr>
          <w:rFonts w:hint="eastAsia"/>
        </w:rPr>
        <w:t>呈现出中间人群阻塞的情况，可以模拟出人群聚集效应。如图</w:t>
      </w:r>
      <w:r>
        <w:rPr>
          <w:rFonts w:hint="eastAsia"/>
        </w:rPr>
        <w:t>3-14</w:t>
      </w:r>
      <w:r w:rsidR="00485D97">
        <w:t>(</w:t>
      </w:r>
      <w:r>
        <w:rPr>
          <w:rFonts w:hint="eastAsia"/>
        </w:rPr>
        <w:t>c</w:t>
      </w:r>
      <w:r w:rsidR="00236358">
        <w:t>)</w:t>
      </w:r>
      <w:r>
        <w:rPr>
          <w:rFonts w:hint="eastAsia"/>
        </w:rPr>
        <w:t>所示，默认参数的</w:t>
      </w:r>
      <w:r>
        <w:rPr>
          <w:rFonts w:hint="eastAsia"/>
        </w:rPr>
        <w:t>DC-SFM</w:t>
      </w:r>
      <w:r>
        <w:rPr>
          <w:rFonts w:hint="eastAsia"/>
        </w:rPr>
        <w:t>中的动态分群使人群分群聚集，形成了更多的空隙路径，整体效果更加自然</w:t>
      </w:r>
      <w:r w:rsidR="00CC2A3C">
        <w:rPr>
          <w:rFonts w:hint="eastAsia"/>
        </w:rPr>
        <w:t>。</w:t>
      </w:r>
      <w:r>
        <w:rPr>
          <w:rFonts w:hint="eastAsia"/>
        </w:rPr>
        <w:t>如图</w:t>
      </w:r>
      <w:r>
        <w:rPr>
          <w:rFonts w:hint="eastAsia"/>
        </w:rPr>
        <w:t>3-14</w:t>
      </w:r>
      <w:r w:rsidR="00485D97">
        <w:t>(</w:t>
      </w:r>
      <w:r>
        <w:rPr>
          <w:rFonts w:hint="eastAsia"/>
        </w:rPr>
        <w:t>d</w:t>
      </w:r>
      <w:r w:rsidR="00236358">
        <w:t>)</w:t>
      </w:r>
      <w:r>
        <w:rPr>
          <w:rFonts w:hint="eastAsia"/>
        </w:rPr>
        <w:t>所示</w:t>
      </w:r>
      <w:r w:rsidR="00393C95">
        <w:rPr>
          <w:rFonts w:hint="eastAsia"/>
        </w:rPr>
        <w:t>，</w:t>
      </w:r>
      <w:r>
        <w:rPr>
          <w:rFonts w:hint="eastAsia"/>
        </w:rPr>
        <w:t>该仿真将每个阵列的人群的关系设置为亲人</w:t>
      </w:r>
      <w:r w:rsidR="0088675A">
        <w:rPr>
          <w:rFonts w:hint="eastAsia"/>
        </w:rPr>
        <w:t>，</w:t>
      </w:r>
      <w:r>
        <w:rPr>
          <w:rFonts w:hint="eastAsia"/>
        </w:rPr>
        <w:t>由于亲密度较高导致群体数量较少，呈现出良好的渠化效应，画面比较流畅。</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7C2D2E" w:rsidRPr="00BC2CDE" w:rsidTr="00FE1935">
        <w:trPr>
          <w:tblHeader/>
        </w:trPr>
        <w:tc>
          <w:tcPr>
            <w:tcW w:w="8296" w:type="dxa"/>
            <w:gridSpan w:val="3"/>
          </w:tcPr>
          <w:p w:rsidR="007C2D2E" w:rsidRPr="00BC2CDE" w:rsidRDefault="009419AC" w:rsidP="002467D6">
            <w:pPr>
              <w:pStyle w:val="sth"/>
            </w:pPr>
            <w:r w:rsidRPr="00BC2CDE">
              <w:object w:dxaOrig="3361" w:dyaOrig="1141">
                <v:shape id="_x0000_i1175" type="#_x0000_t75" alt="" style="width:296.25pt;height:100.15pt;mso-width-percent:0;mso-height-percent:0;mso-width-percent:0;mso-height-percent:0" o:ole="">
                  <v:imagedata r:id="rId336" o:title=""/>
                </v:shape>
                <o:OLEObject Type="Embed" ProgID="Visio.Drawing.15" ShapeID="_x0000_i1175" DrawAspect="Content" ObjectID="_1648024900" r:id="rId337"/>
              </w:object>
            </w:r>
          </w:p>
        </w:tc>
      </w:tr>
      <w:tr w:rsidR="007C2D2E" w:rsidRPr="00BC2CDE" w:rsidTr="00FE1935">
        <w:trPr>
          <w:tblHeader/>
        </w:trPr>
        <w:tc>
          <w:tcPr>
            <w:tcW w:w="8296" w:type="dxa"/>
            <w:gridSpan w:val="3"/>
          </w:tcPr>
          <w:p w:rsidR="007C2D2E" w:rsidRPr="00BC2CDE" w:rsidRDefault="007C2D2E" w:rsidP="002467D6">
            <w:pPr>
              <w:pStyle w:val="sth"/>
            </w:pPr>
            <w:r w:rsidRPr="00BC2CDE">
              <w:rPr>
                <w:rFonts w:hint="eastAsia"/>
              </w:rPr>
              <w:t xml:space="preserve">a.  </w:t>
            </w:r>
            <w:r w:rsidRPr="00BC2CDE">
              <w:rPr>
                <w:rFonts w:hint="eastAsia"/>
              </w:rPr>
              <w:t>人群阵列</w:t>
            </w:r>
          </w:p>
        </w:tc>
      </w:tr>
      <w:tr w:rsidR="007C2D2E" w:rsidRPr="00BC2CDE" w:rsidTr="00FE1935">
        <w:trPr>
          <w:tblHeader/>
        </w:trPr>
        <w:tc>
          <w:tcPr>
            <w:tcW w:w="8296" w:type="dxa"/>
            <w:gridSpan w:val="3"/>
          </w:tcPr>
          <w:p w:rsidR="007C2D2E" w:rsidRPr="00BC2CDE" w:rsidRDefault="00AF2470" w:rsidP="002467D6">
            <w:pPr>
              <w:pStyle w:val="sth"/>
            </w:pPr>
            <w:r w:rsidRPr="00BC2CDE">
              <w:object w:dxaOrig="4231" w:dyaOrig="1321">
                <v:shape id="_x0000_i1176" type="#_x0000_t75" alt="" style="width:393pt;height:121.5pt;mso-width-percent:0;mso-height-percent:0;mso-width-percent:0;mso-height-percent:0" o:ole="">
                  <v:imagedata r:id="rId338" o:title=""/>
                </v:shape>
                <o:OLEObject Type="Embed" ProgID="Visio.Drawing.15" ShapeID="_x0000_i1176" DrawAspect="Content" ObjectID="_1648024901" r:id="rId339"/>
              </w:object>
            </w:r>
          </w:p>
        </w:tc>
      </w:tr>
      <w:tr w:rsidR="007C2D2E" w:rsidRPr="00BC2CDE" w:rsidTr="00FE1935">
        <w:trPr>
          <w:tblHeader/>
        </w:trPr>
        <w:tc>
          <w:tcPr>
            <w:tcW w:w="2765" w:type="dxa"/>
            <w:vAlign w:val="center"/>
          </w:tcPr>
          <w:p w:rsidR="007C2D2E" w:rsidRPr="00BC2CDE" w:rsidRDefault="007C2D2E" w:rsidP="002467D6">
            <w:pPr>
              <w:pStyle w:val="sth"/>
            </w:pPr>
            <w:r w:rsidRPr="00BC2CDE">
              <w:t>b</w:t>
            </w:r>
            <w:r w:rsidRPr="00BC2CDE">
              <w:rPr>
                <w:rFonts w:hint="eastAsia"/>
              </w:rPr>
              <w:t xml:space="preserve">.  </w:t>
            </w:r>
            <w:r w:rsidRPr="00BC2CDE">
              <w:t>SFM</w:t>
            </w:r>
            <w:r w:rsidRPr="00BC2CDE">
              <w:rPr>
                <w:rFonts w:hint="eastAsia"/>
              </w:rPr>
              <w:t>聚集</w:t>
            </w:r>
            <w:r w:rsidRPr="00BC2CDE">
              <w:t xml:space="preserve">            </w:t>
            </w:r>
          </w:p>
        </w:tc>
        <w:tc>
          <w:tcPr>
            <w:tcW w:w="2765" w:type="dxa"/>
            <w:vAlign w:val="center"/>
          </w:tcPr>
          <w:p w:rsidR="007C2D2E" w:rsidRPr="00BC2CDE" w:rsidRDefault="007C2D2E" w:rsidP="002467D6">
            <w:pPr>
              <w:pStyle w:val="sth"/>
            </w:pPr>
            <w:r w:rsidRPr="00BC2CDE">
              <w:rPr>
                <w:rFonts w:hint="eastAsia"/>
              </w:rPr>
              <w:t xml:space="preserve">c.  </w:t>
            </w:r>
            <w:r w:rsidRPr="00BC2CDE">
              <w:t>DC-SFM</w:t>
            </w:r>
            <w:r w:rsidRPr="00BC2CDE">
              <w:rPr>
                <w:rFonts w:hint="eastAsia"/>
              </w:rPr>
              <w:t>分群</w:t>
            </w:r>
            <w:r w:rsidRPr="00BC2CDE">
              <w:t xml:space="preserve">          </w:t>
            </w:r>
          </w:p>
        </w:tc>
        <w:tc>
          <w:tcPr>
            <w:tcW w:w="2766" w:type="dxa"/>
            <w:vAlign w:val="center"/>
          </w:tcPr>
          <w:p w:rsidR="007C2D2E" w:rsidRPr="00BC2CDE" w:rsidRDefault="007C2D2E" w:rsidP="002467D6">
            <w:pPr>
              <w:pStyle w:val="sth"/>
            </w:pPr>
            <w:r w:rsidRPr="00BC2CDE">
              <w:t>d</w:t>
            </w:r>
            <w:r w:rsidRPr="00BC2CDE">
              <w:rPr>
                <w:rFonts w:hint="eastAsia"/>
              </w:rPr>
              <w:t xml:space="preserve">.  </w:t>
            </w:r>
            <w:r w:rsidRPr="00BC2CDE">
              <w:t>DC-SFM</w:t>
            </w:r>
            <w:r w:rsidRPr="00BC2CDE">
              <w:rPr>
                <w:rFonts w:hint="eastAsia"/>
              </w:rPr>
              <w:t>渠化</w:t>
            </w:r>
          </w:p>
        </w:tc>
      </w:tr>
      <w:tr w:rsidR="007C2D2E" w:rsidRPr="00BC2CDE" w:rsidTr="00FE1935">
        <w:trPr>
          <w:tblHeader/>
        </w:trPr>
        <w:tc>
          <w:tcPr>
            <w:tcW w:w="8296" w:type="dxa"/>
            <w:gridSpan w:val="3"/>
          </w:tcPr>
          <w:p w:rsidR="007C2D2E" w:rsidRPr="00BC2CDE" w:rsidRDefault="007C2D2E" w:rsidP="002467D6">
            <w:pPr>
              <w:pStyle w:val="sth"/>
            </w:pPr>
            <w:r w:rsidRPr="00BC2CDE">
              <w:t>图</w:t>
            </w:r>
            <w:r w:rsidRPr="00BC2CDE">
              <w:t xml:space="preserve">3-14  </w:t>
            </w:r>
            <w:r w:rsidRPr="00BC2CDE">
              <w:t>原始</w:t>
            </w:r>
            <w:r w:rsidRPr="00BC2CDE">
              <w:t>SFM</w:t>
            </w:r>
            <w:r w:rsidRPr="00BC2CDE">
              <w:t>、默认参数</w:t>
            </w:r>
            <w:r w:rsidRPr="00BC2CDE">
              <w:t>DC-SFM</w:t>
            </w:r>
            <w:r w:rsidRPr="00BC2CDE">
              <w:t>、高亲密度</w:t>
            </w:r>
            <w:r w:rsidRPr="00BC2CDE">
              <w:t>DC-SFM</w:t>
            </w:r>
            <w:r w:rsidRPr="00BC2CDE">
              <w:t>的聚集效果</w:t>
            </w:r>
          </w:p>
        </w:tc>
      </w:tr>
    </w:tbl>
    <w:p w:rsidR="007C2D2E" w:rsidRDefault="007C2D2E" w:rsidP="007C2D2E">
      <w:pPr>
        <w:pStyle w:val="ab"/>
      </w:pPr>
      <w:r>
        <w:rPr>
          <w:rFonts w:hint="eastAsia"/>
        </w:rPr>
        <w:t>由于</w:t>
      </w:r>
      <w:r w:rsidRPr="00E63628">
        <w:t>算法的</w:t>
      </w:r>
      <w:r w:rsidRPr="00E63628">
        <w:rPr>
          <w:rFonts w:hint="eastAsia"/>
        </w:rPr>
        <w:t>复杂度与群体的数量成正相关</w:t>
      </w:r>
      <w:r>
        <w:rPr>
          <w:rFonts w:hint="eastAsia"/>
        </w:rPr>
        <w:t>，</w:t>
      </w:r>
      <w:r w:rsidRPr="00E63628">
        <w:rPr>
          <w:rFonts w:hint="eastAsia"/>
        </w:rPr>
        <w:t>故分别记录了三个仿真过程中</w:t>
      </w:r>
      <w:r>
        <w:rPr>
          <w:rFonts w:hint="eastAsia"/>
        </w:rPr>
        <w:t>每个时刻的</w:t>
      </w:r>
      <w:r w:rsidRPr="00E63628">
        <w:t>群体数量</w:t>
      </w:r>
      <w:r>
        <w:rPr>
          <w:rFonts w:hint="eastAsia"/>
        </w:rPr>
        <w:t>，如图</w:t>
      </w:r>
      <w:r>
        <w:rPr>
          <w:rFonts w:hint="eastAsia"/>
        </w:rPr>
        <w:t>3</w:t>
      </w:r>
      <w:r>
        <w:t>-15</w:t>
      </w:r>
      <w:r w:rsidR="00485D97">
        <w:t>(</w:t>
      </w:r>
      <w:r>
        <w:rPr>
          <w:rFonts w:hint="eastAsia"/>
        </w:rPr>
        <w:t>a</w:t>
      </w:r>
      <w:r w:rsidR="00236358">
        <w:t>)</w:t>
      </w:r>
      <w:r>
        <w:rPr>
          <w:rFonts w:hint="eastAsia"/>
        </w:rPr>
        <w:t>所示，</w:t>
      </w:r>
      <w:r w:rsidRPr="00E63628">
        <w:t>SFM</w:t>
      </w:r>
      <w:r w:rsidRPr="00E63628">
        <w:rPr>
          <w:rFonts w:hint="eastAsia"/>
        </w:rPr>
        <w:t>没有分群</w:t>
      </w:r>
      <w:r>
        <w:rPr>
          <w:rFonts w:hint="eastAsia"/>
        </w:rPr>
        <w:t>概念，</w:t>
      </w:r>
      <w:r w:rsidRPr="00E63628">
        <w:rPr>
          <w:rFonts w:hint="eastAsia"/>
        </w:rPr>
        <w:t>8</w:t>
      </w:r>
      <w:r w:rsidRPr="00E63628">
        <w:t>00</w:t>
      </w:r>
      <w:r w:rsidRPr="00E63628">
        <w:rPr>
          <w:rFonts w:hint="eastAsia"/>
        </w:rPr>
        <w:t>个行人相当于各自为一个群组</w:t>
      </w:r>
      <w:r>
        <w:rPr>
          <w:rFonts w:hint="eastAsia"/>
        </w:rPr>
        <w:t>，第二个仿真中使用</w:t>
      </w:r>
      <w:r w:rsidRPr="00E63628">
        <w:rPr>
          <w:rFonts w:hint="eastAsia"/>
        </w:rPr>
        <w:t>默认参数</w:t>
      </w:r>
      <w:r>
        <w:rPr>
          <w:rFonts w:hint="eastAsia"/>
        </w:rPr>
        <w:t>的</w:t>
      </w:r>
      <w:r w:rsidRPr="00E63628">
        <w:rPr>
          <w:rFonts w:hint="eastAsia"/>
        </w:rPr>
        <w:t>DC-SFM</w:t>
      </w:r>
      <w:r w:rsidR="00926CC2">
        <w:t>，</w:t>
      </w:r>
      <w:r>
        <w:rPr>
          <w:rFonts w:hint="eastAsia"/>
        </w:rPr>
        <w:t>仿真开始后群体数量从</w:t>
      </w:r>
      <w:r>
        <w:rPr>
          <w:rFonts w:hint="eastAsia"/>
        </w:rPr>
        <w:t>800</w:t>
      </w:r>
      <w:r>
        <w:rPr>
          <w:rFonts w:hint="eastAsia"/>
        </w:rPr>
        <w:t>不断递减</w:t>
      </w:r>
      <w:r w:rsidR="00926CC2">
        <w:rPr>
          <w:rFonts w:hint="eastAsia"/>
        </w:rPr>
        <w:t>，</w:t>
      </w:r>
      <w:r>
        <w:rPr>
          <w:rFonts w:hint="eastAsia"/>
        </w:rPr>
        <w:t>期间降至</w:t>
      </w:r>
      <w:r>
        <w:t>100</w:t>
      </w:r>
      <w:r>
        <w:rPr>
          <w:rFonts w:hint="eastAsia"/>
        </w:rPr>
        <w:t>个群体附近，仿真快结束时群组数量再次上升</w:t>
      </w:r>
      <w:r w:rsidR="00926CC2">
        <w:t>，</w:t>
      </w:r>
      <w:r>
        <w:rPr>
          <w:rFonts w:hint="eastAsia"/>
        </w:rPr>
        <w:t>大约有</w:t>
      </w:r>
      <w:r>
        <w:rPr>
          <w:rFonts w:hint="eastAsia"/>
        </w:rPr>
        <w:t>1</w:t>
      </w:r>
      <w:r>
        <w:t>50</w:t>
      </w:r>
      <w:r>
        <w:rPr>
          <w:rFonts w:hint="eastAsia"/>
        </w:rPr>
        <w:t>个群组</w:t>
      </w:r>
      <w:r w:rsidR="00926CC2">
        <w:rPr>
          <w:rFonts w:hint="eastAsia"/>
        </w:rPr>
        <w:t>，</w:t>
      </w:r>
      <w:r>
        <w:rPr>
          <w:rFonts w:hint="eastAsia"/>
        </w:rPr>
        <w:t>每个群组所包含的个体数量约为</w:t>
      </w:r>
      <w:r>
        <w:rPr>
          <w:rFonts w:hint="eastAsia"/>
        </w:rPr>
        <w:t>7</w:t>
      </w:r>
      <w:r w:rsidR="000C635E">
        <w:rPr>
          <w:rFonts w:hint="eastAsia"/>
        </w:rPr>
        <w:t>，</w:t>
      </w:r>
      <w:r>
        <w:rPr>
          <w:rFonts w:hint="eastAsia"/>
        </w:rPr>
        <w:t>从</w:t>
      </w:r>
      <w:r>
        <w:t>理论上效率</w:t>
      </w:r>
      <w:r>
        <w:rPr>
          <w:rFonts w:hint="eastAsia"/>
        </w:rPr>
        <w:t>可以</w:t>
      </w:r>
      <w:r>
        <w:t>提升</w:t>
      </w:r>
      <w:r>
        <w:t>7</w:t>
      </w:r>
      <w:r>
        <w:rPr>
          <w:rFonts w:hint="eastAsia"/>
        </w:rPr>
        <w:t>倍</w:t>
      </w:r>
      <w:r>
        <w:t>左右</w:t>
      </w:r>
      <w:r w:rsidR="000A6E8C">
        <w:rPr>
          <w:rFonts w:hint="eastAsia"/>
        </w:rPr>
        <w:t>。</w:t>
      </w:r>
      <w:r w:rsidRPr="00E63628">
        <w:rPr>
          <w:rFonts w:hint="eastAsia"/>
        </w:rPr>
        <w:t>第三个仿真将每个阵列中的行人关系调整到亲人关系</w:t>
      </w:r>
      <w:r>
        <w:rPr>
          <w:rFonts w:hint="eastAsia"/>
        </w:rPr>
        <w:t>，一个群组内包含更多的行人，群组数量在</w:t>
      </w:r>
      <w:r>
        <w:t>100</w:t>
      </w:r>
      <w:r>
        <w:rPr>
          <w:rFonts w:hint="eastAsia"/>
        </w:rPr>
        <w:t>个以下，平均每个群体包含</w:t>
      </w:r>
      <w:r>
        <w:rPr>
          <w:rFonts w:hint="eastAsia"/>
        </w:rPr>
        <w:t>3</w:t>
      </w:r>
      <w:r>
        <w:t>6</w:t>
      </w:r>
      <w:r>
        <w:rPr>
          <w:rFonts w:hint="eastAsia"/>
        </w:rPr>
        <w:t>个行人，所以效率</w:t>
      </w:r>
      <w:r>
        <w:t>能提升</w:t>
      </w:r>
      <w:r>
        <w:t>36</w:t>
      </w:r>
      <w:r>
        <w:rPr>
          <w:rFonts w:hint="eastAsia"/>
        </w:rPr>
        <w:t>倍左右。</w:t>
      </w:r>
    </w:p>
    <w:p w:rsidR="007C2D2E" w:rsidRPr="00ED1629" w:rsidRDefault="007C2D2E" w:rsidP="007C2D2E">
      <w:pPr>
        <w:pStyle w:val="ab"/>
      </w:pPr>
      <w:r>
        <w:rPr>
          <w:rFonts w:hint="eastAsia"/>
        </w:rPr>
        <w:t>实际</w:t>
      </w:r>
      <w:r>
        <w:t>的表现通过记录</w:t>
      </w:r>
      <w:r>
        <w:rPr>
          <w:rFonts w:hint="eastAsia"/>
        </w:rPr>
        <w:t>仿真时</w:t>
      </w:r>
      <w:r>
        <w:t>的帧率来确定</w:t>
      </w:r>
      <w:r>
        <w:rPr>
          <w:rFonts w:hint="eastAsia"/>
        </w:rPr>
        <w:t>，从图</w:t>
      </w:r>
      <w:r>
        <w:rPr>
          <w:rFonts w:hint="eastAsia"/>
        </w:rPr>
        <w:t>3-1</w:t>
      </w:r>
      <w:r>
        <w:t>5</w:t>
      </w:r>
      <w:r w:rsidR="00485D97">
        <w:t>(</w:t>
      </w:r>
      <w:r>
        <w:t>b</w:t>
      </w:r>
      <w:r w:rsidR="00236358">
        <w:t>)</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Pr>
          <w:rFonts w:hint="eastAsia"/>
        </w:rPr>
        <w:t>，</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Pr>
          <w:rFonts w:hint="eastAsia"/>
        </w:rPr>
        <w:t>，帧率约为传统</w:t>
      </w:r>
      <w:r>
        <w:rPr>
          <w:rFonts w:hint="eastAsia"/>
        </w:rPr>
        <w:t>S</w:t>
      </w:r>
      <w:r>
        <w:t>FM</w:t>
      </w:r>
      <w:r>
        <w:rPr>
          <w:rFonts w:hint="eastAsia"/>
        </w:rPr>
        <w:t>的</w:t>
      </w:r>
      <w:r>
        <w:t>7</w:t>
      </w:r>
      <w:r>
        <w:rPr>
          <w:rFonts w:hint="eastAsia"/>
        </w:rPr>
        <w:t>倍左右，在</w:t>
      </w:r>
      <w:r>
        <w:t>数值上</w:t>
      </w:r>
      <w:r>
        <w:rPr>
          <w:rFonts w:hint="eastAsia"/>
        </w:rPr>
        <w:t>符合理论上的分析，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Pr>
          <w:rFonts w:hint="eastAsia"/>
        </w:rPr>
        <w:t>，是</w:t>
      </w:r>
      <w:r>
        <w:rPr>
          <w:rFonts w:hint="eastAsia"/>
        </w:rPr>
        <w:t>S</w:t>
      </w:r>
      <w:r>
        <w:t>FM</w:t>
      </w:r>
      <w:r>
        <w:rPr>
          <w:rFonts w:hint="eastAsia"/>
        </w:rPr>
        <w:t>的</w:t>
      </w:r>
      <w:r>
        <w:t>40</w:t>
      </w:r>
      <w:r>
        <w:rPr>
          <w:rFonts w:hint="eastAsia"/>
        </w:rPr>
        <w:t>余倍，符合理论的预期效果。</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C2D2E" w:rsidRPr="00AD0ECA" w:rsidTr="000C773F">
        <w:trPr>
          <w:tblHeader/>
        </w:trPr>
        <w:tc>
          <w:tcPr>
            <w:tcW w:w="8296" w:type="dxa"/>
          </w:tcPr>
          <w:p w:rsidR="007C2D2E" w:rsidRPr="00AD0ECA" w:rsidRDefault="007C2D2E" w:rsidP="002467D6">
            <w:pPr>
              <w:pStyle w:val="sth"/>
            </w:pPr>
            <w:r w:rsidRPr="00AD0ECA">
              <w:object w:dxaOrig="8211" w:dyaOrig="6281">
                <v:shape id="_x0000_i1177" type="#_x0000_t75" alt="" style="width:306.4pt;height:234pt" o:ole="">
                  <v:imagedata r:id="rId340" o:title=""/>
                </v:shape>
                <o:OLEObject Type="Embed" ProgID="Origin95.Graph" ShapeID="_x0000_i1177" DrawAspect="Content" ObjectID="_1648024902" r:id="rId341"/>
              </w:object>
            </w:r>
          </w:p>
        </w:tc>
      </w:tr>
      <w:tr w:rsidR="007C2D2E" w:rsidRPr="00AD0ECA" w:rsidTr="000C773F">
        <w:trPr>
          <w:tblHeader/>
        </w:trPr>
        <w:tc>
          <w:tcPr>
            <w:tcW w:w="8296" w:type="dxa"/>
          </w:tcPr>
          <w:p w:rsidR="007C2D2E" w:rsidRPr="00AD0ECA" w:rsidRDefault="007C2D2E" w:rsidP="002467D6">
            <w:pPr>
              <w:pStyle w:val="sth"/>
            </w:pPr>
            <w:r w:rsidRPr="00AD0ECA">
              <w:t xml:space="preserve">a.  </w:t>
            </w:r>
            <w:r w:rsidRPr="00AD0ECA">
              <w:t>实时群体数量</w:t>
            </w:r>
          </w:p>
        </w:tc>
      </w:tr>
      <w:tr w:rsidR="007C2D2E" w:rsidRPr="00AD0ECA" w:rsidTr="000C773F">
        <w:trPr>
          <w:tblHeader/>
        </w:trPr>
        <w:tc>
          <w:tcPr>
            <w:tcW w:w="8296" w:type="dxa"/>
          </w:tcPr>
          <w:p w:rsidR="007C2D2E" w:rsidRPr="00AD0ECA" w:rsidRDefault="007C2D2E" w:rsidP="002467D6">
            <w:pPr>
              <w:pStyle w:val="sth"/>
            </w:pPr>
            <w:r w:rsidRPr="00AD0ECA">
              <w:object w:dxaOrig="8211" w:dyaOrig="6281">
                <v:shape id="_x0000_i1178" type="#_x0000_t75" alt="" style="width:306.4pt;height:234pt" o:ole="">
                  <v:imagedata r:id="rId342" o:title=""/>
                </v:shape>
                <o:OLEObject Type="Embed" ProgID="Origin95.Graph" ShapeID="_x0000_i1178" DrawAspect="Content" ObjectID="_1648024903" r:id="rId343"/>
              </w:object>
            </w:r>
            <w:r w:rsidRPr="00AD0ECA">
              <w:t xml:space="preserve"> </w:t>
            </w:r>
          </w:p>
        </w:tc>
      </w:tr>
      <w:tr w:rsidR="007C2D2E" w:rsidRPr="00AD0ECA" w:rsidTr="000C773F">
        <w:trPr>
          <w:tblHeader/>
        </w:trPr>
        <w:tc>
          <w:tcPr>
            <w:tcW w:w="8296" w:type="dxa"/>
          </w:tcPr>
          <w:p w:rsidR="007C2D2E" w:rsidRPr="00AD0ECA" w:rsidRDefault="007C2D2E" w:rsidP="002467D6">
            <w:pPr>
              <w:pStyle w:val="sth"/>
            </w:pPr>
            <w:r w:rsidRPr="00AD0ECA">
              <w:t xml:space="preserve">b.  </w:t>
            </w:r>
            <w:r w:rsidRPr="00AD0ECA">
              <w:t>实时帧率</w:t>
            </w:r>
          </w:p>
        </w:tc>
      </w:tr>
      <w:tr w:rsidR="007C2D2E" w:rsidRPr="00AD0ECA" w:rsidTr="000C773F">
        <w:trPr>
          <w:tblHeader/>
        </w:trPr>
        <w:tc>
          <w:tcPr>
            <w:tcW w:w="8296" w:type="dxa"/>
          </w:tcPr>
          <w:p w:rsidR="007C2D2E" w:rsidRPr="00AD0ECA" w:rsidRDefault="007C2D2E" w:rsidP="002467D6">
            <w:pPr>
              <w:pStyle w:val="sth"/>
            </w:pPr>
            <w:r w:rsidRPr="00AD0ECA">
              <w:rPr>
                <w:rFonts w:hint="eastAsia"/>
              </w:rPr>
              <w:t>图</w:t>
            </w:r>
            <w:r w:rsidRPr="00AD0ECA">
              <w:rPr>
                <w:rFonts w:hint="eastAsia"/>
              </w:rPr>
              <w:t>3-15  800</w:t>
            </w:r>
            <w:r w:rsidRPr="00AD0ECA">
              <w:rPr>
                <w:rFonts w:hint="eastAsia"/>
              </w:rPr>
              <w:t>个行人实时的群体数量和帧率</w:t>
            </w:r>
          </w:p>
        </w:tc>
      </w:tr>
    </w:tbl>
    <w:p w:rsidR="007C2D2E" w:rsidRDefault="007C2D2E" w:rsidP="007C2D2E">
      <w:pPr>
        <w:pStyle w:val="ab"/>
      </w:pPr>
      <w:r w:rsidRPr="002D1B81">
        <w:rPr>
          <w:rFonts w:hint="eastAsia"/>
        </w:rPr>
        <w:t>如图</w:t>
      </w:r>
      <w:r>
        <w:rPr>
          <w:rFonts w:hint="eastAsia"/>
        </w:rPr>
        <w:t>3-</w:t>
      </w:r>
      <w:r w:rsidRPr="002D1B81">
        <w:rPr>
          <w:rFonts w:hint="eastAsia"/>
        </w:rPr>
        <w:t>16</w:t>
      </w:r>
      <w:r w:rsidRPr="002D1B81">
        <w:rPr>
          <w:rFonts w:hint="eastAsia"/>
        </w:rPr>
        <w:t>所示</w:t>
      </w:r>
      <w:r>
        <w:rPr>
          <w:rFonts w:hint="eastAsia"/>
        </w:rPr>
        <w:t>，</w:t>
      </w:r>
      <w:r w:rsidRPr="002D1B81">
        <w:rPr>
          <w:rFonts w:hint="eastAsia"/>
        </w:rPr>
        <w:t>传统</w:t>
      </w:r>
      <w:r w:rsidRPr="002D1B81">
        <w:rPr>
          <w:rFonts w:hint="eastAsia"/>
        </w:rPr>
        <w:t>SFM</w:t>
      </w:r>
      <w:r w:rsidRPr="002D1B81">
        <w:rPr>
          <w:rFonts w:hint="eastAsia"/>
        </w:rPr>
        <w:t>随着行人数量增加帧率呈指数型下降</w:t>
      </w:r>
      <w:r>
        <w:rPr>
          <w:rFonts w:hint="eastAsia"/>
        </w:rPr>
        <w:t>，</w:t>
      </w:r>
      <w:r w:rsidRPr="002D1B81">
        <w:rPr>
          <w:rFonts w:hint="eastAsia"/>
        </w:rPr>
        <w:t>当行人数量到达</w:t>
      </w:r>
      <w:r w:rsidRPr="002D1B81">
        <w:rPr>
          <w:rFonts w:hint="eastAsia"/>
        </w:rPr>
        <w:t>800</w:t>
      </w:r>
      <w:r w:rsidRPr="002D1B81">
        <w:rPr>
          <w:rFonts w:hint="eastAsia"/>
        </w:rPr>
        <w:t>人时</w:t>
      </w:r>
      <w:r>
        <w:rPr>
          <w:rFonts w:hint="eastAsia"/>
        </w:rPr>
        <w:t>，</w:t>
      </w:r>
      <w:r w:rsidRPr="002D1B81">
        <w:rPr>
          <w:rFonts w:hint="eastAsia"/>
        </w:rPr>
        <w:t>帧率为</w:t>
      </w:r>
      <w:r w:rsidRPr="002D1B81">
        <w:rPr>
          <w:rFonts w:hint="eastAsia"/>
        </w:rPr>
        <w:t>1fps</w:t>
      </w:r>
      <w:r>
        <w:rPr>
          <w:rFonts w:hint="eastAsia"/>
        </w:rPr>
        <w:t>，</w:t>
      </w:r>
      <w:r w:rsidRPr="002D1B81">
        <w:rPr>
          <w:rFonts w:hint="eastAsia"/>
        </w:rPr>
        <w:t>而默认参数的</w:t>
      </w:r>
      <w:r w:rsidRPr="002D1B81">
        <w:rPr>
          <w:rFonts w:hint="eastAsia"/>
        </w:rPr>
        <w:t xml:space="preserve">DC-SFM </w:t>
      </w:r>
      <w:r w:rsidRPr="002D1B81">
        <w:rPr>
          <w:rFonts w:hint="eastAsia"/>
        </w:rPr>
        <w:t>每个群体包含</w:t>
      </w:r>
      <w:r w:rsidRPr="002D1B81">
        <w:rPr>
          <w:rFonts w:hint="eastAsia"/>
        </w:rPr>
        <w:t>7</w:t>
      </w:r>
      <w:r w:rsidRPr="002D1B81">
        <w:rPr>
          <w:rFonts w:hint="eastAsia"/>
        </w:rPr>
        <w:t>个行人</w:t>
      </w:r>
      <w:r>
        <w:rPr>
          <w:rFonts w:hint="eastAsia"/>
        </w:rPr>
        <w:t>，</w:t>
      </w:r>
      <w:r w:rsidRPr="002D1B81">
        <w:rPr>
          <w:rFonts w:hint="eastAsia"/>
        </w:rPr>
        <w:t>故平均帧率有</w:t>
      </w:r>
      <w:r w:rsidRPr="002D1B81">
        <w:rPr>
          <w:rFonts w:hint="eastAsia"/>
        </w:rPr>
        <w:t>10fps</w:t>
      </w:r>
      <w:r w:rsidRPr="002D1B81">
        <w:rPr>
          <w:rFonts w:hint="eastAsia"/>
        </w:rPr>
        <w:t>左右</w:t>
      </w:r>
      <w:r>
        <w:rPr>
          <w:rFonts w:hint="eastAsia"/>
        </w:rPr>
        <w:t>，</w:t>
      </w:r>
      <w:r w:rsidRPr="002D1B81">
        <w:rPr>
          <w:rFonts w:hint="eastAsia"/>
        </w:rPr>
        <w:t>高亲密度的</w:t>
      </w:r>
      <w:r w:rsidRPr="002D1B81">
        <w:rPr>
          <w:rFonts w:hint="eastAsia"/>
        </w:rPr>
        <w:t>DC-SFM</w:t>
      </w:r>
      <w:r w:rsidRPr="002D1B81">
        <w:rPr>
          <w:rFonts w:hint="eastAsia"/>
        </w:rPr>
        <w:t>每个群体包含</w:t>
      </w:r>
      <w:r w:rsidRPr="002D1B81">
        <w:rPr>
          <w:rFonts w:hint="eastAsia"/>
        </w:rPr>
        <w:t>40</w:t>
      </w:r>
      <w:r w:rsidRPr="002D1B81">
        <w:rPr>
          <w:rFonts w:hint="eastAsia"/>
        </w:rPr>
        <w:t>多个行人</w:t>
      </w:r>
      <w:r>
        <w:rPr>
          <w:rFonts w:hint="eastAsia"/>
        </w:rPr>
        <w:t>，</w:t>
      </w:r>
      <w:r w:rsidRPr="002D1B81">
        <w:rPr>
          <w:rFonts w:hint="eastAsia"/>
        </w:rPr>
        <w:t>平均帧率为</w:t>
      </w:r>
      <w:r w:rsidRPr="002D1B81">
        <w:rPr>
          <w:rFonts w:hint="eastAsia"/>
        </w:rPr>
        <w:t>40fps</w:t>
      </w:r>
      <w:r w:rsidRPr="002D1B81">
        <w:rPr>
          <w:rFonts w:hint="eastAsia"/>
        </w:rPr>
        <w:t>左右</w:t>
      </w:r>
      <w:r>
        <w:rPr>
          <w:rFonts w:hint="eastAsia"/>
        </w:rPr>
        <w:t>。</w:t>
      </w:r>
      <w:r w:rsidRPr="002D1B81">
        <w:rPr>
          <w:rFonts w:hint="eastAsia"/>
        </w:rPr>
        <w:t>当行人数量为</w:t>
      </w:r>
      <w:r w:rsidRPr="002D1B81">
        <w:rPr>
          <w:rFonts w:hint="eastAsia"/>
        </w:rPr>
        <w:t>2000</w:t>
      </w:r>
      <w:r w:rsidRPr="002D1B81">
        <w:rPr>
          <w:rFonts w:hint="eastAsia"/>
        </w:rPr>
        <w:t>人时</w:t>
      </w:r>
      <w:r w:rsidR="00926CC2">
        <w:rPr>
          <w:rFonts w:hint="eastAsia"/>
        </w:rPr>
        <w:t>，</w:t>
      </w:r>
      <w:r w:rsidRPr="002D1B81">
        <w:rPr>
          <w:rFonts w:hint="eastAsia"/>
        </w:rPr>
        <w:t>传统</w:t>
      </w:r>
      <w:r w:rsidRPr="002D1B81">
        <w:rPr>
          <w:rFonts w:hint="eastAsia"/>
        </w:rPr>
        <w:t>SFM</w:t>
      </w:r>
      <w:r w:rsidRPr="002D1B81">
        <w:rPr>
          <w:rFonts w:hint="eastAsia"/>
        </w:rPr>
        <w:t>平均帧率只有</w:t>
      </w:r>
      <w:r w:rsidRPr="002D1B81">
        <w:rPr>
          <w:rFonts w:hint="eastAsia"/>
        </w:rPr>
        <w:t>0.1fps</w:t>
      </w:r>
      <w:r w:rsidR="00926CC2">
        <w:rPr>
          <w:rFonts w:hint="eastAsia"/>
        </w:rPr>
        <w:t>，</w:t>
      </w:r>
      <w:r w:rsidRPr="002D1B81">
        <w:rPr>
          <w:rFonts w:hint="eastAsia"/>
        </w:rPr>
        <w:t>默认参数的</w:t>
      </w:r>
      <w:r w:rsidRPr="002D1B81">
        <w:rPr>
          <w:rFonts w:hint="eastAsia"/>
        </w:rPr>
        <w:t>DC-SFM</w:t>
      </w:r>
      <w:r w:rsidRPr="002D1B81">
        <w:rPr>
          <w:rFonts w:hint="eastAsia"/>
        </w:rPr>
        <w:t>每个群体包含有</w:t>
      </w:r>
      <w:r w:rsidRPr="002D1B81">
        <w:rPr>
          <w:rFonts w:hint="eastAsia"/>
        </w:rPr>
        <w:t>20</w:t>
      </w:r>
      <w:r w:rsidRPr="002D1B81">
        <w:rPr>
          <w:rFonts w:hint="eastAsia"/>
        </w:rPr>
        <w:t>个行人</w:t>
      </w:r>
      <w:r>
        <w:rPr>
          <w:rFonts w:hint="eastAsia"/>
        </w:rPr>
        <w:t>，</w:t>
      </w:r>
      <w:r w:rsidRPr="002D1B81">
        <w:rPr>
          <w:rFonts w:hint="eastAsia"/>
        </w:rPr>
        <w:t>平均帧率为</w:t>
      </w:r>
      <w:r w:rsidRPr="002D1B81">
        <w:rPr>
          <w:rFonts w:hint="eastAsia"/>
        </w:rPr>
        <w:t>3fps</w:t>
      </w:r>
      <w:r>
        <w:rPr>
          <w:rFonts w:hint="eastAsia"/>
        </w:rPr>
        <w:t>，</w:t>
      </w:r>
      <w:r w:rsidRPr="002D1B81">
        <w:rPr>
          <w:rFonts w:hint="eastAsia"/>
        </w:rPr>
        <w:t>而高亲密度的</w:t>
      </w:r>
      <w:r w:rsidRPr="002D1B81">
        <w:rPr>
          <w:rFonts w:hint="eastAsia"/>
        </w:rPr>
        <w:t>DC-SFM</w:t>
      </w:r>
      <w:r w:rsidRPr="002D1B81">
        <w:rPr>
          <w:rFonts w:hint="eastAsia"/>
        </w:rPr>
        <w:t>每个群体包含有</w:t>
      </w:r>
      <w:r w:rsidRPr="002D1B81">
        <w:rPr>
          <w:rFonts w:hint="eastAsia"/>
        </w:rPr>
        <w:t>50</w:t>
      </w:r>
      <w:r w:rsidRPr="002D1B81">
        <w:rPr>
          <w:rFonts w:hint="eastAsia"/>
        </w:rPr>
        <w:t>个行人以上</w:t>
      </w:r>
      <w:r>
        <w:rPr>
          <w:rFonts w:hint="eastAsia"/>
        </w:rPr>
        <w:t>，</w:t>
      </w:r>
      <w:r w:rsidRPr="002D1B81">
        <w:rPr>
          <w:rFonts w:hint="eastAsia"/>
        </w:rPr>
        <w:t>平均帧率有</w:t>
      </w:r>
      <w:r w:rsidRPr="002D1B81">
        <w:rPr>
          <w:rFonts w:hint="eastAsia"/>
        </w:rPr>
        <w:t>10fps</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C2D2E" w:rsidTr="000C773F">
        <w:trPr>
          <w:tblHeader/>
        </w:trPr>
        <w:tc>
          <w:tcPr>
            <w:tcW w:w="8296" w:type="dxa"/>
          </w:tcPr>
          <w:p w:rsidR="007C2D2E" w:rsidRDefault="007C2D2E" w:rsidP="002467D6">
            <w:pPr>
              <w:pStyle w:val="sth"/>
            </w:pPr>
            <w:r>
              <w:object w:dxaOrig="8211" w:dyaOrig="6281">
                <v:shape id="_x0000_i1179" type="#_x0000_t75" alt="" style="width:319.9pt;height:243.75pt" o:ole="">
                  <v:imagedata r:id="rId344" o:title=""/>
                </v:shape>
                <o:OLEObject Type="Embed" ProgID="Origin95.Graph" ShapeID="_x0000_i1179" DrawAspect="Content" ObjectID="_1648024904" r:id="rId345"/>
              </w:object>
            </w:r>
          </w:p>
        </w:tc>
      </w:tr>
      <w:tr w:rsidR="007C2D2E" w:rsidTr="000C773F">
        <w:trPr>
          <w:tblHeader/>
        </w:trPr>
        <w:tc>
          <w:tcPr>
            <w:tcW w:w="8296" w:type="dxa"/>
          </w:tcPr>
          <w:p w:rsidR="007C2D2E" w:rsidRPr="00C35D3F" w:rsidRDefault="007C2D2E" w:rsidP="002467D6">
            <w:pPr>
              <w:pStyle w:val="sth"/>
            </w:pPr>
            <w:r w:rsidRPr="00C8499B">
              <w:rPr>
                <w:rFonts w:hint="eastAsia"/>
              </w:rPr>
              <w:t>图</w:t>
            </w:r>
            <w:r w:rsidRPr="00C35D3F">
              <w:rPr>
                <w:rFonts w:hint="eastAsia"/>
              </w:rPr>
              <w:t xml:space="preserve">3-16  </w:t>
            </w:r>
            <w:r w:rsidRPr="00C8499B">
              <w:rPr>
                <w:rFonts w:hint="eastAsia"/>
              </w:rPr>
              <w:t>行人数量和帧率的关系</w:t>
            </w:r>
          </w:p>
        </w:tc>
      </w:tr>
    </w:tbl>
    <w:p w:rsidR="00A41F45" w:rsidRPr="00A41F45" w:rsidRDefault="00A41F45" w:rsidP="00A129F9">
      <w:pPr>
        <w:pStyle w:val="ab"/>
        <w:ind w:firstLineChars="0" w:firstLine="0"/>
      </w:pPr>
    </w:p>
    <w:p w:rsidR="00A129F9" w:rsidRDefault="00A129F9" w:rsidP="00980F6E">
      <w:pPr>
        <w:pStyle w:val="a0"/>
        <w:widowControl/>
        <w:spacing w:after="312" w:line="400" w:lineRule="exact"/>
      </w:pPr>
      <w:bookmarkStart w:id="347" w:name="_Toc36847867"/>
      <w:bookmarkStart w:id="348" w:name="_Toc37089803"/>
      <w:r>
        <w:rPr>
          <w:rFonts w:hint="eastAsia"/>
        </w:rPr>
        <w:t>本章总结</w:t>
      </w:r>
      <w:bookmarkEnd w:id="347"/>
      <w:bookmarkEnd w:id="348"/>
    </w:p>
    <w:p w:rsidR="00902B27" w:rsidRDefault="00902B27" w:rsidP="00902B27">
      <w:pPr>
        <w:pStyle w:val="ab"/>
      </w:pPr>
      <w:r>
        <w:rPr>
          <w:rFonts w:hint="eastAsia"/>
        </w:rPr>
        <w:t>本章提出的基于个性感知动态分群的社会力模型考虑到了每个行人的个性特征，提出个性感知范围，能够有效地区分不同行人之间的差异，同时动态分群策略体现了行人的做决策时的一定的灵活性和智能性，相比于传统社会力模型，改进后的模型可以更真实地模拟出多种场景下的群体运动。改进的模型中还增加了防碰力、群自吸引力，不仅保持了传统社会力模型能模拟出人群自组织效应的优势，而且使行人在面对碰撞和疏散时表现更加自然，通过设置合适的参数，能够达到接近于真实的效果。</w:t>
      </w:r>
    </w:p>
    <w:p w:rsidR="00902B27" w:rsidRDefault="00902B27" w:rsidP="00902B27">
      <w:pPr>
        <w:pStyle w:val="ab"/>
      </w:pPr>
      <w:r>
        <w:rPr>
          <w:rFonts w:hint="eastAsia"/>
        </w:rPr>
        <w:t>在算法复杂度方面，本文的仿真实验表明，在行人数量超过</w:t>
      </w:r>
      <w:r>
        <w:rPr>
          <w:rFonts w:hint="eastAsia"/>
        </w:rPr>
        <w:t>100</w:t>
      </w:r>
      <w:r>
        <w:rPr>
          <w:rFonts w:hint="eastAsia"/>
        </w:rPr>
        <w:t>人时，改进后的模型由于分群的效果，设置合理的分群策略的参数就能使复杂度明显降低，当每个群体平均包含</w:t>
      </w:r>
      <w:r>
        <w:rPr>
          <w:rFonts w:hint="eastAsia"/>
        </w:rPr>
        <w:t>10</w:t>
      </w:r>
      <w:r>
        <w:rPr>
          <w:rFonts w:hint="eastAsia"/>
        </w:rPr>
        <w:t>个行人时就能使复杂度下降为原来的十分之一，能够改善传统社会力模型在大规模人群仿真中复杂度较高的问题。</w:t>
      </w:r>
    </w:p>
    <w:p w:rsidR="005328B8" w:rsidRPr="005328B8" w:rsidRDefault="00902B27" w:rsidP="00902B27">
      <w:pPr>
        <w:pStyle w:val="ab"/>
      </w:pPr>
      <w:r>
        <w:rPr>
          <w:rFonts w:hint="eastAsia"/>
        </w:rPr>
        <w:t>使用本文的方法，一个可能的应用场景是：事先预估出公共场所的行人的物理属性区间，就能够比较真实的模拟出疏散的情况。比如在电影院里，亲人、朋友、一般社会关系、陌生人的比例往往在一个区间内，利用该模型可以估算疏散时间，为电影院座位和出口的设计提供一定参考。</w:t>
      </w:r>
    </w:p>
    <w:p w:rsidR="00864015" w:rsidRDefault="00864015" w:rsidP="00864015">
      <w:pPr>
        <w:pStyle w:val="a"/>
        <w:spacing w:after="624"/>
      </w:pPr>
      <w:bookmarkStart w:id="349" w:name="_Toc37089804"/>
      <w:r w:rsidRPr="00864015">
        <w:rPr>
          <w:rFonts w:hint="eastAsia"/>
        </w:rPr>
        <w:lastRenderedPageBreak/>
        <w:t>仿真系统的设计与实现</w:t>
      </w:r>
      <w:bookmarkEnd w:id="349"/>
    </w:p>
    <w:p w:rsidR="00C34A2A" w:rsidRDefault="00C34A2A" w:rsidP="00C34A2A">
      <w:pPr>
        <w:pStyle w:val="ab"/>
      </w:pPr>
      <w:r w:rsidRPr="00614C95">
        <w:rPr>
          <w:rFonts w:hint="eastAsia"/>
        </w:rPr>
        <w:t>本</w:t>
      </w:r>
      <w:r>
        <w:rPr>
          <w:rFonts w:hint="eastAsia"/>
        </w:rPr>
        <w:t>章</w:t>
      </w:r>
      <w:r w:rsidRPr="00614C95">
        <w:rPr>
          <w:rFonts w:hint="eastAsia"/>
        </w:rPr>
        <w:t>所构建的仿真系统是基于</w:t>
      </w:r>
      <w:r w:rsidRPr="00614C95">
        <w:rPr>
          <w:rFonts w:hint="eastAsia"/>
        </w:rPr>
        <w:t>Windows</w:t>
      </w:r>
      <w:r w:rsidRPr="00614C95">
        <w:t xml:space="preserve"> 10</w:t>
      </w:r>
      <w:r w:rsidRPr="00614C95">
        <w:rPr>
          <w:rFonts w:hint="eastAsia"/>
        </w:rPr>
        <w:t>操作系统，以</w:t>
      </w:r>
      <w:r w:rsidRPr="00614C95">
        <w:t xml:space="preserve">Unity 5.3.1f1 </w:t>
      </w:r>
      <w:r w:rsidR="00485D97">
        <w:t>(</w:t>
      </w:r>
      <w:r w:rsidRPr="00614C95">
        <w:t>64-bit</w:t>
      </w:r>
      <w:r w:rsidR="00236358">
        <w:t>)</w:t>
      </w:r>
      <w:r w:rsidRPr="00614C95">
        <w:rPr>
          <w:rFonts w:hint="eastAsia"/>
        </w:rPr>
        <w:t>为开发环境，采用的硬件计算环境为：</w:t>
      </w:r>
      <w:r w:rsidRPr="00614C95">
        <w:rPr>
          <w:rFonts w:hint="eastAsia"/>
        </w:rPr>
        <w:t>Intel</w:t>
      </w:r>
      <w:r w:rsidRPr="00614C95">
        <w:t xml:space="preserve"> </w:t>
      </w:r>
      <w:r w:rsidRPr="00614C95">
        <w:rPr>
          <w:rFonts w:hint="eastAsia"/>
        </w:rPr>
        <w:t>i</w:t>
      </w:r>
      <w:r w:rsidRPr="00614C95">
        <w:t>7 2.6GH</w:t>
      </w:r>
      <w:r w:rsidRPr="00614C95">
        <w:rPr>
          <w:rFonts w:hint="eastAsia"/>
        </w:rPr>
        <w:t>z</w:t>
      </w:r>
      <w:r w:rsidRPr="00614C95">
        <w:t xml:space="preserve"> CPU</w:t>
      </w:r>
      <w:r w:rsidRPr="00614C95">
        <w:rPr>
          <w:rFonts w:hint="eastAsia"/>
        </w:rPr>
        <w:t>，</w:t>
      </w:r>
      <w:r w:rsidRPr="00614C95">
        <w:rPr>
          <w:rFonts w:hint="eastAsia"/>
        </w:rPr>
        <w:t>1</w:t>
      </w:r>
      <w:r w:rsidRPr="00614C95">
        <w:t>6G</w:t>
      </w:r>
      <w:r w:rsidRPr="00614C95">
        <w:rPr>
          <w:rFonts w:hint="eastAsia"/>
        </w:rPr>
        <w:t>B</w:t>
      </w:r>
      <w:r w:rsidRPr="00614C95">
        <w:rPr>
          <w:rFonts w:hint="eastAsia"/>
        </w:rPr>
        <w:t>内存，</w:t>
      </w:r>
      <w:r w:rsidRPr="00614C95">
        <w:rPr>
          <w:rFonts w:hint="eastAsia"/>
        </w:rPr>
        <w:t>NVIDIA</w:t>
      </w:r>
      <w:r w:rsidRPr="00614C95">
        <w:t xml:space="preserve"> G</w:t>
      </w:r>
      <w:r w:rsidRPr="00614C95">
        <w:rPr>
          <w:rFonts w:hint="eastAsia"/>
        </w:rPr>
        <w:t>eForce</w:t>
      </w:r>
      <w:r w:rsidRPr="00614C95">
        <w:t xml:space="preserve"> GTX1070</w:t>
      </w:r>
      <w:r w:rsidRPr="00614C95">
        <w:rPr>
          <w:rFonts w:hint="eastAsia"/>
        </w:rPr>
        <w:t>。</w:t>
      </w:r>
      <w:r>
        <w:rPr>
          <w:rFonts w:hint="eastAsia"/>
        </w:rPr>
        <w:t>本章首先介绍仿真系统的架构组成，介绍系统中每个模块实现的功能，然后分别从仿真效率和仿真效果两个角度对系统进行优化，并从定性和定量的角度分析优化的效果。</w:t>
      </w:r>
    </w:p>
    <w:p w:rsidR="00E924D4" w:rsidRDefault="00E924D4" w:rsidP="00980F6E">
      <w:pPr>
        <w:pStyle w:val="a0"/>
        <w:spacing w:after="312"/>
      </w:pPr>
      <w:bookmarkStart w:id="350" w:name="_Toc37089805"/>
      <w:r w:rsidRPr="00E924D4">
        <w:rPr>
          <w:rFonts w:hint="eastAsia"/>
        </w:rPr>
        <w:t>仿真系统架构</w:t>
      </w:r>
      <w:bookmarkEnd w:id="350"/>
    </w:p>
    <w:p w:rsidR="00DD078A" w:rsidRPr="00EC0941" w:rsidRDefault="00DD078A" w:rsidP="00DD078A">
      <w:pPr>
        <w:pStyle w:val="ab"/>
      </w:pPr>
      <w:r>
        <w:rPr>
          <w:rFonts w:hint="eastAsia"/>
        </w:rPr>
        <w:t>人群仿真系统的要求是满足</w:t>
      </w:r>
      <w:r w:rsidRPr="008F16B3">
        <w:rPr>
          <w:rFonts w:hint="eastAsia"/>
        </w:rPr>
        <w:t>三大特性：运行高效性、数据完整性、仿真真实性。运行高效性指的是系统可以根据需要更改仿真的场景，仿真人群的属性，以及仿真过</w:t>
      </w:r>
      <w:r>
        <w:rPr>
          <w:rFonts w:hint="eastAsia"/>
        </w:rPr>
        <w:t>程中运行的实时性。数据完整性指的是仿真系统需要实时保存仿真过程中的重要运动数据，为后续的分析、计算、复盘做完备的支持。仿真真实性指的是仿真系统需要采用合适的模型，合理地控制行人的运动，并且在仿真过程中拥有良好的视觉效果。为了满足以上三大特性，本文设计并实现了如图</w:t>
      </w:r>
      <w:r>
        <w:rPr>
          <w:rFonts w:hint="eastAsia"/>
        </w:rPr>
        <w:t>4-</w:t>
      </w:r>
      <w:r>
        <w:t>1</w:t>
      </w:r>
      <w:r>
        <w:rPr>
          <w:rFonts w:hint="eastAsia"/>
        </w:rPr>
        <w:t>的仿真系统架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5654" w:rsidTr="000C773F">
        <w:trPr>
          <w:trHeight w:val="4552"/>
        </w:trPr>
        <w:tc>
          <w:tcPr>
            <w:tcW w:w="8296" w:type="dxa"/>
            <w:vAlign w:val="center"/>
          </w:tcPr>
          <w:p w:rsidR="00DA5654" w:rsidRDefault="00DA5654" w:rsidP="002467D6">
            <w:pPr>
              <w:pStyle w:val="sth"/>
            </w:pPr>
            <w:r>
              <w:object w:dxaOrig="12856" w:dyaOrig="7186">
                <v:shape id="_x0000_i1180" type="#_x0000_t75" alt="" style="width:363pt;height:202.15pt;mso-width-percent:0;mso-height-percent:0;mso-width-percent:0;mso-height-percent:0" o:ole="">
                  <v:imagedata r:id="rId346" o:title=""/>
                </v:shape>
                <o:OLEObject Type="Embed" ProgID="Visio.Drawing.15" ShapeID="_x0000_i1180" DrawAspect="Content" ObjectID="_1648024905" r:id="rId347"/>
              </w:object>
            </w:r>
          </w:p>
        </w:tc>
      </w:tr>
      <w:tr w:rsidR="00DA5654" w:rsidTr="000C773F">
        <w:tc>
          <w:tcPr>
            <w:tcW w:w="8296" w:type="dxa"/>
            <w:vAlign w:val="center"/>
          </w:tcPr>
          <w:p w:rsidR="00DA5654" w:rsidRPr="00C35D3F" w:rsidRDefault="00DA5654" w:rsidP="002467D6">
            <w:pPr>
              <w:pStyle w:val="sth"/>
            </w:pPr>
            <w:r w:rsidRPr="00EE76BB">
              <w:rPr>
                <w:rFonts w:hint="eastAsia"/>
              </w:rPr>
              <w:t>图</w:t>
            </w:r>
            <w:r w:rsidRPr="00C35D3F">
              <w:t>4</w:t>
            </w:r>
            <w:r w:rsidRPr="00C35D3F">
              <w:rPr>
                <w:rFonts w:hint="eastAsia"/>
              </w:rPr>
              <w:t>-</w:t>
            </w:r>
            <w:r w:rsidRPr="00C35D3F">
              <w:t xml:space="preserve">1 </w:t>
            </w:r>
            <w:r w:rsidRPr="00EE76BB">
              <w:rPr>
                <w:rFonts w:hint="eastAsia"/>
              </w:rPr>
              <w:t>仿真系统架构图</w:t>
            </w:r>
          </w:p>
        </w:tc>
      </w:tr>
    </w:tbl>
    <w:p w:rsidR="00DD078A" w:rsidRDefault="003C15E9" w:rsidP="003C15E9">
      <w:pPr>
        <w:pStyle w:val="ab"/>
      </w:pPr>
      <w:r w:rsidRPr="003C15E9">
        <w:rPr>
          <w:rFonts w:hint="eastAsia"/>
        </w:rPr>
        <w:t>如图</w:t>
      </w:r>
      <w:r w:rsidRPr="003C15E9">
        <w:rPr>
          <w:rFonts w:hint="eastAsia"/>
        </w:rPr>
        <w:t>4-</w:t>
      </w:r>
      <w:r w:rsidRPr="003C15E9">
        <w:t>1</w:t>
      </w:r>
      <w:r w:rsidRPr="003C15E9">
        <w:rPr>
          <w:rFonts w:hint="eastAsia"/>
        </w:rPr>
        <w:t>所示，仿真系统架构可以分为三大模块，分别为初始化模块、数据采集模块和引擎模块分别满足三大特性的需求。</w:t>
      </w:r>
    </w:p>
    <w:p w:rsidR="009C08FC" w:rsidRDefault="009C08FC" w:rsidP="009C08FC">
      <w:pPr>
        <w:pStyle w:val="a1"/>
        <w:jc w:val="both"/>
      </w:pPr>
      <w:bookmarkStart w:id="351" w:name="_Toc36847870"/>
      <w:bookmarkStart w:id="352" w:name="_Toc37089806"/>
      <w:r w:rsidRPr="008F16B3">
        <w:rPr>
          <w:rFonts w:hint="eastAsia"/>
        </w:rPr>
        <w:t>初始化模块</w:t>
      </w:r>
      <w:bookmarkEnd w:id="351"/>
      <w:bookmarkEnd w:id="352"/>
    </w:p>
    <w:p w:rsidR="00B34173" w:rsidRDefault="00B34173" w:rsidP="00B34173">
      <w:pPr>
        <w:pStyle w:val="ab"/>
      </w:pPr>
      <w:r>
        <w:rPr>
          <w:rFonts w:hint="eastAsia"/>
        </w:rPr>
        <w:t>初始化模块由三个子模块组成，其分别的作用为行人配置文件、场景人物模型载入、均匀网格划分。</w:t>
      </w:r>
    </w:p>
    <w:p w:rsidR="00B34173" w:rsidRDefault="00B34173" w:rsidP="00B34173">
      <w:pPr>
        <w:pStyle w:val="ab"/>
      </w:pPr>
      <w:r>
        <w:rPr>
          <w:rFonts w:hint="eastAsia"/>
        </w:rPr>
        <w:lastRenderedPageBreak/>
        <w:t>行人配置文件的功能是配置每个行人的信息，这本质上是一个典型的</w:t>
      </w:r>
      <w:r>
        <w:rPr>
          <w:rFonts w:hint="eastAsia"/>
        </w:rPr>
        <w:t>xml</w:t>
      </w:r>
      <w:r>
        <w:rPr>
          <w:rFonts w:hint="eastAsia"/>
        </w:rPr>
        <w:t>解析器，用户将行人的属性</w:t>
      </w:r>
      <w:r w:rsidR="00485D97">
        <w:rPr>
          <w:rFonts w:hint="eastAsia"/>
        </w:rPr>
        <w:t>(</w:t>
      </w:r>
      <w:r>
        <w:rPr>
          <w:rFonts w:hint="eastAsia"/>
        </w:rPr>
        <w:t>如年龄、身高、体重、亲属、初始位置、是否知道目的地位置等信息</w:t>
      </w:r>
      <w:r w:rsidR="00236358">
        <w:rPr>
          <w:rFonts w:hint="eastAsia"/>
        </w:rPr>
        <w:t>)</w:t>
      </w:r>
      <w:r>
        <w:rPr>
          <w:rFonts w:hint="eastAsia"/>
        </w:rPr>
        <w:t>按照指定的格式输入到指定位置的</w:t>
      </w:r>
      <w:r>
        <w:rPr>
          <w:rFonts w:hint="eastAsia"/>
        </w:rPr>
        <w:t>xml</w:t>
      </w:r>
      <w:r>
        <w:rPr>
          <w:rFonts w:hint="eastAsia"/>
        </w:rPr>
        <w:t>文件中，当系统启动时，会去指定位置寻找</w:t>
      </w:r>
      <w:r>
        <w:rPr>
          <w:rFonts w:hint="eastAsia"/>
        </w:rPr>
        <w:t>xml</w:t>
      </w:r>
      <w:r>
        <w:rPr>
          <w:rFonts w:hint="eastAsia"/>
        </w:rPr>
        <w:t>文件，进行解析，若格式正确解析成功后将会在内存中保存一个数组，这个数组存储了行人的所有信息，并且使用图的结构来表示行人之间的关系方便之后的引用。这样做的好处是将系统的输入与逻辑解耦，一旦用户希望修改行人的属性，就可以轻松替换</w:t>
      </w:r>
      <w:r>
        <w:rPr>
          <w:rFonts w:hint="eastAsia"/>
        </w:rPr>
        <w:t>xml</w:t>
      </w:r>
      <w:r>
        <w:rPr>
          <w:rFonts w:hint="eastAsia"/>
        </w:rPr>
        <w:t>文件内的内容而不需要修改仿真系统。</w:t>
      </w:r>
    </w:p>
    <w:p w:rsidR="00B34173" w:rsidRDefault="00B34173" w:rsidP="00B34173">
      <w:pPr>
        <w:pStyle w:val="ab"/>
      </w:pPr>
      <w:r>
        <w:rPr>
          <w:rFonts w:hint="eastAsia"/>
        </w:rPr>
        <w:t>场景人物模型载入的功能是遍历上述的行人信息数组，准确的实例化行人，此步骤使用了</w:t>
      </w:r>
      <w:r>
        <w:rPr>
          <w:rFonts w:hint="eastAsia"/>
        </w:rPr>
        <w:t>Unity</w:t>
      </w:r>
      <w:r>
        <w:rPr>
          <w:rFonts w:hint="eastAsia"/>
        </w:rPr>
        <w:t>的预制体</w:t>
      </w:r>
      <w:r>
        <w:rPr>
          <w:rFonts w:hint="eastAsia"/>
        </w:rPr>
        <w:t>prefab</w:t>
      </w:r>
      <w:r>
        <w:rPr>
          <w:rFonts w:hint="eastAsia"/>
        </w:rPr>
        <w:t>实例化的功能，这样可以高效地产生行人模型。</w:t>
      </w:r>
    </w:p>
    <w:p w:rsidR="00B34173" w:rsidRDefault="00B34173" w:rsidP="00B34173">
      <w:pPr>
        <w:pStyle w:val="ab"/>
      </w:pPr>
      <w:r>
        <w:rPr>
          <w:rFonts w:hint="eastAsia"/>
        </w:rPr>
        <w:t>均匀网络划分是将场景划分成多个均匀网格，并且将其上的行人信息存放在一个数组中，通过在仿真过程中修改更新此数组，就可以完成人群密度的估计。</w:t>
      </w:r>
    </w:p>
    <w:p w:rsidR="009C08FC" w:rsidRPr="009C08FC" w:rsidRDefault="00B34173" w:rsidP="00B34173">
      <w:pPr>
        <w:pStyle w:val="ab"/>
      </w:pPr>
      <w:r>
        <w:rPr>
          <w:rFonts w:hint="eastAsia"/>
        </w:rPr>
        <w:t>以上三个功能是按顺序依次执行，只有配置行人信息是对用户显式的，其余的两个功能对用户都是透明的，也表现了系统的易用性。</w:t>
      </w:r>
    </w:p>
    <w:p w:rsidR="006370A1" w:rsidRDefault="006370A1" w:rsidP="006370A1">
      <w:pPr>
        <w:pStyle w:val="a1"/>
        <w:jc w:val="both"/>
      </w:pPr>
      <w:bookmarkStart w:id="353" w:name="_Toc36847871"/>
      <w:bookmarkStart w:id="354" w:name="_Toc37089807"/>
      <w:r w:rsidRPr="008F16B3">
        <w:rPr>
          <w:rFonts w:hint="eastAsia"/>
        </w:rPr>
        <w:t>引擎模块</w:t>
      </w:r>
      <w:bookmarkEnd w:id="353"/>
      <w:bookmarkEnd w:id="354"/>
    </w:p>
    <w:p w:rsidR="00097387" w:rsidRDefault="00097387" w:rsidP="00097387">
      <w:pPr>
        <w:pStyle w:val="ab"/>
      </w:pPr>
      <w:r>
        <w:rPr>
          <w:rFonts w:hint="eastAsia"/>
        </w:rPr>
        <w:t>数据采集模块有六个子功能组成，分别为算法实现、动画系统、物理引擎、脚本系统、优化模块、渲染引擎。</w:t>
      </w:r>
    </w:p>
    <w:p w:rsidR="00097387" w:rsidRDefault="00097387" w:rsidP="00097387">
      <w:pPr>
        <w:pStyle w:val="ab"/>
      </w:pPr>
      <w:r>
        <w:rPr>
          <w:rFonts w:hint="eastAsia"/>
        </w:rPr>
        <w:t>算法实现即为第三章所描述的动态分群的人群仿真模型的代码实现，其所有逻辑均使用</w:t>
      </w:r>
      <w:r>
        <w:rPr>
          <w:rFonts w:hint="eastAsia"/>
        </w:rPr>
        <w:t>C#</w:t>
      </w:r>
      <w:r>
        <w:rPr>
          <w:rFonts w:hint="eastAsia"/>
        </w:rPr>
        <w:t>编程语言高效实现，模型包含多个参数，影响着仿真的效果，系统提供用户自定义参数的面板，将重要的参数设置为</w:t>
      </w:r>
      <w:r>
        <w:rPr>
          <w:rFonts w:hint="eastAsia"/>
        </w:rPr>
        <w:t>public</w:t>
      </w:r>
      <w:r>
        <w:rPr>
          <w:rFonts w:hint="eastAsia"/>
        </w:rPr>
        <w:t>，并预留在</w:t>
      </w:r>
      <w:r>
        <w:rPr>
          <w:rFonts w:hint="eastAsia"/>
        </w:rPr>
        <w:t>Unity</w:t>
      </w:r>
      <w:r>
        <w:rPr>
          <w:rFonts w:hint="eastAsia"/>
        </w:rPr>
        <w:t>的运行面板上，可以由用户自行选择数值，同时也会提供默认值，这套自定义参数系统是可以在仿真过程中实时调节的，用户可以在观察行人运动的同时修改关键参数大小来达到预期的仿真效果。这对于参数调优与易用性而言都是巨大的帮助。</w:t>
      </w:r>
    </w:p>
    <w:p w:rsidR="00097387" w:rsidRDefault="00097387" w:rsidP="00097387">
      <w:pPr>
        <w:pStyle w:val="ab"/>
      </w:pPr>
      <w:r>
        <w:rPr>
          <w:rFonts w:hint="eastAsia"/>
        </w:rPr>
        <w:t>动画系统的功能是</w:t>
      </w:r>
      <w:r>
        <w:rPr>
          <w:rFonts w:hint="eastAsia"/>
        </w:rPr>
        <w:t>Unity</w:t>
      </w:r>
      <w:r>
        <w:rPr>
          <w:rFonts w:hint="eastAsia"/>
        </w:rPr>
        <w:t>自带的，它可以使静态的模型动态化，使用动画状态机后，选择与模型骨骼对应的动画，并且设置动画之间切换的条件，就可以通过脚本来控制模型的动画效果，这对于人群模拟的展示效果起到了巨大的作用，在第三章中，本文为了验证算法的有效性和可用性仅仅使用了小球，但是在仿真过程中，小球很难看出其朝向和动作，使用动画系统后，用户可以很方便地观察到人物的运动姿势，对仿真会产生更加强烈的视觉冲击感。</w:t>
      </w:r>
    </w:p>
    <w:p w:rsidR="00097387" w:rsidRDefault="00097387" w:rsidP="00097387">
      <w:pPr>
        <w:pStyle w:val="ab"/>
      </w:pPr>
      <w:r w:rsidRPr="00C73F63">
        <w:rPr>
          <w:rFonts w:hint="eastAsia"/>
        </w:rPr>
        <w:t>物理引擎</w:t>
      </w:r>
      <w:r>
        <w:rPr>
          <w:rFonts w:hint="eastAsia"/>
        </w:rPr>
        <w:t>的功能是在仿真过程中进行碰撞的检测和运动速度、方向的控制，通过碰撞检测机制，使得行人不会轻易的重叠或穿越，满足真实世界的物理规律，并且通过脚本系统的代码编写，可以很轻松的记录行人的碰撞情况已经实时的速度情况。通过记录这些信息，系统具有一定的真实性。</w:t>
      </w:r>
    </w:p>
    <w:p w:rsidR="00097387" w:rsidRDefault="00097387" w:rsidP="00097387">
      <w:pPr>
        <w:pStyle w:val="ab"/>
      </w:pPr>
      <w:r>
        <w:rPr>
          <w:rFonts w:hint="eastAsia"/>
        </w:rPr>
        <w:lastRenderedPageBreak/>
        <w:t>优化模块是本系统的一个特色，系统需要保证运行高效和仿真真实。本文深度探索了系统运行过程中的性能瓶颈，发现了在求解行人密度的时间复杂度会随着行人数量增多迅速增大，在牺牲可以忍受的精确度后，将时间复杂度优化到与行人数量一个数量级。这在大规模人群仿真时，能够带来很大的提升。在真实感方面，本文提倡充分借鉴生活中行人的细节特征，比如改变自身形态的侧身避免碰撞的细节动作，将其融入已有的模型中，进一步提升在仿真过程中视觉的真实感。</w:t>
      </w:r>
    </w:p>
    <w:p w:rsidR="00097387" w:rsidRDefault="00097387" w:rsidP="00097387">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Pr>
          <w:rFonts w:hint="eastAsia"/>
        </w:rPr>
        <w:t>使用着色器定义了对象如何与光线产生反应，其产生图像的流程是通过渲染管线。渲染管线的流程是使用</w:t>
      </w:r>
      <w:r>
        <w:rPr>
          <w:rFonts w:hint="eastAsia"/>
        </w:rPr>
        <w:t>G</w:t>
      </w:r>
      <w:r>
        <w:t>PU</w:t>
      </w:r>
      <w:r>
        <w:rPr>
          <w:rFonts w:hint="eastAsia"/>
        </w:rPr>
        <w:t>，主要使用电脑的显存，在渲染管线中，进行了顶点处理、面处理、光栅化、像素处理等等。本文对不同属性的行人采用不同的材质，正是有了渲染引擎，才得以优秀的表现出不同的视觉效果。</w:t>
      </w:r>
    </w:p>
    <w:p w:rsidR="006370A1" w:rsidRPr="006370A1" w:rsidRDefault="00097387" w:rsidP="00097387">
      <w:pPr>
        <w:pStyle w:val="ab"/>
      </w:pPr>
      <w:r>
        <w:rPr>
          <w:rFonts w:hint="eastAsia"/>
        </w:rPr>
        <w:t>以上六个模块互相联系，是系统的核心，保证了系统的三大特性。</w:t>
      </w:r>
    </w:p>
    <w:p w:rsidR="00880B12" w:rsidRDefault="00880B12" w:rsidP="00880B12">
      <w:pPr>
        <w:pStyle w:val="a1"/>
      </w:pPr>
      <w:bookmarkStart w:id="355" w:name="_Toc37089808"/>
      <w:r w:rsidRPr="00880B12">
        <w:rPr>
          <w:rFonts w:hint="eastAsia"/>
        </w:rPr>
        <w:t>数据采集模块</w:t>
      </w:r>
      <w:bookmarkEnd w:id="355"/>
    </w:p>
    <w:p w:rsidR="00410FF1" w:rsidRDefault="00410FF1" w:rsidP="00410FF1">
      <w:pPr>
        <w:pStyle w:val="ab"/>
      </w:pPr>
      <w:r>
        <w:rPr>
          <w:rFonts w:hint="eastAsia"/>
        </w:rPr>
        <w:t>数据采集模块包括四个功能，分别为行人轨迹采集、疏散时间统计、群组动态统计、帧率实时统计。</w:t>
      </w:r>
    </w:p>
    <w:p w:rsidR="00410FF1" w:rsidRDefault="00410FF1" w:rsidP="00410FF1">
      <w:pPr>
        <w:pStyle w:val="ab"/>
      </w:pPr>
      <w:r>
        <w:rPr>
          <w:rFonts w:hint="eastAsia"/>
        </w:rPr>
        <w:t>行人轨迹采集功能是分析行人运动的关键，该模块通过记录每个虚拟行人的位置坐标信息，在记录坐标时，先将坐标信息存储到内存中，在大于一定内存时会将内存中的信息存储到硬盘中同时释放内存，这个过程比较费时，会造成卡顿，所以当人群数量较大时，可以适当降低坐标采样的频率，或者在不需要轨迹采集时关闭该模块以提高性能。</w:t>
      </w:r>
    </w:p>
    <w:p w:rsidR="00410FF1" w:rsidRDefault="00410FF1" w:rsidP="00410FF1">
      <w:pPr>
        <w:pStyle w:val="ab"/>
      </w:pPr>
      <w:r>
        <w:rPr>
          <w:rFonts w:hint="eastAsia"/>
        </w:rPr>
        <w:t>疏散时间统计功能是用于分析人群疏散的时间，该模块记录三个时间，分别是最短疏散时间、最长疏散时间、平均疏散时间。在仿真过程中，可能会存在大量虚拟行人的目的地是相同位置坐标的情况，所以可能位于后方的行人因人群拥挤无法到达，在这种情况下，会导致统计的疏散时间不准确的情况，尤其是最长疏散时间和平均疏散时间比真实值要偏大。第一种解决方案是当虚拟行人到达目的地后取消其碰撞的体积限制，后续的行人可以“穿过”先前的行人到达目的地，但该方法会导致画面的真实感下降。第二种方案是当虚拟行人到达目的地后继续往先前的运动方向运动，并将运动速度调整为一个比较小的随机值，如果在疏散过程中行人是“奔跑”的姿态，则将其转换为“行走”的姿态，该方案既可以表现行人到达目的地后从紧张到放松的心态的转变，而且对疏散时间的正常统计也没有影响。</w:t>
      </w:r>
    </w:p>
    <w:p w:rsidR="00410FF1" w:rsidRDefault="00410FF1" w:rsidP="00410FF1">
      <w:pPr>
        <w:pStyle w:val="ab"/>
      </w:pPr>
      <w:r>
        <w:rPr>
          <w:rFonts w:hint="eastAsia"/>
        </w:rPr>
        <w:lastRenderedPageBreak/>
        <w:t>群组动态统计功能是用于分析算法的复杂度的，该模块将实时记录群组的数量，由于在改进后的模型中计算群间作用力占用了大量的计算量，而群间作用力与群组的数量</w:t>
      </w:r>
      <w:r>
        <w:rPr>
          <w:rFonts w:hint="eastAsia"/>
        </w:rPr>
        <w:t>N</w:t>
      </w:r>
      <w:r>
        <w:rPr>
          <w:rFonts w:hint="eastAsia"/>
        </w:rPr>
        <w:t>成正相关，在理论时间复杂度上分析与</w:t>
      </w:r>
      <w:r>
        <w:rPr>
          <w:rFonts w:hint="eastAsia"/>
        </w:rPr>
        <w:t>S</w:t>
      </w:r>
      <w:r>
        <w:t>FM</w:t>
      </w:r>
      <w:r>
        <w:rPr>
          <w:rFonts w:hint="eastAsia"/>
        </w:rPr>
        <w:t>的效率</w:t>
      </w:r>
      <w:r w:rsidR="00F302A9">
        <w:rPr>
          <w:rFonts w:hint="eastAsia"/>
        </w:rPr>
        <w:t>进行</w:t>
      </w:r>
      <w:r>
        <w:rPr>
          <w:rFonts w:hint="eastAsia"/>
        </w:rPr>
        <w:t>对比。</w:t>
      </w:r>
    </w:p>
    <w:p w:rsidR="00E32DAB" w:rsidRPr="00DD078A" w:rsidRDefault="00410FF1" w:rsidP="007E101B">
      <w:pPr>
        <w:pStyle w:val="ab"/>
      </w:pPr>
      <w:r>
        <w:rPr>
          <w:rFonts w:hint="eastAsia"/>
        </w:rPr>
        <w:t>帧率实时统计功能用于分析模型的实际性能表现，该模块实时记录在不同情境和不同人群规模下的仿真帧率。</w:t>
      </w:r>
    </w:p>
    <w:p w:rsidR="007E101B" w:rsidRDefault="007E101B" w:rsidP="00980F6E">
      <w:pPr>
        <w:pStyle w:val="a0"/>
        <w:spacing w:after="312"/>
      </w:pPr>
      <w:bookmarkStart w:id="356" w:name="_Toc37089809"/>
      <w:r w:rsidRPr="007E101B">
        <w:rPr>
          <w:rFonts w:hint="eastAsia"/>
        </w:rPr>
        <w:t>仿真效率优化</w:t>
      </w:r>
      <w:bookmarkEnd w:id="356"/>
    </w:p>
    <w:p w:rsidR="00E14493" w:rsidRDefault="00E14493" w:rsidP="00E14493">
      <w:pPr>
        <w:pStyle w:val="a1"/>
      </w:pPr>
      <w:bookmarkStart w:id="357" w:name="_Toc37089810"/>
      <w:r w:rsidRPr="00E14493">
        <w:rPr>
          <w:rFonts w:hint="eastAsia"/>
        </w:rPr>
        <w:t>人群密度估计</w:t>
      </w:r>
      <w:bookmarkEnd w:id="357"/>
    </w:p>
    <w:p w:rsidR="006578E1" w:rsidRDefault="006578E1" w:rsidP="006578E1">
      <w:pPr>
        <w:pStyle w:val="ab"/>
      </w:pPr>
      <w:r>
        <w:rPr>
          <w:rFonts w:hint="eastAsia"/>
        </w:rPr>
        <w:t>在计算每个</w:t>
      </w:r>
      <w:r>
        <w:rPr>
          <w:rFonts w:hint="eastAsia"/>
        </w:rPr>
        <w:t>agent</w:t>
      </w:r>
      <w:r>
        <w:rPr>
          <w:rFonts w:hint="eastAsia"/>
        </w:rPr>
        <w:t>的感知范围时，引入了人群密度因素，需要判断</w:t>
      </w:r>
      <w:r>
        <w:rPr>
          <w:rFonts w:hint="eastAsia"/>
        </w:rPr>
        <w:t>agent</w:t>
      </w:r>
      <w:r>
        <w:rPr>
          <w:rFonts w:hint="eastAsia"/>
        </w:rPr>
        <w:t>是否处于密集人群中，但是其中会计算任意两个行人间的距离，会使得算法复杂度较高的问题，所以需要对求解人群密度进行优化。本文采用的是基于均匀网格的密度估计方法，为了叙述方便，从俯视的角度看整个仿真场景，并且假设行人是半径为</w:t>
      </w:r>
      <w:r>
        <w:rPr>
          <w:rFonts w:hint="eastAsia"/>
        </w:rPr>
        <w:t>R</w:t>
      </w:r>
      <w:r>
        <w:rPr>
          <w:rFonts w:hint="eastAsia"/>
        </w:rPr>
        <w:t>的圆，场景为一个二维平面。将平面均匀分割成若干个等大的网格</w:t>
      </w:r>
      <w:r w:rsidR="00485D97">
        <w:rPr>
          <w:rFonts w:hint="eastAsia"/>
        </w:rPr>
        <w:t>(</w:t>
      </w:r>
      <w:r w:rsidRPr="00D10414">
        <w:rPr>
          <w:i/>
        </w:rPr>
        <w:t>Block</w:t>
      </w:r>
      <w:r w:rsidR="00236358">
        <w:t>)</w:t>
      </w:r>
      <w:r>
        <w:rPr>
          <w:rFonts w:hint="eastAsia"/>
        </w:rPr>
        <w:t>，可以求出每个</w:t>
      </w:r>
      <w:r w:rsidRPr="00D10414">
        <w:rPr>
          <w:rFonts w:hint="eastAsia"/>
          <w:i/>
        </w:rPr>
        <w:t>Block</w:t>
      </w:r>
      <w:r>
        <w:rPr>
          <w:rFonts w:hint="eastAsia"/>
        </w:rPr>
        <w:t>中最多能容纳的行人数量和实际的行人数量，如图</w:t>
      </w:r>
      <w:r>
        <w:rPr>
          <w:rFonts w:hint="eastAsia"/>
        </w:rPr>
        <w:t>4</w:t>
      </w:r>
      <w:r>
        <w:t>-2</w:t>
      </w:r>
      <w:r>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647B2" w:rsidRPr="003647B2" w:rsidTr="000C773F">
        <w:tc>
          <w:tcPr>
            <w:tcW w:w="8296" w:type="dxa"/>
          </w:tcPr>
          <w:p w:rsidR="003647B2" w:rsidRPr="003647B2" w:rsidRDefault="003647B2" w:rsidP="002467D6">
            <w:pPr>
              <w:pStyle w:val="sth"/>
            </w:pPr>
            <w:r w:rsidRPr="003647B2">
              <w:drawing>
                <wp:inline distT="0" distB="0" distL="0" distR="0">
                  <wp:extent cx="2429688" cy="2683390"/>
                  <wp:effectExtent l="0" t="0" r="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2443312" cy="2698437"/>
                          </a:xfrm>
                          <a:prstGeom prst="rect">
                            <a:avLst/>
                          </a:prstGeom>
                          <a:noFill/>
                          <a:ln>
                            <a:noFill/>
                          </a:ln>
                        </pic:spPr>
                      </pic:pic>
                    </a:graphicData>
                  </a:graphic>
                </wp:inline>
              </w:drawing>
            </w:r>
          </w:p>
        </w:tc>
      </w:tr>
      <w:tr w:rsidR="003647B2" w:rsidRPr="003647B2" w:rsidTr="000C773F">
        <w:tc>
          <w:tcPr>
            <w:tcW w:w="8296" w:type="dxa"/>
          </w:tcPr>
          <w:p w:rsidR="003647B2" w:rsidRPr="003647B2" w:rsidRDefault="003647B2" w:rsidP="002467D6">
            <w:pPr>
              <w:pStyle w:val="sth"/>
            </w:pPr>
            <w:r w:rsidRPr="003647B2">
              <w:rPr>
                <w:rFonts w:hint="eastAsia"/>
              </w:rPr>
              <w:t>图</w:t>
            </w:r>
            <w:r w:rsidRPr="003647B2">
              <w:rPr>
                <w:rFonts w:hint="eastAsia"/>
              </w:rPr>
              <w:t>4-</w:t>
            </w:r>
            <w:r w:rsidRPr="003647B2">
              <w:t>2</w:t>
            </w:r>
            <w:r w:rsidRPr="003647B2">
              <w:rPr>
                <w:rFonts w:hint="eastAsia"/>
              </w:rPr>
              <w:t xml:space="preserve"> </w:t>
            </w:r>
            <w:r w:rsidRPr="003647B2">
              <w:rPr>
                <w:rFonts w:hint="eastAsia"/>
              </w:rPr>
              <w:t>基于均匀网格的密度估计</w:t>
            </w:r>
          </w:p>
        </w:tc>
      </w:tr>
    </w:tbl>
    <w:p w:rsidR="00493E1F" w:rsidRDefault="00493E1F" w:rsidP="00493E1F">
      <w:pPr>
        <w:pStyle w:val="ab"/>
      </w:pPr>
      <w:r>
        <w:rPr>
          <w:rFonts w:hint="eastAsia"/>
        </w:rPr>
        <w:t>初始化阶段需要划分网格，依次顺序编号，用一个数组保存网格中行人的数量。值得注意的是：网格的数量不宜过大或者过小，原因是网格数量过大，每个网格会较小，因而网格内行人的数量会较少，极限情况是网格最多只能包含一个行人，那么设置密度阈值将变得困难，反之如果网格数量过少，每个网格就会很大，因而估算出的密度不够准确。仿真中选取</w:t>
      </w:r>
      <w:r>
        <w:rPr>
          <w:rFonts w:hint="eastAsia"/>
        </w:rPr>
        <w:t>8</w:t>
      </w:r>
      <w:r>
        <w:t>R</w:t>
      </w:r>
      <w:r>
        <w:rPr>
          <w:rFonts w:hint="eastAsia"/>
        </w:rPr>
        <w:t>作为网格的边长，其中</w:t>
      </w:r>
      <w:r>
        <w:rPr>
          <w:rFonts w:hint="eastAsia"/>
        </w:rPr>
        <w:t>8</w:t>
      </w:r>
      <w:r>
        <w:rPr>
          <w:rFonts w:hint="eastAsia"/>
        </w:rPr>
        <w:t>是</w:t>
      </w:r>
      <w:r>
        <w:rPr>
          <w:rFonts w:hint="eastAsia"/>
        </w:rPr>
        <w:t>2</w:t>
      </w:r>
      <w:r>
        <w:rPr>
          <w:rFonts w:hint="eastAsia"/>
        </w:rPr>
        <w:t>的指数次方，可以通过左右移位来优化与</w:t>
      </w:r>
      <w:r>
        <w:rPr>
          <w:rFonts w:hint="eastAsia"/>
        </w:rPr>
        <w:t>8</w:t>
      </w:r>
      <w:r>
        <w:rPr>
          <w:rFonts w:hint="eastAsia"/>
        </w:rPr>
        <w:t>相关的乘法和除法。在仿真时行人的位置会发生变化，就可以计算出运动后行人落入的网格，如果发生变化，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93E1F" w:rsidRPr="007E7FBD" w:rsidTr="000C773F">
        <w:tc>
          <w:tcPr>
            <w:tcW w:w="8296" w:type="dxa"/>
            <w:gridSpan w:val="2"/>
          </w:tcPr>
          <w:p w:rsidR="00493E1F" w:rsidRPr="007E7FBD" w:rsidRDefault="00493E1F" w:rsidP="002467D6">
            <w:pPr>
              <w:pStyle w:val="sth"/>
            </w:pPr>
            <w:r w:rsidRPr="007E7FBD">
              <w:object w:dxaOrig="20288" w:dyaOrig="4988">
                <v:shape id="_x0000_i1181" type="#_x0000_t75" alt="" style="width:372.4pt;height:91.15pt;mso-width-percent:0;mso-height-percent:0;mso-width-percent:0;mso-height-percent:0" o:ole="">
                  <v:imagedata r:id="rId349" o:title=""/>
                </v:shape>
                <o:OLEObject Type="Embed" ProgID="Visio.Drawing.15" ShapeID="_x0000_i1181" DrawAspect="Content" ObjectID="_1648024906" r:id="rId350"/>
              </w:object>
            </w:r>
          </w:p>
        </w:tc>
      </w:tr>
      <w:tr w:rsidR="00493E1F" w:rsidRPr="007E7FBD" w:rsidTr="000C773F">
        <w:tc>
          <w:tcPr>
            <w:tcW w:w="4148" w:type="dxa"/>
          </w:tcPr>
          <w:p w:rsidR="00493E1F" w:rsidRPr="007E7FBD" w:rsidRDefault="00493E1F" w:rsidP="002467D6">
            <w:pPr>
              <w:pStyle w:val="sth"/>
            </w:pPr>
            <w:r w:rsidRPr="007E7FBD">
              <w:rPr>
                <w:rFonts w:hint="eastAsia"/>
              </w:rPr>
              <w:t>a</w:t>
            </w:r>
            <w:r w:rsidRPr="007E7FBD">
              <w:t xml:space="preserve">. </w:t>
            </w:r>
            <w:r w:rsidRPr="007E7FBD">
              <w:rPr>
                <w:rFonts w:hint="eastAsia"/>
              </w:rPr>
              <w:t>t</w:t>
            </w:r>
            <w:r w:rsidRPr="007E7FBD">
              <w:rPr>
                <w:rFonts w:hint="eastAsia"/>
              </w:rPr>
              <w:t>时刻行人位置</w:t>
            </w:r>
          </w:p>
        </w:tc>
        <w:tc>
          <w:tcPr>
            <w:tcW w:w="4148" w:type="dxa"/>
          </w:tcPr>
          <w:p w:rsidR="00493E1F" w:rsidRPr="007E7FBD" w:rsidRDefault="00493E1F" w:rsidP="002467D6">
            <w:pPr>
              <w:pStyle w:val="sth"/>
            </w:pPr>
            <w:r w:rsidRPr="007E7FBD">
              <w:rPr>
                <w:rFonts w:hint="eastAsia"/>
              </w:rPr>
              <w:t>b</w:t>
            </w:r>
            <w:r w:rsidRPr="007E7FBD">
              <w:t xml:space="preserve">. </w:t>
            </w:r>
            <w:r w:rsidRPr="007E7FBD">
              <w:rPr>
                <w:rFonts w:hint="eastAsia"/>
              </w:rPr>
              <w:t>t+</w:t>
            </w:r>
            <w:r w:rsidRPr="007E7FBD">
              <w:t>1</w:t>
            </w:r>
            <w:r w:rsidRPr="007E7FBD">
              <w:rPr>
                <w:rFonts w:hint="eastAsia"/>
              </w:rPr>
              <w:t>时刻行人位置</w:t>
            </w:r>
          </w:p>
        </w:tc>
      </w:tr>
      <w:tr w:rsidR="00493E1F" w:rsidRPr="007E7FBD" w:rsidTr="000C773F">
        <w:tc>
          <w:tcPr>
            <w:tcW w:w="8296" w:type="dxa"/>
            <w:gridSpan w:val="2"/>
          </w:tcPr>
          <w:p w:rsidR="00493E1F" w:rsidRPr="007E7FBD" w:rsidRDefault="00493E1F" w:rsidP="002467D6">
            <w:pPr>
              <w:pStyle w:val="sth"/>
            </w:pPr>
            <w:r w:rsidRPr="007E7FBD">
              <w:rPr>
                <w:rFonts w:hint="eastAsia"/>
              </w:rPr>
              <w:t>图</w:t>
            </w:r>
            <w:r w:rsidRPr="007E7FBD">
              <w:rPr>
                <w:rFonts w:hint="eastAsia"/>
              </w:rPr>
              <w:t>4-</w:t>
            </w:r>
            <w:r w:rsidRPr="007E7FBD">
              <w:t>3</w:t>
            </w:r>
            <w:r w:rsidRPr="007E7FBD">
              <w:rPr>
                <w:rFonts w:hint="eastAsia"/>
              </w:rPr>
              <w:t xml:space="preserve"> </w:t>
            </w:r>
            <w:r w:rsidRPr="007E7FBD">
              <w:rPr>
                <w:rFonts w:hint="eastAsia"/>
              </w:rPr>
              <w:t>根据行人位置更新网格信息</w:t>
            </w:r>
          </w:p>
        </w:tc>
      </w:tr>
    </w:tbl>
    <w:p w:rsidR="00493E1F" w:rsidRDefault="00493E1F" w:rsidP="00493E1F">
      <w:pPr>
        <w:pStyle w:val="ab"/>
      </w:pPr>
      <w:r>
        <w:rPr>
          <w:rFonts w:hint="eastAsia"/>
        </w:rPr>
        <w:t>如图</w:t>
      </w:r>
      <w:r>
        <w:rPr>
          <w:rFonts w:hint="eastAsia"/>
        </w:rPr>
        <w:t>4-</w:t>
      </w:r>
      <w:r>
        <w:t>3</w:t>
      </w:r>
      <w:r>
        <w:rPr>
          <w:rFonts w:hint="eastAsia"/>
        </w:rPr>
        <w:t>所示，分别为</w:t>
      </w:r>
      <w:r>
        <w:rPr>
          <w:rFonts w:hint="eastAsia"/>
        </w:rPr>
        <w:t>t</w:t>
      </w:r>
      <w:r>
        <w:rPr>
          <w:rFonts w:hint="eastAsia"/>
        </w:rPr>
        <w:t>时刻和</w:t>
      </w:r>
      <w:r>
        <w:rPr>
          <w:rFonts w:hint="eastAsia"/>
        </w:rPr>
        <w:t>t+</w:t>
      </w:r>
      <w:r>
        <w:t>1</w:t>
      </w:r>
      <w:r>
        <w:rPr>
          <w:rFonts w:hint="eastAsia"/>
        </w:rPr>
        <w:t>时刻行人的位置，在示意图中关注两个网格边界处的行人，注意到图中标注为蓝色的行人从左侧的的网格移动到了右侧的网格中，移动后的行人标注成了黄色，在更新行人位置信息时可以同时更新其所在网格的行人数量，如此一来，更新并获取正确网格密度信息只需要</w:t>
      </w:r>
      <w:r>
        <w:rPr>
          <w:rFonts w:hint="eastAsia"/>
        </w:rPr>
        <w:t>O</w:t>
      </w:r>
      <w:r w:rsidR="00485D97">
        <w:t>(</w:t>
      </w:r>
      <w:r>
        <w:t>1</w:t>
      </w:r>
      <w:r w:rsidR="00236358">
        <w:t>)</w:t>
      </w:r>
      <w:r>
        <w:rPr>
          <w:rFonts w:hint="eastAsia"/>
        </w:rPr>
        <w:t>的时间复杂度。优化具体的流程如图</w:t>
      </w:r>
      <w:r>
        <w:rPr>
          <w:rFonts w:hint="eastAsia"/>
        </w:rPr>
        <w:t>4-</w:t>
      </w:r>
      <w:r>
        <w:t>4</w:t>
      </w:r>
      <w:r>
        <w:rPr>
          <w:rFonts w:hint="eastAsia"/>
        </w:rPr>
        <w:t>所示。</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93E1F" w:rsidTr="0069713F">
        <w:trPr>
          <w:tblHeader/>
          <w:jc w:val="center"/>
        </w:trPr>
        <w:tc>
          <w:tcPr>
            <w:tcW w:w="8296" w:type="dxa"/>
            <w:vAlign w:val="center"/>
          </w:tcPr>
          <w:p w:rsidR="00493E1F" w:rsidRDefault="00493E1F" w:rsidP="002467D6">
            <w:pPr>
              <w:pStyle w:val="sth"/>
            </w:pPr>
            <w:r>
              <w:drawing>
                <wp:inline distT="0" distB="0" distL="0" distR="0">
                  <wp:extent cx="2871394" cy="3903640"/>
                  <wp:effectExtent l="0" t="0" r="571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cstate="print"/>
                          <a:stretch>
                            <a:fillRect/>
                          </a:stretch>
                        </pic:blipFill>
                        <pic:spPr>
                          <a:xfrm>
                            <a:off x="0" y="0"/>
                            <a:ext cx="2955587" cy="4018100"/>
                          </a:xfrm>
                          <a:prstGeom prst="rect">
                            <a:avLst/>
                          </a:prstGeom>
                        </pic:spPr>
                      </pic:pic>
                    </a:graphicData>
                  </a:graphic>
                </wp:inline>
              </w:drawing>
            </w:r>
          </w:p>
        </w:tc>
      </w:tr>
      <w:tr w:rsidR="00493E1F" w:rsidTr="0069713F">
        <w:trPr>
          <w:tblHeader/>
          <w:jc w:val="center"/>
        </w:trPr>
        <w:tc>
          <w:tcPr>
            <w:tcW w:w="8296" w:type="dxa"/>
            <w:vAlign w:val="center"/>
          </w:tcPr>
          <w:p w:rsidR="00493E1F" w:rsidRPr="00C35D3F" w:rsidRDefault="00493E1F" w:rsidP="002467D6">
            <w:pPr>
              <w:pStyle w:val="sth"/>
            </w:pPr>
            <w:r w:rsidRPr="009E7D3A">
              <w:rPr>
                <w:rFonts w:hint="eastAsia"/>
              </w:rPr>
              <w:t>图</w:t>
            </w:r>
            <w:r w:rsidRPr="00C35D3F">
              <w:rPr>
                <w:rFonts w:hint="eastAsia"/>
              </w:rPr>
              <w:t>4-</w:t>
            </w:r>
            <w:r w:rsidRPr="00C35D3F">
              <w:t>4</w:t>
            </w:r>
            <w:r w:rsidRPr="00C35D3F">
              <w:rPr>
                <w:rFonts w:hint="eastAsia"/>
              </w:rPr>
              <w:t xml:space="preserve"> </w:t>
            </w:r>
            <w:r w:rsidRPr="009E7D3A">
              <w:rPr>
                <w:rFonts w:hint="eastAsia"/>
              </w:rPr>
              <w:t>算法流程图</w:t>
            </w:r>
          </w:p>
        </w:tc>
      </w:tr>
    </w:tbl>
    <w:p w:rsidR="00E14493" w:rsidRPr="00E14493" w:rsidRDefault="00493E1F" w:rsidP="00783BDC">
      <w:pPr>
        <w:pStyle w:val="ab"/>
      </w:pPr>
      <w:r>
        <w:rPr>
          <w:rFonts w:hint="eastAsia"/>
        </w:rPr>
        <w:t>如此优化后，仿真系统可以几乎无性能损耗地获取到行人所处的环境信息，虽然人群密度是估计出来的，</w:t>
      </w:r>
      <w:r w:rsidRPr="003A6083">
        <w:rPr>
          <w:rFonts w:hint="eastAsia"/>
        </w:rPr>
        <w:t>但是由于每个网格的尺寸都不是很大，不会导致巨大的误差。</w:t>
      </w:r>
    </w:p>
    <w:p w:rsidR="00834C3E" w:rsidRDefault="00834C3E" w:rsidP="00980F6E">
      <w:pPr>
        <w:pStyle w:val="a0"/>
        <w:spacing w:after="312"/>
      </w:pPr>
      <w:bookmarkStart w:id="358" w:name="_Toc37089811"/>
      <w:r w:rsidRPr="00834C3E">
        <w:rPr>
          <w:rFonts w:hint="eastAsia"/>
        </w:rPr>
        <w:t>仿真效果优化</w:t>
      </w:r>
      <w:bookmarkEnd w:id="358"/>
    </w:p>
    <w:p w:rsidR="00023595" w:rsidRPr="007F278D" w:rsidRDefault="00023595" w:rsidP="00023595">
      <w:pPr>
        <w:pStyle w:val="ab"/>
      </w:pPr>
      <w:r w:rsidRPr="007F278D">
        <w:rPr>
          <w:rFonts w:hint="eastAsia"/>
        </w:rPr>
        <w:t>第三章中的仿真实验旨在实现与证明算法模型的有效性，但是仅仅用小球来仿真行人效果不佳，而且也忽略了行人各方面的特性。所以本节</w:t>
      </w:r>
      <w:r>
        <w:rPr>
          <w:rFonts w:hint="eastAsia"/>
        </w:rPr>
        <w:t>从两个角度来提</w:t>
      </w:r>
      <w:r>
        <w:rPr>
          <w:rFonts w:hint="eastAsia"/>
        </w:rPr>
        <w:lastRenderedPageBreak/>
        <w:t>升仿真效果，其一是使用人物模型代替小球，并且引入动画，使用动画状态机来实现相对真实的效果，其二是从实际的角度分析行人运动过程中人物体态的特征来优化其运动的细节效果。</w:t>
      </w:r>
    </w:p>
    <w:p w:rsidR="00E02597" w:rsidRDefault="00E02597" w:rsidP="00E02597">
      <w:pPr>
        <w:pStyle w:val="a1"/>
      </w:pPr>
      <w:bookmarkStart w:id="359" w:name="_Toc37089812"/>
      <w:r w:rsidRPr="00E02597">
        <w:rPr>
          <w:rFonts w:hint="eastAsia"/>
        </w:rPr>
        <w:t>导入模型与动画</w:t>
      </w:r>
      <w:bookmarkEnd w:id="359"/>
    </w:p>
    <w:p w:rsidR="007B57E8" w:rsidRDefault="007B57E8" w:rsidP="007B57E8">
      <w:pPr>
        <w:pStyle w:val="ab"/>
      </w:pPr>
      <w:r>
        <w:rPr>
          <w:rFonts w:hint="eastAsia"/>
        </w:rPr>
        <w:t>本文使用的模型是</w:t>
      </w:r>
      <w:r>
        <w:rPr>
          <w:rFonts w:hint="eastAsia"/>
        </w:rPr>
        <w:t>Unity</w:t>
      </w:r>
      <w:r>
        <w:t>3D</w:t>
      </w:r>
      <w:r>
        <w:rPr>
          <w:rFonts w:hint="eastAsia"/>
        </w:rPr>
        <w:t>引擎经典的人物模型，如图</w:t>
      </w:r>
      <w:r>
        <w:rPr>
          <w:rFonts w:hint="eastAsia"/>
        </w:rPr>
        <w:t>4-</w:t>
      </w:r>
      <w:r>
        <w:t>5</w:t>
      </w:r>
      <w:r>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57E8" w:rsidTr="000C773F">
        <w:tc>
          <w:tcPr>
            <w:tcW w:w="8296" w:type="dxa"/>
          </w:tcPr>
          <w:p w:rsidR="007B57E8" w:rsidRDefault="007B57E8" w:rsidP="002467D6">
            <w:pPr>
              <w:pStyle w:val="sth"/>
            </w:pPr>
            <w:r w:rsidRPr="001A2DB5">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7B57E8" w:rsidTr="000C773F">
        <w:tc>
          <w:tcPr>
            <w:tcW w:w="8296" w:type="dxa"/>
          </w:tcPr>
          <w:p w:rsidR="007B57E8" w:rsidRPr="00C35D3F" w:rsidRDefault="007B57E8" w:rsidP="002467D6">
            <w:pPr>
              <w:pStyle w:val="sth"/>
            </w:pPr>
            <w:r w:rsidRPr="00501DA2">
              <w:rPr>
                <w:rFonts w:ascii="楷体" w:hAnsi="楷体" w:hint="eastAsia"/>
              </w:rPr>
              <w:t>图</w:t>
            </w:r>
            <w:r w:rsidRPr="00C35D3F">
              <w:rPr>
                <w:rFonts w:hint="eastAsia"/>
              </w:rPr>
              <w:t>4-</w:t>
            </w:r>
            <w:r w:rsidRPr="00C35D3F">
              <w:t>5</w:t>
            </w:r>
            <w:r w:rsidRPr="00C35D3F">
              <w:rPr>
                <w:rFonts w:hint="eastAsia"/>
              </w:rPr>
              <w:t xml:space="preserve"> </w:t>
            </w:r>
            <w:r w:rsidR="0069713F">
              <w:rPr>
                <w:rFonts w:hint="eastAsia"/>
              </w:rPr>
              <w:t>Unity</w:t>
            </w:r>
            <w:r w:rsidRPr="00501DA2">
              <w:rPr>
                <w:rFonts w:ascii="楷体" w:hAnsi="楷体" w:hint="eastAsia"/>
              </w:rPr>
              <w:t>人物模型</w:t>
            </w:r>
          </w:p>
        </w:tc>
      </w:tr>
    </w:tbl>
    <w:p w:rsidR="007B57E8" w:rsidRDefault="007B57E8" w:rsidP="007B57E8">
      <w:pPr>
        <w:pStyle w:val="ab"/>
      </w:pPr>
      <w:r>
        <w:rPr>
          <w:rFonts w:hint="eastAsia"/>
        </w:rPr>
        <w:t>模型结构包括头、颈、身体、手、大腿</w:t>
      </w:r>
      <w:r w:rsidR="001F31AA">
        <w:rPr>
          <w:rFonts w:hint="eastAsia"/>
        </w:rPr>
        <w:t>等，同时提供一系列常用的动画，如站立、蹲下、跳起、跑动、行走等，</w:t>
      </w:r>
      <w:r>
        <w:rPr>
          <w:rFonts w:hint="eastAsia"/>
        </w:rPr>
        <w:t>效果如图</w:t>
      </w:r>
      <w:r w:rsidR="001F31AA">
        <w:rPr>
          <w:rFonts w:hint="eastAsia"/>
        </w:rPr>
        <w:t>4-</w:t>
      </w:r>
      <w:r w:rsidR="001F31AA">
        <w:t>6</w:t>
      </w:r>
      <w:r>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B57E8" w:rsidTr="000C773F">
        <w:tc>
          <w:tcPr>
            <w:tcW w:w="8296" w:type="dxa"/>
            <w:gridSpan w:val="5"/>
          </w:tcPr>
          <w:p w:rsidR="007B57E8" w:rsidRDefault="007B57E8" w:rsidP="002467D6">
            <w:pPr>
              <w:pStyle w:val="sth"/>
            </w:pPr>
            <w:r>
              <w:object w:dxaOrig="26866" w:dyaOrig="5536">
                <v:shape id="_x0000_i1182" type="#_x0000_t75" alt="" style="width:399pt;height:81.75pt;mso-width-percent:0;mso-height-percent:0;mso-width-percent:0;mso-height-percent:0" o:ole="">
                  <v:imagedata r:id="rId353" o:title=""/>
                </v:shape>
                <o:OLEObject Type="Embed" ProgID="Visio.Drawing.15" ShapeID="_x0000_i1182" DrawAspect="Content" ObjectID="_1648024907" r:id="rId354"/>
              </w:object>
            </w:r>
          </w:p>
        </w:tc>
      </w:tr>
      <w:tr w:rsidR="007B57E8" w:rsidTr="000C773F">
        <w:tc>
          <w:tcPr>
            <w:tcW w:w="1659" w:type="dxa"/>
          </w:tcPr>
          <w:p w:rsidR="007B57E8" w:rsidRPr="00B526D0" w:rsidRDefault="007B57E8" w:rsidP="002467D6">
            <w:pPr>
              <w:pStyle w:val="sth"/>
            </w:pPr>
            <w:r w:rsidRPr="00B526D0">
              <w:rPr>
                <w:rFonts w:hint="eastAsia"/>
              </w:rPr>
              <w:t>a</w:t>
            </w:r>
            <w:r w:rsidRPr="00B526D0">
              <w:t>.</w:t>
            </w:r>
            <w:r w:rsidRPr="00B526D0">
              <w:rPr>
                <w:rFonts w:hint="eastAsia"/>
              </w:rPr>
              <w:t>站立</w:t>
            </w:r>
          </w:p>
        </w:tc>
        <w:tc>
          <w:tcPr>
            <w:tcW w:w="1659" w:type="dxa"/>
          </w:tcPr>
          <w:p w:rsidR="007B57E8" w:rsidRPr="00B526D0" w:rsidRDefault="007B57E8" w:rsidP="002467D6">
            <w:pPr>
              <w:pStyle w:val="sth"/>
            </w:pPr>
            <w:r w:rsidRPr="00B526D0">
              <w:rPr>
                <w:rFonts w:hint="eastAsia"/>
              </w:rPr>
              <w:t>b</w:t>
            </w:r>
            <w:r w:rsidRPr="00B526D0">
              <w:t>.</w:t>
            </w:r>
            <w:r w:rsidRPr="00B526D0">
              <w:rPr>
                <w:rFonts w:hint="eastAsia"/>
              </w:rPr>
              <w:t>蹲下</w:t>
            </w:r>
          </w:p>
        </w:tc>
        <w:tc>
          <w:tcPr>
            <w:tcW w:w="1659" w:type="dxa"/>
          </w:tcPr>
          <w:p w:rsidR="007B57E8" w:rsidRPr="00B526D0" w:rsidRDefault="007B57E8" w:rsidP="002467D6">
            <w:pPr>
              <w:pStyle w:val="sth"/>
            </w:pPr>
            <w:r w:rsidRPr="00B526D0">
              <w:rPr>
                <w:rFonts w:hint="eastAsia"/>
              </w:rPr>
              <w:t>c</w:t>
            </w:r>
            <w:r w:rsidRPr="00B526D0">
              <w:t>.</w:t>
            </w:r>
            <w:r w:rsidRPr="00B526D0">
              <w:rPr>
                <w:rFonts w:hint="eastAsia"/>
              </w:rPr>
              <w:t>跳起</w:t>
            </w:r>
          </w:p>
        </w:tc>
        <w:tc>
          <w:tcPr>
            <w:tcW w:w="1659" w:type="dxa"/>
          </w:tcPr>
          <w:p w:rsidR="007B57E8" w:rsidRPr="00B526D0" w:rsidRDefault="007B57E8" w:rsidP="002467D6">
            <w:pPr>
              <w:pStyle w:val="sth"/>
            </w:pPr>
            <w:r w:rsidRPr="00B526D0">
              <w:rPr>
                <w:rFonts w:hint="eastAsia"/>
              </w:rPr>
              <w:t>d</w:t>
            </w:r>
            <w:r w:rsidRPr="00B526D0">
              <w:t>.</w:t>
            </w:r>
            <w:r w:rsidRPr="00B526D0">
              <w:rPr>
                <w:rFonts w:hint="eastAsia"/>
              </w:rPr>
              <w:t>跑步</w:t>
            </w:r>
          </w:p>
        </w:tc>
        <w:tc>
          <w:tcPr>
            <w:tcW w:w="1660" w:type="dxa"/>
          </w:tcPr>
          <w:p w:rsidR="007B57E8" w:rsidRPr="00B526D0" w:rsidRDefault="007B57E8" w:rsidP="002467D6">
            <w:pPr>
              <w:pStyle w:val="sth"/>
            </w:pPr>
            <w:r w:rsidRPr="00B526D0">
              <w:rPr>
                <w:rFonts w:hint="eastAsia"/>
              </w:rPr>
              <w:t>e</w:t>
            </w:r>
            <w:r w:rsidRPr="00B526D0">
              <w:t>.</w:t>
            </w:r>
            <w:r w:rsidRPr="00B526D0">
              <w:rPr>
                <w:rFonts w:hint="eastAsia"/>
              </w:rPr>
              <w:t>走路</w:t>
            </w:r>
          </w:p>
        </w:tc>
      </w:tr>
      <w:tr w:rsidR="007B57E8" w:rsidTr="000C773F">
        <w:tc>
          <w:tcPr>
            <w:tcW w:w="8296" w:type="dxa"/>
            <w:gridSpan w:val="5"/>
          </w:tcPr>
          <w:p w:rsidR="007B57E8" w:rsidRPr="00C35D3F" w:rsidRDefault="007B57E8" w:rsidP="002467D6">
            <w:pPr>
              <w:pStyle w:val="sth"/>
            </w:pPr>
            <w:r w:rsidRPr="00AB2028">
              <w:rPr>
                <w:rFonts w:hint="eastAsia"/>
              </w:rPr>
              <w:t>图</w:t>
            </w:r>
            <w:r w:rsidRPr="00C35D3F">
              <w:t>4-6</w:t>
            </w:r>
            <w:r w:rsidRPr="00C35D3F">
              <w:rPr>
                <w:rFonts w:hint="eastAsia"/>
              </w:rPr>
              <w:t xml:space="preserve"> </w:t>
            </w:r>
            <w:r w:rsidRPr="00AB2028">
              <w:rPr>
                <w:rFonts w:hint="eastAsia"/>
              </w:rPr>
              <w:t>动画效果</w:t>
            </w:r>
          </w:p>
        </w:tc>
      </w:tr>
    </w:tbl>
    <w:p w:rsidR="007B57E8" w:rsidRDefault="007B57E8" w:rsidP="007B57E8">
      <w:pPr>
        <w:pStyle w:val="ab"/>
      </w:pPr>
      <w:r>
        <w:rPr>
          <w:rFonts w:hint="eastAsia"/>
        </w:rPr>
        <w:t>为了更好的展现行人的仿真状态，本文将选用站立、走路和跑步三种动作。并且使用动画状态机来进行切换，如图</w:t>
      </w:r>
      <w:r w:rsidR="00A2540B">
        <w:rPr>
          <w:rFonts w:hint="eastAsia"/>
        </w:rPr>
        <w:t>4-</w:t>
      </w:r>
      <w:r w:rsidR="00A2540B">
        <w:t>7</w:t>
      </w:r>
      <w:r>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57E8" w:rsidTr="000C773F">
        <w:tc>
          <w:tcPr>
            <w:tcW w:w="8296" w:type="dxa"/>
          </w:tcPr>
          <w:p w:rsidR="007B57E8" w:rsidRDefault="007B57E8" w:rsidP="002467D6">
            <w:pPr>
              <w:pStyle w:val="sth"/>
            </w:pPr>
            <w:r w:rsidRPr="00B672B2">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7B57E8" w:rsidTr="000C773F">
        <w:tc>
          <w:tcPr>
            <w:tcW w:w="8296" w:type="dxa"/>
          </w:tcPr>
          <w:p w:rsidR="007B57E8" w:rsidRPr="00C35D3F" w:rsidRDefault="007B57E8" w:rsidP="002467D6">
            <w:pPr>
              <w:pStyle w:val="sth"/>
            </w:pPr>
            <w:r w:rsidRPr="009C485A">
              <w:rPr>
                <w:rFonts w:hint="eastAsia"/>
              </w:rPr>
              <w:t>图</w:t>
            </w:r>
            <w:r w:rsidRPr="00C35D3F">
              <w:rPr>
                <w:rFonts w:hint="eastAsia"/>
              </w:rPr>
              <w:t>4</w:t>
            </w:r>
            <w:r w:rsidRPr="00C35D3F">
              <w:t>-7</w:t>
            </w:r>
            <w:r w:rsidRPr="00C35D3F">
              <w:rPr>
                <w:rFonts w:hint="eastAsia"/>
              </w:rPr>
              <w:t xml:space="preserve"> </w:t>
            </w:r>
            <w:r w:rsidRPr="009C485A">
              <w:rPr>
                <w:rFonts w:hint="eastAsia"/>
              </w:rPr>
              <w:t>动画状态机</w:t>
            </w:r>
          </w:p>
        </w:tc>
      </w:tr>
    </w:tbl>
    <w:p w:rsidR="00E02597" w:rsidRPr="00E02597" w:rsidRDefault="007B57E8" w:rsidP="009A1EBF">
      <w:pPr>
        <w:pStyle w:val="ab"/>
      </w:pPr>
      <w:r>
        <w:rPr>
          <w:rFonts w:hint="eastAsia"/>
        </w:rPr>
        <w:t>当行人的速度为</w:t>
      </w:r>
      <w:r>
        <w:rPr>
          <w:rFonts w:hint="eastAsia"/>
        </w:rPr>
        <w:t>0</w:t>
      </w:r>
      <w:r>
        <w:t>m/s</w:t>
      </w:r>
      <w:r>
        <w:rPr>
          <w:rFonts w:hint="eastAsia"/>
        </w:rPr>
        <w:t>，即行人的初始状态，使用站立</w:t>
      </w:r>
      <w:r>
        <w:rPr>
          <w:rFonts w:hint="eastAsia"/>
        </w:rPr>
        <w:t>HumaniodIdle</w:t>
      </w:r>
      <w:r>
        <w:rPr>
          <w:rFonts w:hint="eastAsia"/>
        </w:rPr>
        <w:t>的动画</w:t>
      </w:r>
      <w:r w:rsidR="00E67965">
        <w:rPr>
          <w:rFonts w:hint="eastAsia"/>
        </w:rPr>
        <w:t>；</w:t>
      </w:r>
      <w:r>
        <w:rPr>
          <w:rFonts w:hint="eastAsia"/>
        </w:rPr>
        <w:t>当行人的速度增加，且小于</w:t>
      </w:r>
      <w:r>
        <w:rPr>
          <w:rFonts w:hint="eastAsia"/>
        </w:rPr>
        <w:t>3</w:t>
      </w:r>
      <w:r>
        <w:t>m/s</w:t>
      </w:r>
      <w:r>
        <w:rPr>
          <w:rFonts w:hint="eastAsia"/>
        </w:rPr>
        <w:t>时，行人由站立状态切换至步行</w:t>
      </w:r>
      <w:r>
        <w:rPr>
          <w:rFonts w:hint="eastAsia"/>
        </w:rPr>
        <w:t>HumanoidWalk</w:t>
      </w:r>
      <w:r>
        <w:rPr>
          <w:rFonts w:hint="eastAsia"/>
        </w:rPr>
        <w:t>动画</w:t>
      </w:r>
      <w:r w:rsidR="00E67965">
        <w:rPr>
          <w:rFonts w:hint="eastAsia"/>
        </w:rPr>
        <w:t>；</w:t>
      </w:r>
      <w:r>
        <w:rPr>
          <w:rFonts w:hint="eastAsia"/>
        </w:rPr>
        <w:t>当行人速度不断增加，大于</w:t>
      </w:r>
      <w:r>
        <w:rPr>
          <w:rFonts w:hint="eastAsia"/>
        </w:rPr>
        <w:t>3m</w:t>
      </w:r>
      <w:r>
        <w:t>/s</w:t>
      </w:r>
      <w:r>
        <w:rPr>
          <w:rFonts w:hint="eastAsia"/>
        </w:rPr>
        <w:t>时，行人由步行状态切换到</w:t>
      </w:r>
      <w:r>
        <w:rPr>
          <w:rFonts w:hint="eastAsia"/>
        </w:rPr>
        <w:t>HumanoidRun</w:t>
      </w:r>
      <w:r>
        <w:rPr>
          <w:rFonts w:hint="eastAsia"/>
        </w:rPr>
        <w:lastRenderedPageBreak/>
        <w:t>跑步状态。使用动画状态机，再配合脚本系统的</w:t>
      </w:r>
      <w:r>
        <w:rPr>
          <w:rFonts w:hint="eastAsia"/>
        </w:rPr>
        <w:t>C</w:t>
      </w:r>
      <w:r>
        <w:t>#</w:t>
      </w:r>
      <w:r>
        <w:rPr>
          <w:rFonts w:hint="eastAsia"/>
        </w:rPr>
        <w:t>代码实现，就可以根据虚拟行人的速度来改变其运动姿势，进一步提升仿真的真实感。</w:t>
      </w:r>
    </w:p>
    <w:p w:rsidR="004C5175" w:rsidRDefault="004C5175" w:rsidP="004C5175">
      <w:pPr>
        <w:pStyle w:val="a1"/>
      </w:pPr>
      <w:bookmarkStart w:id="360" w:name="_Toc37089813"/>
      <w:r w:rsidRPr="004C5175">
        <w:rPr>
          <w:rFonts w:hint="eastAsia"/>
        </w:rPr>
        <w:t>行人侧身算法</w:t>
      </w:r>
      <w:bookmarkEnd w:id="360"/>
    </w:p>
    <w:p w:rsidR="009C7FB8" w:rsidRPr="00071CDB" w:rsidRDefault="009C7FB8" w:rsidP="009C7FB8">
      <w:pPr>
        <w:pStyle w:val="ab"/>
        <w:rPr>
          <w:color w:val="FF0000"/>
        </w:rPr>
      </w:pPr>
      <w:r>
        <w:rPr>
          <w:rFonts w:hint="eastAsia"/>
        </w:rPr>
        <w:t>为了简化分析和计算，大部分的人群模拟研究都将智能体建模为简单的圆模型，</w:t>
      </w:r>
      <w:r>
        <w:rPr>
          <w:rFonts w:hint="eastAsia"/>
        </w:rPr>
        <w:t>agent</w:t>
      </w:r>
      <w:r>
        <w:rPr>
          <w:rFonts w:hint="eastAsia"/>
        </w:rPr>
        <w:t>只能通过调整运动方向来避免碰撞，但是根据生活中的观察，行人有时会通过改变身体形态来避免碰撞，比如卧倒、侧身等。其中最为常见的是侧身动作，在人群密度较高的情况下或者狭窄的通道里，由于间隙比较小，行人往往会采取侧身来进行顺利通过。</w:t>
      </w:r>
      <w:r w:rsidRPr="00977848">
        <w:rPr>
          <w:rFonts w:hint="eastAsia"/>
        </w:rPr>
        <w:t>已经有学者对真实世界</w:t>
      </w:r>
      <w:r>
        <w:rPr>
          <w:rFonts w:hint="eastAsia"/>
        </w:rPr>
        <w:t>中人群的侧身避免碰撞行为进行研究</w:t>
      </w:r>
      <w:r w:rsidRPr="00977848">
        <w:rPr>
          <w:rFonts w:hint="eastAsia"/>
        </w:rPr>
        <w:t>，</w:t>
      </w:r>
      <w:r>
        <w:rPr>
          <w:rFonts w:hint="eastAsia"/>
        </w:rPr>
        <w:t>对相向人流进行研究，研究者</w:t>
      </w:r>
      <w:r w:rsidRPr="00977848">
        <w:rPr>
          <w:rFonts w:hint="eastAsia"/>
        </w:rPr>
        <w:t>发现行人会通过改变速度大小和方向以及改变朝向来避免碰撞。如果场景中人群较为稀疏，有足够的空间调整速度避免碰撞，行人将不采用侧身的方式。举例而言，在人群密度为</w:t>
      </w:r>
      <w:r w:rsidR="00B77150">
        <w:t>4</w:t>
      </w:r>
      <w:r w:rsidRPr="00977848">
        <w:rPr>
          <w:rFonts w:hint="eastAsia"/>
        </w:rPr>
        <w:t>人</w:t>
      </w:r>
      <w:r w:rsidRPr="00977848">
        <w:rPr>
          <w:rFonts w:hint="eastAsia"/>
        </w:rPr>
        <w:t>/</w:t>
      </w:r>
      <w:r w:rsidRPr="00977848">
        <w:t>m</w:t>
      </w:r>
      <w:r w:rsidRPr="00977848">
        <w:rPr>
          <w:rFonts w:hint="eastAsia"/>
        </w:rPr>
        <w:t>²时，若相向人群以</w:t>
      </w:r>
      <w:r w:rsidRPr="00977848">
        <w:rPr>
          <w:rFonts w:hint="eastAsia"/>
        </w:rPr>
        <w:t>1</w:t>
      </w:r>
      <w:r w:rsidRPr="00977848">
        <w:t>80</w:t>
      </w:r>
      <w:r w:rsidRPr="00977848">
        <w:rPr>
          <w:rFonts w:hint="eastAsia"/>
        </w:rPr>
        <w:t>°的方向相向行走时，行人主要依靠侧身进行碰撞避免。而在同样的人群密度下，相向人群角度为</w:t>
      </w:r>
      <w:r w:rsidRPr="00977848">
        <w:rPr>
          <w:rFonts w:hint="eastAsia"/>
        </w:rPr>
        <w:t>4</w:t>
      </w:r>
      <w:r w:rsidRPr="00977848">
        <w:t>5</w:t>
      </w:r>
      <w:r w:rsidRPr="00977848">
        <w:rPr>
          <w:rFonts w:hint="eastAsia"/>
        </w:rPr>
        <w:t>°时，人群则主要依赖于改变速度的方式进行避碰。</w:t>
      </w:r>
      <w:r w:rsidRPr="00977848">
        <w:rPr>
          <w:rFonts w:hint="eastAsia"/>
        </w:rPr>
        <w:t>Hughes</w:t>
      </w:r>
      <w:r>
        <w:rPr>
          <w:rFonts w:hint="eastAsia"/>
        </w:rPr>
        <w:t>等人也通过实验的方式证明，如果</w:t>
      </w:r>
      <w:r w:rsidRPr="00977848">
        <w:rPr>
          <w:rFonts w:hint="eastAsia"/>
        </w:rPr>
        <w:t>行人将在未来很短的一段时间内发生</w:t>
      </w:r>
      <w:r>
        <w:rPr>
          <w:rFonts w:hint="eastAsia"/>
        </w:rPr>
        <w:t>碰撞</w:t>
      </w:r>
      <w:r w:rsidRPr="00977848">
        <w:rPr>
          <w:rFonts w:hint="eastAsia"/>
        </w:rPr>
        <w:t>，行人倾向于直接采用侧身的方式避免碰撞。</w:t>
      </w:r>
    </w:p>
    <w:p w:rsidR="009C7FB8" w:rsidRDefault="009C7FB8" w:rsidP="009C7FB8">
      <w:pPr>
        <w:pStyle w:val="ab"/>
      </w:pPr>
      <w:r>
        <w:rPr>
          <w:rFonts w:hint="eastAsia"/>
        </w:rPr>
        <w:t>设置包围盒是</w:t>
      </w:r>
      <w:r>
        <w:rPr>
          <w:rFonts w:hint="eastAsia"/>
        </w:rPr>
        <w:t>Unity</w:t>
      </w:r>
      <w:r>
        <w:rPr>
          <w:rFonts w:hint="eastAsia"/>
        </w:rPr>
        <w:t>进行碰撞检测的前提，首先需要将智能体的包围盒改变，本节将智能体模型用一个长宽高分别为</w:t>
      </w:r>
      <w:r>
        <w:t>0.6</w:t>
      </w:r>
      <w:r>
        <w:rPr>
          <w:rFonts w:hint="eastAsia"/>
        </w:rPr>
        <w:t>m</w:t>
      </w:r>
      <w:r>
        <w:rPr>
          <w:rFonts w:hint="eastAsia"/>
        </w:rPr>
        <w:t>，</w:t>
      </w:r>
      <w:r>
        <w:rPr>
          <w:rFonts w:hint="eastAsia"/>
        </w:rPr>
        <w:t>0</w:t>
      </w:r>
      <w:r>
        <w:t>.3</w:t>
      </w:r>
      <w:r>
        <w:rPr>
          <w:rFonts w:hint="eastAsia"/>
        </w:rPr>
        <w:t>m</w:t>
      </w:r>
      <w:r>
        <w:rPr>
          <w:rFonts w:hint="eastAsia"/>
        </w:rPr>
        <w:t>，</w:t>
      </w:r>
      <w:r>
        <w:rPr>
          <w:rFonts w:hint="eastAsia"/>
        </w:rPr>
        <w:t>1</w:t>
      </w:r>
      <w:r>
        <w:t>.65</w:t>
      </w:r>
      <w:r>
        <w:rPr>
          <w:rFonts w:hint="eastAsia"/>
        </w:rPr>
        <w:t>m</w:t>
      </w:r>
      <w:r>
        <w:rPr>
          <w:rFonts w:hint="eastAsia"/>
        </w:rPr>
        <w:t>的长方体作为其碰撞包围盒，如图</w:t>
      </w:r>
      <w:r>
        <w:rPr>
          <w:rFonts w:hint="eastAsia"/>
        </w:rPr>
        <w:t>4-</w:t>
      </w:r>
      <w:r>
        <w:t>8</w:t>
      </w:r>
      <w:r>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C7FB8" w:rsidRPr="00D62D30" w:rsidTr="000C773F">
        <w:tc>
          <w:tcPr>
            <w:tcW w:w="4148" w:type="dxa"/>
          </w:tcPr>
          <w:p w:rsidR="009C7FB8" w:rsidRPr="00D62D30" w:rsidRDefault="009C7FB8" w:rsidP="002467D6">
            <w:pPr>
              <w:pStyle w:val="sth"/>
            </w:pPr>
            <w:r w:rsidRPr="00D62D30">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9C7FB8" w:rsidRPr="00D62D30" w:rsidRDefault="009C7FB8" w:rsidP="002467D6">
            <w:pPr>
              <w:pStyle w:val="sth"/>
            </w:pPr>
            <w:r w:rsidRPr="00D62D30">
              <w:drawing>
                <wp:inline distT="0" distB="0" distL="0" distR="0">
                  <wp:extent cx="2081213" cy="1137505"/>
                  <wp:effectExtent l="0" t="0" r="0" b="5715"/>
                  <wp:docPr id="17" name="图片 17"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9C7FB8" w:rsidRPr="00D62D30" w:rsidTr="000C773F">
        <w:tc>
          <w:tcPr>
            <w:tcW w:w="4148" w:type="dxa"/>
          </w:tcPr>
          <w:p w:rsidR="009C7FB8" w:rsidRPr="00D62D30" w:rsidRDefault="009C7FB8" w:rsidP="002467D6">
            <w:pPr>
              <w:pStyle w:val="sth"/>
            </w:pPr>
            <w:r w:rsidRPr="00D62D30">
              <w:t>a. A</w:t>
            </w:r>
            <w:r w:rsidRPr="00D62D30">
              <w:rPr>
                <w:rFonts w:hint="eastAsia"/>
              </w:rPr>
              <w:t>gent</w:t>
            </w:r>
            <w:r w:rsidRPr="00D62D30">
              <w:rPr>
                <w:rFonts w:hint="eastAsia"/>
              </w:rPr>
              <w:t>正面</w:t>
            </w:r>
            <w:r w:rsidR="00925F9D">
              <w:rPr>
                <w:rFonts w:hint="eastAsia"/>
              </w:rPr>
              <w:t>包围体</w:t>
            </w:r>
          </w:p>
        </w:tc>
        <w:tc>
          <w:tcPr>
            <w:tcW w:w="4148" w:type="dxa"/>
          </w:tcPr>
          <w:p w:rsidR="009C7FB8" w:rsidRPr="00D62D30" w:rsidRDefault="009C7FB8" w:rsidP="002467D6">
            <w:pPr>
              <w:pStyle w:val="sth"/>
            </w:pPr>
            <w:r w:rsidRPr="00D62D30">
              <w:t xml:space="preserve">b. </w:t>
            </w:r>
            <w:r w:rsidRPr="00D62D30">
              <w:rPr>
                <w:rFonts w:hint="eastAsia"/>
              </w:rPr>
              <w:t>Agent</w:t>
            </w:r>
            <w:r w:rsidRPr="00D62D30">
              <w:rPr>
                <w:rFonts w:hint="eastAsia"/>
              </w:rPr>
              <w:t>侧面</w:t>
            </w:r>
            <w:r w:rsidR="00925F9D">
              <w:rPr>
                <w:rFonts w:hint="eastAsia"/>
              </w:rPr>
              <w:t>包围体</w:t>
            </w:r>
          </w:p>
        </w:tc>
      </w:tr>
      <w:tr w:rsidR="009C7FB8" w:rsidRPr="00D62D30" w:rsidTr="000C773F">
        <w:tc>
          <w:tcPr>
            <w:tcW w:w="8296" w:type="dxa"/>
            <w:gridSpan w:val="2"/>
          </w:tcPr>
          <w:p w:rsidR="009C7FB8" w:rsidRPr="00D62D30" w:rsidRDefault="009C7FB8" w:rsidP="002467D6">
            <w:pPr>
              <w:pStyle w:val="sth"/>
            </w:pPr>
            <w:r w:rsidRPr="00D62D30">
              <w:rPr>
                <w:rFonts w:hint="eastAsia"/>
              </w:rPr>
              <w:t>图</w:t>
            </w:r>
            <w:r w:rsidRPr="00D62D30">
              <w:rPr>
                <w:rFonts w:hint="eastAsia"/>
              </w:rPr>
              <w:t>4</w:t>
            </w:r>
            <w:r w:rsidRPr="00D62D30">
              <w:t>-8</w:t>
            </w:r>
            <w:r w:rsidRPr="00D62D30">
              <w:rPr>
                <w:rFonts w:hint="eastAsia"/>
              </w:rPr>
              <w:t xml:space="preserve"> </w:t>
            </w:r>
            <w:r w:rsidRPr="00D62D30">
              <w:t xml:space="preserve"> </w:t>
            </w:r>
            <w:r w:rsidRPr="00D62D30">
              <w:rPr>
                <w:rFonts w:hint="eastAsia"/>
              </w:rPr>
              <w:t>Agent</w:t>
            </w:r>
            <w:r w:rsidRPr="00D62D30">
              <w:rPr>
                <w:rFonts w:hint="eastAsia"/>
              </w:rPr>
              <w:t>模型与其包围盒</w:t>
            </w:r>
          </w:p>
        </w:tc>
      </w:tr>
    </w:tbl>
    <w:p w:rsidR="009C7FB8" w:rsidRDefault="009C7FB8" w:rsidP="009C7FB8">
      <w:pPr>
        <w:pStyle w:val="ab"/>
      </w:pPr>
      <w:r>
        <w:rPr>
          <w:rFonts w:hint="eastAsia"/>
        </w:rPr>
        <w:t>本文基于以上学者的观察研究，设计侧身避撞算法。</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C7FB8" w:rsidRPr="00D62D30" w:rsidTr="000C773F">
        <w:tc>
          <w:tcPr>
            <w:tcW w:w="8296" w:type="dxa"/>
          </w:tcPr>
          <w:p w:rsidR="009C7FB8" w:rsidRPr="00D62D30" w:rsidRDefault="009C7FB8" w:rsidP="002467D6">
            <w:pPr>
              <w:pStyle w:val="sth"/>
            </w:pPr>
            <w:r w:rsidRPr="00D62D30">
              <w:drawing>
                <wp:inline distT="0" distB="0" distL="0" distR="0">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9C7FB8" w:rsidRPr="00D62D30" w:rsidTr="000C773F">
        <w:tc>
          <w:tcPr>
            <w:tcW w:w="8296" w:type="dxa"/>
          </w:tcPr>
          <w:p w:rsidR="009C7FB8" w:rsidRPr="00D62D30" w:rsidRDefault="009C7FB8" w:rsidP="002467D6">
            <w:pPr>
              <w:pStyle w:val="sth"/>
            </w:pPr>
            <w:r w:rsidRPr="00D62D30">
              <w:rPr>
                <w:rFonts w:hint="eastAsia"/>
              </w:rPr>
              <w:t>图</w:t>
            </w:r>
            <w:r w:rsidRPr="00D62D30">
              <w:rPr>
                <w:rFonts w:hint="eastAsia"/>
              </w:rPr>
              <w:t>4</w:t>
            </w:r>
            <w:r w:rsidRPr="00D62D30">
              <w:t>-9</w:t>
            </w:r>
            <w:r w:rsidRPr="00D62D30">
              <w:rPr>
                <w:rFonts w:hint="eastAsia"/>
              </w:rPr>
              <w:t xml:space="preserve"> </w:t>
            </w:r>
            <w:r w:rsidRPr="00D62D30">
              <w:rPr>
                <w:rFonts w:hint="eastAsia"/>
              </w:rPr>
              <w:t>行人侧身效果</w:t>
            </w:r>
          </w:p>
        </w:tc>
      </w:tr>
    </w:tbl>
    <w:p w:rsidR="009C7FB8" w:rsidRDefault="009C7FB8" w:rsidP="009C7FB8">
      <w:pPr>
        <w:pStyle w:val="ab"/>
      </w:pPr>
      <w:r>
        <w:rPr>
          <w:rFonts w:hint="eastAsia"/>
        </w:rPr>
        <w:t>考虑侧身避撞发生的场景，根据上述的研究，可以假设侧身避撞需要满足以下条件：</w:t>
      </w:r>
    </w:p>
    <w:p w:rsidR="009C7FB8" w:rsidRDefault="009C7FB8" w:rsidP="009C7FB8">
      <w:pPr>
        <w:pStyle w:val="ab"/>
      </w:pPr>
      <w:r>
        <w:rPr>
          <w:rFonts w:hint="eastAsia"/>
        </w:rPr>
        <w:t>1</w:t>
      </w:r>
      <w:r>
        <w:t>.</w:t>
      </w:r>
      <w:r>
        <w:rPr>
          <w:rFonts w:hint="eastAsia"/>
        </w:rPr>
        <w:t>系统开启了侧身避撞机制。</w:t>
      </w:r>
    </w:p>
    <w:p w:rsidR="009C7FB8" w:rsidRDefault="009C7FB8" w:rsidP="009C7FB8">
      <w:pPr>
        <w:pStyle w:val="ab"/>
      </w:pPr>
      <w:r>
        <w:lastRenderedPageBreak/>
        <w:t>2.</w:t>
      </w:r>
      <w:r>
        <w:rPr>
          <w:rFonts w:hint="eastAsia"/>
        </w:rPr>
        <w:t>碰撞将在未来的一小段时间内。</w:t>
      </w:r>
    </w:p>
    <w:p w:rsidR="009C7FB8" w:rsidRDefault="009C7FB8" w:rsidP="009C7FB8">
      <w:pPr>
        <w:pStyle w:val="ab"/>
      </w:pPr>
      <w:r>
        <w:t>3.</w:t>
      </w:r>
      <w:r>
        <w:rPr>
          <w:rFonts w:hint="eastAsia"/>
        </w:rPr>
        <w:t>行人可以通过侧身来避免碰撞。</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9C7FB8" w:rsidRPr="006E0261" w:rsidTr="000C773F">
        <w:tc>
          <w:tcPr>
            <w:tcW w:w="8296" w:type="dxa"/>
            <w:gridSpan w:val="3"/>
          </w:tcPr>
          <w:p w:rsidR="009C7FB8" w:rsidRPr="006E0261" w:rsidRDefault="009C7FB8" w:rsidP="002467D6">
            <w:pPr>
              <w:pStyle w:val="sth"/>
            </w:pPr>
            <w:r w:rsidRPr="006E0261">
              <w:object w:dxaOrig="30615" w:dyaOrig="6091">
                <v:shape id="_x0000_i1183" type="#_x0000_t75" alt="" style="width:376.5pt;height:75.4pt;mso-width-percent:0;mso-height-percent:0;mso-width-percent:0;mso-height-percent:0" o:ole="">
                  <v:imagedata r:id="rId359" o:title=""/>
                </v:shape>
                <o:OLEObject Type="Embed" ProgID="Visio.Drawing.15" ShapeID="_x0000_i1183" DrawAspect="Content" ObjectID="_1648024908" r:id="rId360"/>
              </w:object>
            </w:r>
          </w:p>
        </w:tc>
      </w:tr>
      <w:tr w:rsidR="009C7FB8" w:rsidRPr="006E0261" w:rsidTr="000C773F">
        <w:tc>
          <w:tcPr>
            <w:tcW w:w="2765" w:type="dxa"/>
          </w:tcPr>
          <w:p w:rsidR="009C7FB8" w:rsidRPr="006E0261" w:rsidRDefault="009C7FB8" w:rsidP="002467D6">
            <w:pPr>
              <w:pStyle w:val="sth"/>
            </w:pPr>
            <w:r w:rsidRPr="006E0261">
              <w:t xml:space="preserve">a. </w:t>
            </w:r>
            <w:r w:rsidRPr="006E0261">
              <w:rPr>
                <w:rFonts w:hint="eastAsia"/>
              </w:rPr>
              <w:t>行人接近</w:t>
            </w:r>
            <w:r w:rsidRPr="006E0261">
              <w:t xml:space="preserve">                </w:t>
            </w:r>
          </w:p>
        </w:tc>
        <w:tc>
          <w:tcPr>
            <w:tcW w:w="2765" w:type="dxa"/>
          </w:tcPr>
          <w:p w:rsidR="009C7FB8" w:rsidRPr="006E0261" w:rsidRDefault="009C7FB8" w:rsidP="002467D6">
            <w:pPr>
              <w:pStyle w:val="sth"/>
            </w:pPr>
            <w:r w:rsidRPr="006E0261">
              <w:t xml:space="preserve">b. </w:t>
            </w:r>
            <w:r w:rsidRPr="006E0261">
              <w:rPr>
                <w:rFonts w:hint="eastAsia"/>
              </w:rPr>
              <w:t>侧身效果</w:t>
            </w:r>
            <w:r w:rsidRPr="006E0261">
              <w:rPr>
                <w:rFonts w:hint="eastAsia"/>
              </w:rPr>
              <w:t xml:space="preserve"> </w:t>
            </w:r>
            <w:r w:rsidRPr="006E0261">
              <w:t xml:space="preserve">             </w:t>
            </w:r>
          </w:p>
        </w:tc>
        <w:tc>
          <w:tcPr>
            <w:tcW w:w="2766" w:type="dxa"/>
          </w:tcPr>
          <w:p w:rsidR="009C7FB8" w:rsidRPr="006E0261" w:rsidRDefault="009C7FB8" w:rsidP="002467D6">
            <w:pPr>
              <w:pStyle w:val="sth"/>
            </w:pPr>
            <w:r w:rsidRPr="006E0261">
              <w:rPr>
                <w:rFonts w:hint="eastAsia"/>
              </w:rPr>
              <w:t>c</w:t>
            </w:r>
            <w:r w:rsidRPr="006E0261">
              <w:t>.</w:t>
            </w:r>
            <w:r w:rsidRPr="006E0261">
              <w:rPr>
                <w:rFonts w:hint="eastAsia"/>
              </w:rPr>
              <w:t>包围盒俯视效果</w:t>
            </w:r>
          </w:p>
        </w:tc>
      </w:tr>
      <w:tr w:rsidR="009C7FB8" w:rsidRPr="006E0261" w:rsidTr="000C773F">
        <w:tc>
          <w:tcPr>
            <w:tcW w:w="8296" w:type="dxa"/>
            <w:gridSpan w:val="3"/>
          </w:tcPr>
          <w:p w:rsidR="009C7FB8" w:rsidRPr="006E0261" w:rsidRDefault="009C7FB8" w:rsidP="002467D6">
            <w:pPr>
              <w:pStyle w:val="sth"/>
            </w:pPr>
            <w:r w:rsidRPr="006E0261">
              <w:rPr>
                <w:rFonts w:hint="eastAsia"/>
              </w:rPr>
              <w:t>图</w:t>
            </w:r>
            <w:r w:rsidRPr="006E0261">
              <w:rPr>
                <w:rFonts w:hint="eastAsia"/>
              </w:rPr>
              <w:t>4</w:t>
            </w:r>
            <w:r w:rsidRPr="006E0261">
              <w:t>-10</w:t>
            </w:r>
            <w:r w:rsidRPr="006E0261">
              <w:rPr>
                <w:rFonts w:hint="eastAsia"/>
              </w:rPr>
              <w:t xml:space="preserve"> </w:t>
            </w:r>
            <w:r w:rsidRPr="006E0261">
              <w:rPr>
                <w:rFonts w:hint="eastAsia"/>
              </w:rPr>
              <w:t>侧身避撞示意图</w:t>
            </w:r>
          </w:p>
        </w:tc>
      </w:tr>
    </w:tbl>
    <w:p w:rsidR="009C7FB8" w:rsidRDefault="009C7FB8" w:rsidP="009C7FB8">
      <w:pPr>
        <w:pStyle w:val="ab"/>
      </w:pPr>
      <w:r w:rsidRPr="003A6083">
        <w:rPr>
          <w:rFonts w:hint="eastAsia"/>
        </w:rPr>
        <w:t>侧身避撞算法需要结合在已有的模型中，可以使用到已有模型所提供的信息。如图</w:t>
      </w:r>
      <w:r w:rsidRPr="003A6083">
        <w:t>4</w:t>
      </w:r>
      <w:r w:rsidRPr="003A6083">
        <w:rPr>
          <w:rFonts w:hint="eastAsia"/>
        </w:rPr>
        <w:t>-</w:t>
      </w:r>
      <w:r w:rsidRPr="003A6083">
        <w:t>10</w:t>
      </w:r>
      <w:r w:rsidRPr="003A6083">
        <w:rPr>
          <w:rFonts w:hint="eastAsia"/>
        </w:rPr>
        <w:t>所示</w:t>
      </w:r>
      <w:r>
        <w:rPr>
          <w:rFonts w:hint="eastAsia"/>
        </w:rPr>
        <w:t>。</w:t>
      </w:r>
    </w:p>
    <w:p w:rsidR="009C7FB8" w:rsidRDefault="009C7FB8" w:rsidP="009C7FB8">
      <w:pPr>
        <w:pStyle w:val="ab"/>
      </w:pPr>
      <w:r>
        <w:rPr>
          <w:rFonts w:hint="eastAsia"/>
        </w:rPr>
        <w:t>对于条件</w:t>
      </w:r>
      <w:r>
        <w:rPr>
          <w:rFonts w:hint="eastAsia"/>
        </w:rPr>
        <w:t>1</w:t>
      </w:r>
      <w:r>
        <w:rPr>
          <w:rFonts w:hint="eastAsia"/>
        </w:rPr>
        <w:t>，侧身避撞机制属于针对视觉效果且非常细节的操作，需要大量计算量进行提前碰撞检测，所以不适用于大规模和高密度人群，在系统检测到以上情境时，会关闭侧身避撞机制</w:t>
      </w:r>
      <w:r w:rsidR="00E67965">
        <w:rPr>
          <w:rFonts w:hint="eastAsia"/>
        </w:rPr>
        <w:t>；</w:t>
      </w:r>
      <w:r>
        <w:rPr>
          <w:rFonts w:hint="eastAsia"/>
        </w:rPr>
        <w:t>在相对稀疏且小规模人群的情境下，会开启侧身避撞机制。</w:t>
      </w:r>
    </w:p>
    <w:p w:rsidR="009C7FB8" w:rsidRDefault="009C7FB8" w:rsidP="009C7FB8">
      <w:pPr>
        <w:pStyle w:val="ab"/>
      </w:pPr>
      <w:r>
        <w:rPr>
          <w:rFonts w:hint="eastAsia"/>
        </w:rPr>
        <w:t>对于条件</w:t>
      </w:r>
      <w:r>
        <w:t>2</w:t>
      </w:r>
      <w:r>
        <w:rPr>
          <w:rFonts w:hint="eastAsia"/>
        </w:rPr>
        <w:t>，碰撞将在未来的一小段时间内，行人间的距离在动态分群策略中已经计算过，所以只需要根据需求设置合理的阈值即可。</w:t>
      </w:r>
    </w:p>
    <w:p w:rsidR="00834C3E" w:rsidRPr="00834C3E" w:rsidRDefault="009C7FB8" w:rsidP="000E0C9E">
      <w:pPr>
        <w:pStyle w:val="ab"/>
      </w:pPr>
      <w:r>
        <w:rPr>
          <w:rFonts w:hint="eastAsia"/>
        </w:rPr>
        <w:t>对于条件</w:t>
      </w:r>
      <w:r>
        <w:t>3</w:t>
      </w:r>
      <w:r>
        <w:rPr>
          <w:rFonts w:hint="eastAsia"/>
        </w:rPr>
        <w:t>，是最复杂的一步，行人采取侧身操作是为了不改变自身的运动方向和速度，所以需要计算行人在侧身后是否还有碰撞，如果侧身后没有了碰撞，则采取侧身操作，如果侧身并不能避免碰撞，那么就取消侧身操作，进行普通的避撞操作，调整位置后再考虑侧身。</w:t>
      </w:r>
    </w:p>
    <w:p w:rsidR="00F90EA5" w:rsidRDefault="00F90EA5" w:rsidP="00980F6E">
      <w:pPr>
        <w:pStyle w:val="a0"/>
        <w:spacing w:after="312"/>
      </w:pPr>
      <w:bookmarkStart w:id="361" w:name="_Toc37089814"/>
      <w:r w:rsidRPr="00F90EA5">
        <w:rPr>
          <w:rFonts w:hint="eastAsia"/>
        </w:rPr>
        <w:t>仿真效果</w:t>
      </w:r>
      <w:bookmarkEnd w:id="361"/>
    </w:p>
    <w:p w:rsidR="00855603" w:rsidRDefault="00855603" w:rsidP="00397456">
      <w:pPr>
        <w:pStyle w:val="ab"/>
      </w:pPr>
      <w:r>
        <w:rPr>
          <w:rFonts w:hint="eastAsia"/>
        </w:rPr>
        <w:t>本节首先将第三章的经典场景进行重新仿真，通过对比来发现更多的行人运动的特性，然后通过仿真更多的情境，表现了模型的通用性。值得注意的是，第三章中为了验证算法的有效性将行人用半径为</w:t>
      </w:r>
      <w:r>
        <w:rPr>
          <w:rFonts w:hint="eastAsia"/>
        </w:rPr>
        <w:t>1m</w:t>
      </w:r>
      <w:r>
        <w:rPr>
          <w:rFonts w:hint="eastAsia"/>
        </w:rPr>
        <w:t>的小球代替，而这里的行人模型比小球要小，故仿真时的行人间距会有所不同。</w:t>
      </w:r>
    </w:p>
    <w:p w:rsidR="009951F4" w:rsidRDefault="009951F4" w:rsidP="009951F4">
      <w:pPr>
        <w:pStyle w:val="a1"/>
      </w:pPr>
      <w:bookmarkStart w:id="362" w:name="_Toc37089815"/>
      <w:r w:rsidRPr="009951F4">
        <w:rPr>
          <w:rFonts w:hint="eastAsia"/>
        </w:rPr>
        <w:t>个体穿梭模拟</w:t>
      </w:r>
      <w:bookmarkEnd w:id="362"/>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132A2" w:rsidRPr="00761C75" w:rsidTr="000C773F">
        <w:tc>
          <w:tcPr>
            <w:tcW w:w="8296" w:type="dxa"/>
            <w:gridSpan w:val="3"/>
          </w:tcPr>
          <w:p w:rsidR="006132A2" w:rsidRPr="00761C75" w:rsidRDefault="006132A2" w:rsidP="002467D6">
            <w:pPr>
              <w:pStyle w:val="sth"/>
            </w:pPr>
            <w:r w:rsidRPr="00761C75">
              <w:object w:dxaOrig="14686" w:dyaOrig="3256">
                <v:shape id="_x0000_i1184" type="#_x0000_t75" alt="" style="width:373.9pt;height:82.5pt;mso-width-percent:0;mso-height-percent:0;mso-width-percent:0;mso-height-percent:0" o:ole="">
                  <v:imagedata r:id="rId361" o:title=""/>
                </v:shape>
                <o:OLEObject Type="Embed" ProgID="Visio.Drawing.15" ShapeID="_x0000_i1184" DrawAspect="Content" ObjectID="_1648024909" r:id="rId362"/>
              </w:object>
            </w:r>
          </w:p>
        </w:tc>
      </w:tr>
      <w:tr w:rsidR="006132A2" w:rsidRPr="00761C75" w:rsidTr="000C773F">
        <w:tc>
          <w:tcPr>
            <w:tcW w:w="2765" w:type="dxa"/>
          </w:tcPr>
          <w:p w:rsidR="006132A2" w:rsidRPr="00761C75" w:rsidRDefault="006132A2" w:rsidP="002467D6">
            <w:pPr>
              <w:pStyle w:val="sth"/>
            </w:pPr>
            <w:r w:rsidRPr="00761C75">
              <w:rPr>
                <w:rFonts w:hint="eastAsia"/>
              </w:rPr>
              <w:t>a</w:t>
            </w:r>
            <w:r w:rsidRPr="00761C75">
              <w:t xml:space="preserve">. </w:t>
            </w:r>
            <w:r w:rsidRPr="00761C75">
              <w:rPr>
                <w:rFonts w:hint="eastAsia"/>
              </w:rPr>
              <w:t>行人开始运动</w:t>
            </w:r>
            <w:r w:rsidRPr="00761C75">
              <w:rPr>
                <w:rFonts w:hint="eastAsia"/>
              </w:rPr>
              <w:t xml:space="preserve"> </w:t>
            </w:r>
            <w:r w:rsidRPr="00761C75">
              <w:t xml:space="preserve">         </w:t>
            </w:r>
          </w:p>
        </w:tc>
        <w:tc>
          <w:tcPr>
            <w:tcW w:w="2765" w:type="dxa"/>
          </w:tcPr>
          <w:p w:rsidR="006132A2" w:rsidRPr="00761C75" w:rsidRDefault="006132A2" w:rsidP="002467D6">
            <w:pPr>
              <w:pStyle w:val="sth"/>
            </w:pPr>
            <w:r w:rsidRPr="00761C75">
              <w:t xml:space="preserve">b. </w:t>
            </w:r>
            <w:r w:rsidRPr="00761C75">
              <w:rPr>
                <w:rFonts w:hint="eastAsia"/>
              </w:rPr>
              <w:t>中心剧烈抖动</w:t>
            </w:r>
            <w:r w:rsidRPr="00761C75">
              <w:rPr>
                <w:rFonts w:hint="eastAsia"/>
              </w:rPr>
              <w:t xml:space="preserve"> </w:t>
            </w:r>
            <w:r w:rsidRPr="00761C75">
              <w:t xml:space="preserve">        </w:t>
            </w:r>
          </w:p>
        </w:tc>
        <w:tc>
          <w:tcPr>
            <w:tcW w:w="2766" w:type="dxa"/>
          </w:tcPr>
          <w:p w:rsidR="006132A2" w:rsidRPr="00761C75" w:rsidRDefault="006132A2" w:rsidP="002467D6">
            <w:pPr>
              <w:pStyle w:val="sth"/>
            </w:pPr>
            <w:r w:rsidRPr="00761C75">
              <w:t xml:space="preserve">c. </w:t>
            </w:r>
            <w:r w:rsidRPr="00761C75">
              <w:rPr>
                <w:rFonts w:hint="eastAsia"/>
              </w:rPr>
              <w:t>抖动逐渐好转</w:t>
            </w:r>
          </w:p>
        </w:tc>
      </w:tr>
      <w:tr w:rsidR="006132A2" w:rsidRPr="00761C75" w:rsidTr="000C773F">
        <w:tc>
          <w:tcPr>
            <w:tcW w:w="8296" w:type="dxa"/>
            <w:gridSpan w:val="3"/>
          </w:tcPr>
          <w:p w:rsidR="006132A2" w:rsidRPr="00761C75" w:rsidRDefault="006132A2" w:rsidP="002467D6">
            <w:pPr>
              <w:pStyle w:val="sth"/>
            </w:pPr>
            <w:r w:rsidRPr="00761C75">
              <w:object w:dxaOrig="14686" w:dyaOrig="3256">
                <v:shape id="_x0000_i1185" type="#_x0000_t75" alt="" style="width:373.9pt;height:82.5pt;mso-width-percent:0;mso-height-percent:0;mso-width-percent:0;mso-height-percent:0" o:ole="">
                  <v:imagedata r:id="rId363" o:title=""/>
                </v:shape>
                <o:OLEObject Type="Embed" ProgID="Visio.Drawing.15" ShapeID="_x0000_i1185" DrawAspect="Content" ObjectID="_1648024910" r:id="rId364"/>
              </w:object>
            </w:r>
          </w:p>
        </w:tc>
      </w:tr>
      <w:tr w:rsidR="006132A2" w:rsidRPr="00761C75" w:rsidTr="000C773F">
        <w:tc>
          <w:tcPr>
            <w:tcW w:w="2765" w:type="dxa"/>
          </w:tcPr>
          <w:p w:rsidR="006132A2" w:rsidRPr="00761C75" w:rsidRDefault="006132A2" w:rsidP="002467D6">
            <w:pPr>
              <w:pStyle w:val="sth"/>
            </w:pPr>
            <w:r w:rsidRPr="00761C75">
              <w:t xml:space="preserve">d. </w:t>
            </w:r>
            <w:r w:rsidRPr="00761C75">
              <w:rPr>
                <w:rFonts w:hint="eastAsia"/>
              </w:rPr>
              <w:t>俯视初始时</w:t>
            </w:r>
            <w:r w:rsidRPr="00761C75">
              <w:rPr>
                <w:rFonts w:hint="eastAsia"/>
              </w:rPr>
              <w:t xml:space="preserve"> </w:t>
            </w:r>
            <w:r w:rsidRPr="00761C75">
              <w:t xml:space="preserve">           </w:t>
            </w:r>
          </w:p>
        </w:tc>
        <w:tc>
          <w:tcPr>
            <w:tcW w:w="2765" w:type="dxa"/>
          </w:tcPr>
          <w:p w:rsidR="006132A2" w:rsidRPr="00761C75" w:rsidRDefault="006132A2" w:rsidP="002467D6">
            <w:pPr>
              <w:pStyle w:val="sth"/>
            </w:pPr>
            <w:r w:rsidRPr="00761C75">
              <w:rPr>
                <w:rFonts w:hint="eastAsia"/>
              </w:rPr>
              <w:t>e</w:t>
            </w:r>
            <w:r w:rsidRPr="00761C75">
              <w:t xml:space="preserve">. </w:t>
            </w:r>
            <w:r w:rsidRPr="00761C75">
              <w:rPr>
                <w:rFonts w:hint="eastAsia"/>
              </w:rPr>
              <w:t>俯视中心</w:t>
            </w:r>
            <w:r w:rsidRPr="00761C75">
              <w:rPr>
                <w:rFonts w:hint="eastAsia"/>
              </w:rPr>
              <w:t xml:space="preserve"> </w:t>
            </w:r>
            <w:r w:rsidRPr="00761C75">
              <w:t xml:space="preserve">             </w:t>
            </w:r>
          </w:p>
        </w:tc>
        <w:tc>
          <w:tcPr>
            <w:tcW w:w="2766" w:type="dxa"/>
          </w:tcPr>
          <w:p w:rsidR="006132A2" w:rsidRPr="00761C75" w:rsidRDefault="006132A2" w:rsidP="002467D6">
            <w:pPr>
              <w:pStyle w:val="sth"/>
            </w:pPr>
            <w:r w:rsidRPr="00761C75">
              <w:rPr>
                <w:rFonts w:hint="eastAsia"/>
              </w:rPr>
              <w:t>f.</w:t>
            </w:r>
            <w:r w:rsidRPr="00761C75">
              <w:t xml:space="preserve"> </w:t>
            </w:r>
            <w:r w:rsidRPr="00761C75">
              <w:rPr>
                <w:rFonts w:hint="eastAsia"/>
              </w:rPr>
              <w:t>从中心分散</w:t>
            </w:r>
          </w:p>
        </w:tc>
      </w:tr>
      <w:tr w:rsidR="006132A2" w:rsidRPr="00761C75" w:rsidTr="000C773F">
        <w:tc>
          <w:tcPr>
            <w:tcW w:w="8296" w:type="dxa"/>
            <w:gridSpan w:val="3"/>
          </w:tcPr>
          <w:p w:rsidR="006132A2" w:rsidRPr="00761C75" w:rsidRDefault="006132A2" w:rsidP="002467D6">
            <w:pPr>
              <w:pStyle w:val="sth"/>
            </w:pPr>
            <w:r w:rsidRPr="00761C75">
              <w:rPr>
                <w:rFonts w:hint="eastAsia"/>
              </w:rPr>
              <w:t>图</w:t>
            </w:r>
            <w:r w:rsidRPr="00761C75">
              <w:t>4</w:t>
            </w:r>
            <w:r w:rsidRPr="00761C75">
              <w:rPr>
                <w:rFonts w:hint="eastAsia"/>
              </w:rPr>
              <w:t>-</w:t>
            </w:r>
            <w:r w:rsidRPr="00761C75">
              <w:t xml:space="preserve">11 </w:t>
            </w:r>
            <w:r w:rsidRPr="00761C75">
              <w:rPr>
                <w:rFonts w:hint="eastAsia"/>
              </w:rPr>
              <w:t>传统</w:t>
            </w:r>
            <w:r w:rsidRPr="00761C75">
              <w:rPr>
                <w:rFonts w:hint="eastAsia"/>
              </w:rPr>
              <w:t>S</w:t>
            </w:r>
            <w:r w:rsidRPr="00761C75">
              <w:t xml:space="preserve">FM </w:t>
            </w:r>
            <w:r w:rsidRPr="00761C75">
              <w:rPr>
                <w:rFonts w:hint="eastAsia"/>
              </w:rPr>
              <w:t>3</w:t>
            </w:r>
            <w:r w:rsidRPr="00761C75">
              <w:t>0</w:t>
            </w:r>
            <w:r w:rsidRPr="00761C75">
              <w:rPr>
                <w:rFonts w:hint="eastAsia"/>
              </w:rPr>
              <w:t>个行人穿梭仿真</w:t>
            </w:r>
          </w:p>
        </w:tc>
      </w:tr>
    </w:tbl>
    <w:p w:rsidR="006132A2" w:rsidRDefault="006132A2" w:rsidP="006132A2">
      <w:pPr>
        <w:pStyle w:val="ab"/>
      </w:pPr>
      <w:r>
        <w:rPr>
          <w:rFonts w:hint="eastAsia"/>
        </w:rPr>
        <w:t>在使用小球模拟的个体穿梭仿真实验时，采用</w:t>
      </w:r>
      <w:r>
        <w:rPr>
          <w:rFonts w:hint="eastAsia"/>
        </w:rPr>
        <w:t>S</w:t>
      </w:r>
      <w:r>
        <w:t>FM</w:t>
      </w:r>
      <w:r>
        <w:rPr>
          <w:rFonts w:hint="eastAsia"/>
        </w:rPr>
        <w:t>的仿真效果表现出行人在相遇时会有剧烈抖动，但是用行人模型代替小球后，由于行人朝向与运动方向相同，所以可以清楚地表现行人转身回头的动作。在真实场景下，行人穿梭时一般不可能有转身的动作，所以</w:t>
      </w:r>
      <w:r>
        <w:t>SFM</w:t>
      </w:r>
      <w:r>
        <w:rPr>
          <w:rFonts w:hint="eastAsia"/>
        </w:rPr>
        <w:t>在行人穿梭实验中的仿真效果并不理想。</w:t>
      </w:r>
    </w:p>
    <w:p w:rsidR="006132A2" w:rsidRDefault="006132A2" w:rsidP="006132A2">
      <w:pPr>
        <w:pStyle w:val="ab"/>
      </w:pPr>
      <w:r>
        <w:rPr>
          <w:rFonts w:hint="eastAsia"/>
        </w:rPr>
        <w:t>图</w:t>
      </w:r>
      <w:r>
        <w:rPr>
          <w:rFonts w:hint="eastAsia"/>
        </w:rPr>
        <w:t>4-</w:t>
      </w:r>
      <w:r>
        <w:t>12</w:t>
      </w:r>
      <w:r>
        <w:rPr>
          <w:rFonts w:hint="eastAsia"/>
        </w:rPr>
        <w:t>是</w:t>
      </w:r>
      <w:r>
        <w:rPr>
          <w:rFonts w:hint="eastAsia"/>
        </w:rPr>
        <w:t>D</w:t>
      </w:r>
      <w:r>
        <w:t>C-SFM</w:t>
      </w:r>
      <w:r>
        <w:rPr>
          <w:rFonts w:hint="eastAsia"/>
        </w:rPr>
        <w:t>的仿真结果，由于模型引入了动态防撞力和动态分群策略，仿真表现与</w:t>
      </w:r>
      <w:r>
        <w:t>SFM</w:t>
      </w:r>
      <w:r>
        <w:rPr>
          <w:rFonts w:hint="eastAsia"/>
        </w:rPr>
        <w:t>相差很多，第一个差别是行人形成若干个小的群体，一般都是相邻的行人相互组成了一个群体，虽然在本实验中并没有设置行人之间的亲疏关系，但是距离较近，运动方向较为一致的行人还是达到了分群的默认标准</w:t>
      </w:r>
      <w:r w:rsidR="000F56B4" w:rsidRPr="000F56B4">
        <w:object w:dxaOrig="600" w:dyaOrig="360">
          <v:shape id="_x0000_i1186" type="#_x0000_t75" alt="" style="width:30pt;height:18pt" o:ole="">
            <v:imagedata r:id="rId365" o:title=""/>
          </v:shape>
          <o:OLEObject Type="Embed" ProgID="Equation.DSMT4" ShapeID="_x0000_i1186" DrawAspect="Content" ObjectID="_1648024911" r:id="rId366"/>
        </w:object>
      </w:r>
      <w:r>
        <w:rPr>
          <w:rFonts w:hint="eastAsia"/>
        </w:rPr>
        <w:t>，所以这里产生了“组团”的效果。第二个差别是引入了动态防撞力后，行人接近后，所受到的作用力很大，会产生垂直于运动方向的动态防撞力来规避碰撞，具体的表现为行人会迅速左右躲开而不是回头或者产生振荡，仿真效果就比较真实。</w:t>
      </w:r>
    </w:p>
    <w:p w:rsidR="006132A2" w:rsidRDefault="006132A2" w:rsidP="000F56B4">
      <w:pPr>
        <w:pStyle w:val="ab"/>
      </w:pPr>
      <w:r w:rsidRPr="003A6083">
        <w:rPr>
          <w:rFonts w:hint="eastAsia"/>
        </w:rPr>
        <w:t>当然这里也可以将</w:t>
      </w:r>
      <w:r w:rsidR="006D0121" w:rsidRPr="000F56B4">
        <w:object w:dxaOrig="600" w:dyaOrig="360">
          <v:shape id="_x0000_i1187" type="#_x0000_t75" alt="" style="width:30pt;height:18pt" o:ole="">
            <v:imagedata r:id="rId365" o:title=""/>
          </v:shape>
          <o:OLEObject Type="Embed" ProgID="Equation.DSMT4" ShapeID="_x0000_i1187" DrawAspect="Content" ObjectID="_1648024912" r:id="rId367"/>
        </w:object>
      </w:r>
      <w:r w:rsidRPr="003A6083">
        <w:rPr>
          <w:rFonts w:hint="eastAsia"/>
        </w:rPr>
        <w:t>调大，使得所有行人都不能达到成</w:t>
      </w:r>
      <w:r>
        <w:rPr>
          <w:rFonts w:hint="eastAsia"/>
        </w:rPr>
        <w:t>群</w:t>
      </w:r>
      <w:r w:rsidRPr="003A6083">
        <w:rPr>
          <w:rFonts w:hint="eastAsia"/>
        </w:rPr>
        <w:t>的门槛。</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132A2" w:rsidRPr="00781281" w:rsidTr="000C773F">
        <w:tc>
          <w:tcPr>
            <w:tcW w:w="8296" w:type="dxa"/>
            <w:gridSpan w:val="3"/>
          </w:tcPr>
          <w:p w:rsidR="006132A2" w:rsidRPr="00781281" w:rsidRDefault="00781281" w:rsidP="002467D6">
            <w:pPr>
              <w:pStyle w:val="sth"/>
            </w:pPr>
            <w:r w:rsidRPr="00781281">
              <w:object w:dxaOrig="14686" w:dyaOrig="3211">
                <v:shape id="_x0000_i1188" type="#_x0000_t75" alt="" style="width:399.4pt;height:87.4pt;mso-width-percent:0;mso-height-percent:0;mso-width-percent:0;mso-height-percent:0" o:ole="">
                  <v:imagedata r:id="rId368" o:title=""/>
                </v:shape>
                <o:OLEObject Type="Embed" ProgID="Visio.Drawing.15" ShapeID="_x0000_i1188" DrawAspect="Content" ObjectID="_1648024913" r:id="rId369"/>
              </w:object>
            </w:r>
          </w:p>
        </w:tc>
      </w:tr>
      <w:tr w:rsidR="006132A2" w:rsidRPr="00781281" w:rsidTr="000C773F">
        <w:tc>
          <w:tcPr>
            <w:tcW w:w="2765" w:type="dxa"/>
          </w:tcPr>
          <w:p w:rsidR="006132A2" w:rsidRPr="00781281" w:rsidRDefault="006132A2" w:rsidP="002467D6">
            <w:pPr>
              <w:pStyle w:val="sth"/>
            </w:pPr>
            <w:r w:rsidRPr="00781281">
              <w:rPr>
                <w:rFonts w:hint="eastAsia"/>
              </w:rPr>
              <w:t>a</w:t>
            </w:r>
            <w:r w:rsidRPr="00781281">
              <w:t xml:space="preserve">. </w:t>
            </w:r>
            <w:r w:rsidRPr="00781281">
              <w:rPr>
                <w:rFonts w:hint="eastAsia"/>
              </w:rPr>
              <w:t>行人成群</w:t>
            </w:r>
            <w:r w:rsidRPr="00781281">
              <w:rPr>
                <w:rFonts w:hint="eastAsia"/>
              </w:rPr>
              <w:t xml:space="preserve"> </w:t>
            </w:r>
            <w:r w:rsidRPr="00781281">
              <w:t xml:space="preserve">           </w:t>
            </w:r>
          </w:p>
        </w:tc>
        <w:tc>
          <w:tcPr>
            <w:tcW w:w="2765" w:type="dxa"/>
          </w:tcPr>
          <w:p w:rsidR="006132A2" w:rsidRPr="00781281" w:rsidRDefault="006132A2" w:rsidP="002467D6">
            <w:pPr>
              <w:pStyle w:val="sth"/>
            </w:pPr>
            <w:r w:rsidRPr="00781281">
              <w:t xml:space="preserve">b. </w:t>
            </w:r>
            <w:r w:rsidRPr="00781281">
              <w:rPr>
                <w:rFonts w:hint="eastAsia"/>
              </w:rPr>
              <w:t>成群结队地通过</w:t>
            </w:r>
            <w:r w:rsidRPr="00781281">
              <w:rPr>
                <w:rFonts w:hint="eastAsia"/>
              </w:rPr>
              <w:t xml:space="preserve"> </w:t>
            </w:r>
            <w:r w:rsidRPr="00781281">
              <w:t xml:space="preserve">        </w:t>
            </w:r>
          </w:p>
        </w:tc>
        <w:tc>
          <w:tcPr>
            <w:tcW w:w="2766" w:type="dxa"/>
          </w:tcPr>
          <w:p w:rsidR="006132A2" w:rsidRPr="00781281" w:rsidRDefault="006132A2" w:rsidP="002467D6">
            <w:pPr>
              <w:pStyle w:val="sth"/>
            </w:pPr>
            <w:r w:rsidRPr="00781281">
              <w:t xml:space="preserve">c. </w:t>
            </w:r>
            <w:r w:rsidRPr="00781281">
              <w:rPr>
                <w:rFonts w:hint="eastAsia"/>
              </w:rPr>
              <w:t>行人回归独立</w:t>
            </w:r>
          </w:p>
        </w:tc>
      </w:tr>
      <w:tr w:rsidR="006132A2" w:rsidRPr="00781281" w:rsidTr="000C773F">
        <w:tc>
          <w:tcPr>
            <w:tcW w:w="8296" w:type="dxa"/>
            <w:gridSpan w:val="3"/>
          </w:tcPr>
          <w:p w:rsidR="006132A2" w:rsidRPr="00781281" w:rsidRDefault="00781281" w:rsidP="002467D6">
            <w:pPr>
              <w:pStyle w:val="sth"/>
            </w:pPr>
            <w:r w:rsidRPr="00781281">
              <w:object w:dxaOrig="14686" w:dyaOrig="3211">
                <v:shape id="_x0000_i1189" type="#_x0000_t75" alt="" style="width:398.65pt;height:87.4pt;mso-width-percent:0;mso-height-percent:0;mso-width-percent:0;mso-height-percent:0" o:ole="">
                  <v:imagedata r:id="rId370" o:title=""/>
                </v:shape>
                <o:OLEObject Type="Embed" ProgID="Visio.Drawing.15" ShapeID="_x0000_i1189" DrawAspect="Content" ObjectID="_1648024914" r:id="rId371"/>
              </w:object>
            </w:r>
          </w:p>
        </w:tc>
      </w:tr>
      <w:tr w:rsidR="006132A2" w:rsidRPr="00781281" w:rsidTr="000C773F">
        <w:tc>
          <w:tcPr>
            <w:tcW w:w="2765" w:type="dxa"/>
          </w:tcPr>
          <w:p w:rsidR="006132A2" w:rsidRPr="00781281" w:rsidRDefault="006132A2" w:rsidP="002467D6">
            <w:pPr>
              <w:pStyle w:val="sth"/>
            </w:pPr>
            <w:r w:rsidRPr="00781281">
              <w:t xml:space="preserve">d. </w:t>
            </w:r>
            <w:r w:rsidRPr="00781281">
              <w:rPr>
                <w:rFonts w:hint="eastAsia"/>
              </w:rPr>
              <w:t>行人成群</w:t>
            </w:r>
            <w:r w:rsidRPr="00781281">
              <w:rPr>
                <w:rFonts w:hint="eastAsia"/>
              </w:rPr>
              <w:t xml:space="preserve"> </w:t>
            </w:r>
            <w:r w:rsidRPr="00781281">
              <w:t xml:space="preserve">           </w:t>
            </w:r>
          </w:p>
        </w:tc>
        <w:tc>
          <w:tcPr>
            <w:tcW w:w="2765" w:type="dxa"/>
          </w:tcPr>
          <w:p w:rsidR="006132A2" w:rsidRPr="00781281" w:rsidRDefault="006132A2" w:rsidP="002467D6">
            <w:pPr>
              <w:pStyle w:val="sth"/>
            </w:pPr>
            <w:r w:rsidRPr="00781281">
              <w:t xml:space="preserve">e. </w:t>
            </w:r>
            <w:r w:rsidRPr="00781281">
              <w:rPr>
                <w:rFonts w:hint="eastAsia"/>
              </w:rPr>
              <w:t>成群结队地通过</w:t>
            </w:r>
            <w:r w:rsidRPr="00781281">
              <w:rPr>
                <w:rFonts w:hint="eastAsia"/>
              </w:rPr>
              <w:t xml:space="preserve"> </w:t>
            </w:r>
            <w:r w:rsidRPr="00781281">
              <w:t xml:space="preserve">        </w:t>
            </w:r>
          </w:p>
        </w:tc>
        <w:tc>
          <w:tcPr>
            <w:tcW w:w="2766" w:type="dxa"/>
          </w:tcPr>
          <w:p w:rsidR="006132A2" w:rsidRPr="00781281" w:rsidRDefault="006132A2" w:rsidP="002467D6">
            <w:pPr>
              <w:pStyle w:val="sth"/>
            </w:pPr>
            <w:r w:rsidRPr="00781281">
              <w:t xml:space="preserve">f. </w:t>
            </w:r>
            <w:r w:rsidRPr="00781281">
              <w:rPr>
                <w:rFonts w:hint="eastAsia"/>
              </w:rPr>
              <w:t>行人回归独立</w:t>
            </w:r>
          </w:p>
        </w:tc>
      </w:tr>
      <w:tr w:rsidR="006132A2" w:rsidRPr="00781281" w:rsidTr="000C773F">
        <w:tc>
          <w:tcPr>
            <w:tcW w:w="8296" w:type="dxa"/>
            <w:gridSpan w:val="3"/>
          </w:tcPr>
          <w:p w:rsidR="006132A2" w:rsidRPr="00781281" w:rsidRDefault="006132A2" w:rsidP="002467D6">
            <w:pPr>
              <w:pStyle w:val="sth"/>
            </w:pPr>
            <w:r w:rsidRPr="00781281">
              <w:rPr>
                <w:rFonts w:hint="eastAsia"/>
              </w:rPr>
              <w:t>图</w:t>
            </w:r>
            <w:r w:rsidRPr="00781281">
              <w:rPr>
                <w:rFonts w:hint="eastAsia"/>
              </w:rPr>
              <w:t>4-</w:t>
            </w:r>
            <w:r w:rsidRPr="00781281">
              <w:t>12  DC-SFM</w:t>
            </w:r>
            <w:r w:rsidRPr="00781281">
              <w:rPr>
                <w:rFonts w:hint="eastAsia"/>
              </w:rPr>
              <w:t>个体穿梭模拟</w:t>
            </w:r>
          </w:p>
        </w:tc>
      </w:tr>
    </w:tbl>
    <w:p w:rsidR="006132A2" w:rsidRDefault="006132A2" w:rsidP="006132A2">
      <w:pPr>
        <w:pStyle w:val="ab"/>
      </w:pPr>
    </w:p>
    <w:p w:rsidR="00EE28F1" w:rsidRPr="00EE28F1" w:rsidRDefault="00EE28F1" w:rsidP="00EE28F1">
      <w:pPr>
        <w:pStyle w:val="ab"/>
      </w:pPr>
    </w:p>
    <w:p w:rsidR="00164A20" w:rsidRDefault="00C31E5B" w:rsidP="00164A20">
      <w:pPr>
        <w:pStyle w:val="a1"/>
      </w:pPr>
      <w:bookmarkStart w:id="363" w:name="_Toc37089816"/>
      <w:r>
        <w:rPr>
          <w:rFonts w:hint="eastAsia"/>
        </w:rPr>
        <w:t>不同属性行人</w:t>
      </w:r>
      <w:r w:rsidR="00164A20" w:rsidRPr="00164A20">
        <w:rPr>
          <w:rFonts w:hint="eastAsia"/>
        </w:rPr>
        <w:t>模拟</w:t>
      </w:r>
      <w:bookmarkEnd w:id="363"/>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4"/>
        <w:gridCol w:w="2813"/>
        <w:gridCol w:w="2814"/>
      </w:tblGrid>
      <w:tr w:rsidR="004A4EF0" w:rsidRPr="00887206" w:rsidTr="000C773F">
        <w:trPr>
          <w:tblHeader/>
        </w:trPr>
        <w:tc>
          <w:tcPr>
            <w:tcW w:w="8296" w:type="dxa"/>
            <w:gridSpan w:val="3"/>
          </w:tcPr>
          <w:p w:rsidR="004A4EF0" w:rsidRPr="00887206" w:rsidRDefault="004A4EF0" w:rsidP="002467D6">
            <w:pPr>
              <w:pStyle w:val="sth"/>
            </w:pPr>
            <w:r w:rsidRPr="00887206">
              <w:object w:dxaOrig="14686" w:dyaOrig="3211">
                <v:shape id="_x0000_i1190" type="#_x0000_t75" alt="" style="width:411.4pt;height:88.5pt;mso-width-percent:0;mso-height-percent:0;mso-width-percent:0;mso-height-percent:0" o:ole="">
                  <v:imagedata r:id="rId372" o:title=""/>
                </v:shape>
                <o:OLEObject Type="Embed" ProgID="Visio.Drawing.15" ShapeID="_x0000_i1190" DrawAspect="Content" ObjectID="_1648024915" r:id="rId373"/>
              </w:object>
            </w:r>
          </w:p>
        </w:tc>
      </w:tr>
      <w:tr w:rsidR="004A4EF0" w:rsidRPr="00887206" w:rsidTr="000C773F">
        <w:trPr>
          <w:tblHeader/>
        </w:trPr>
        <w:tc>
          <w:tcPr>
            <w:tcW w:w="2765" w:type="dxa"/>
          </w:tcPr>
          <w:p w:rsidR="004A4EF0" w:rsidRPr="00887206" w:rsidRDefault="004A4EF0" w:rsidP="002467D6">
            <w:pPr>
              <w:pStyle w:val="sth"/>
            </w:pPr>
            <w:r w:rsidRPr="00887206">
              <w:t xml:space="preserve">a. </w:t>
            </w:r>
            <w:r w:rsidRPr="00887206">
              <w:rPr>
                <w:rFonts w:hint="eastAsia"/>
              </w:rPr>
              <w:t>青壮年先离开</w:t>
            </w:r>
            <w:r w:rsidRPr="00887206">
              <w:rPr>
                <w:rFonts w:hint="eastAsia"/>
              </w:rPr>
              <w:t xml:space="preserve"> </w:t>
            </w:r>
            <w:r w:rsidRPr="00887206">
              <w:t xml:space="preserve">          </w:t>
            </w:r>
          </w:p>
        </w:tc>
        <w:tc>
          <w:tcPr>
            <w:tcW w:w="2765" w:type="dxa"/>
          </w:tcPr>
          <w:p w:rsidR="004A4EF0" w:rsidRPr="00887206" w:rsidRDefault="004A4EF0" w:rsidP="002467D6">
            <w:pPr>
              <w:pStyle w:val="sth"/>
            </w:pPr>
            <w:r w:rsidRPr="00887206">
              <w:rPr>
                <w:rFonts w:hint="eastAsia"/>
              </w:rPr>
              <w:t>b</w:t>
            </w:r>
            <w:r w:rsidRPr="00887206">
              <w:t xml:space="preserve">. </w:t>
            </w:r>
            <w:r w:rsidRPr="00887206">
              <w:rPr>
                <w:rFonts w:hint="eastAsia"/>
              </w:rPr>
              <w:t>青壮年离开</w:t>
            </w:r>
            <w:r w:rsidRPr="00887206">
              <w:rPr>
                <w:rFonts w:hint="eastAsia"/>
              </w:rPr>
              <w:t xml:space="preserve"> </w:t>
            </w:r>
            <w:r w:rsidRPr="00887206">
              <w:t xml:space="preserve">         </w:t>
            </w:r>
          </w:p>
        </w:tc>
        <w:tc>
          <w:tcPr>
            <w:tcW w:w="2766" w:type="dxa"/>
          </w:tcPr>
          <w:p w:rsidR="004A4EF0" w:rsidRPr="00887206" w:rsidRDefault="004A4EF0" w:rsidP="002467D6">
            <w:pPr>
              <w:pStyle w:val="sth"/>
            </w:pPr>
            <w:r w:rsidRPr="00887206">
              <w:t xml:space="preserve">c. </w:t>
            </w:r>
            <w:r w:rsidRPr="00887206">
              <w:rPr>
                <w:rFonts w:hint="eastAsia"/>
              </w:rPr>
              <w:t>老人孩子随后离开</w:t>
            </w:r>
          </w:p>
        </w:tc>
      </w:tr>
      <w:tr w:rsidR="004A4EF0" w:rsidRPr="00887206" w:rsidTr="000C773F">
        <w:trPr>
          <w:tblHeader/>
        </w:trPr>
        <w:tc>
          <w:tcPr>
            <w:tcW w:w="8296" w:type="dxa"/>
            <w:gridSpan w:val="3"/>
          </w:tcPr>
          <w:p w:rsidR="004A4EF0" w:rsidRPr="00887206" w:rsidRDefault="004A4EF0" w:rsidP="002467D6">
            <w:pPr>
              <w:pStyle w:val="sth"/>
            </w:pPr>
            <w:r w:rsidRPr="00887206">
              <w:object w:dxaOrig="14685" w:dyaOrig="3285">
                <v:shape id="_x0000_i1191" type="#_x0000_t75" alt="" style="width:409.9pt;height:91.15pt" o:ole="">
                  <v:imagedata r:id="rId374" o:title=""/>
                </v:shape>
                <o:OLEObject Type="Embed" ProgID="Visio.Drawing.15" ShapeID="_x0000_i1191" DrawAspect="Content" ObjectID="_1648024916" r:id="rId375"/>
              </w:object>
            </w:r>
          </w:p>
        </w:tc>
      </w:tr>
      <w:tr w:rsidR="004A4EF0" w:rsidRPr="00887206" w:rsidTr="000C773F">
        <w:trPr>
          <w:tblHeader/>
        </w:trPr>
        <w:tc>
          <w:tcPr>
            <w:tcW w:w="2765" w:type="dxa"/>
          </w:tcPr>
          <w:p w:rsidR="004A4EF0" w:rsidRPr="00887206" w:rsidRDefault="004A4EF0" w:rsidP="002467D6">
            <w:pPr>
              <w:pStyle w:val="sth"/>
            </w:pPr>
            <w:r w:rsidRPr="00887206">
              <w:t xml:space="preserve">d. </w:t>
            </w:r>
            <w:r w:rsidRPr="00887206">
              <w:rPr>
                <w:rFonts w:hint="eastAsia"/>
              </w:rPr>
              <w:t>青壮年先离开</w:t>
            </w:r>
            <w:r w:rsidRPr="00887206">
              <w:rPr>
                <w:rFonts w:hint="eastAsia"/>
              </w:rPr>
              <w:t xml:space="preserve"> </w:t>
            </w:r>
            <w:r w:rsidRPr="00887206">
              <w:t xml:space="preserve">           </w:t>
            </w:r>
          </w:p>
        </w:tc>
        <w:tc>
          <w:tcPr>
            <w:tcW w:w="2765" w:type="dxa"/>
          </w:tcPr>
          <w:p w:rsidR="004A4EF0" w:rsidRPr="00887206" w:rsidRDefault="004A4EF0" w:rsidP="002467D6">
            <w:pPr>
              <w:pStyle w:val="sth"/>
            </w:pPr>
            <w:r w:rsidRPr="00887206">
              <w:t xml:space="preserve">e. </w:t>
            </w:r>
            <w:r w:rsidRPr="00887206">
              <w:rPr>
                <w:rFonts w:hint="eastAsia"/>
              </w:rPr>
              <w:t>青壮年离开</w:t>
            </w:r>
            <w:r w:rsidRPr="00887206">
              <w:rPr>
                <w:rFonts w:hint="eastAsia"/>
              </w:rPr>
              <w:t xml:space="preserve"> </w:t>
            </w:r>
            <w:r w:rsidRPr="00887206">
              <w:t xml:space="preserve">        </w:t>
            </w:r>
          </w:p>
        </w:tc>
        <w:tc>
          <w:tcPr>
            <w:tcW w:w="2766" w:type="dxa"/>
          </w:tcPr>
          <w:p w:rsidR="004A4EF0" w:rsidRPr="00887206" w:rsidRDefault="004A4EF0" w:rsidP="002467D6">
            <w:pPr>
              <w:pStyle w:val="sth"/>
            </w:pPr>
            <w:r w:rsidRPr="00887206">
              <w:t xml:space="preserve">f. </w:t>
            </w:r>
            <w:r w:rsidRPr="00887206">
              <w:rPr>
                <w:rFonts w:hint="eastAsia"/>
              </w:rPr>
              <w:t>老人孩子随后离开</w:t>
            </w:r>
          </w:p>
        </w:tc>
      </w:tr>
      <w:tr w:rsidR="004A4EF0" w:rsidRPr="00887206" w:rsidTr="000C773F">
        <w:trPr>
          <w:tblHeader/>
        </w:trPr>
        <w:tc>
          <w:tcPr>
            <w:tcW w:w="8296" w:type="dxa"/>
            <w:gridSpan w:val="3"/>
          </w:tcPr>
          <w:p w:rsidR="004A4EF0" w:rsidRPr="00887206" w:rsidRDefault="004A4EF0" w:rsidP="002467D6">
            <w:pPr>
              <w:pStyle w:val="sth"/>
            </w:pPr>
            <w:r w:rsidRPr="00887206">
              <w:rPr>
                <w:rFonts w:hint="eastAsia"/>
              </w:rPr>
              <w:t>图</w:t>
            </w:r>
            <w:r w:rsidRPr="00887206">
              <w:rPr>
                <w:rFonts w:hint="eastAsia"/>
              </w:rPr>
              <w:t>4-</w:t>
            </w:r>
            <w:r w:rsidRPr="00887206">
              <w:t>13  SFM</w:t>
            </w:r>
            <w:r w:rsidRPr="00887206">
              <w:rPr>
                <w:rFonts w:hint="eastAsia"/>
              </w:rPr>
              <w:t>疏散模拟</w:t>
            </w:r>
          </w:p>
        </w:tc>
      </w:tr>
    </w:tbl>
    <w:p w:rsidR="004A4EF0" w:rsidRDefault="004A4EF0" w:rsidP="004A4EF0">
      <w:pPr>
        <w:pStyle w:val="ab"/>
      </w:pPr>
      <w:r>
        <w:rPr>
          <w:rFonts w:hint="eastAsia"/>
        </w:rPr>
        <w:t>如图</w:t>
      </w:r>
      <w:r>
        <w:rPr>
          <w:rFonts w:hint="eastAsia"/>
        </w:rPr>
        <w:t>4</w:t>
      </w:r>
      <w:r>
        <w:t>-13</w:t>
      </w:r>
      <w:r>
        <w:rPr>
          <w:rFonts w:hint="eastAsia"/>
        </w:rPr>
        <w:t>所示，本文尝试使用不同颜色的人物模型来代表不同属性的行人，使用蓝色模型代表青年人，绿色模型代表孩子，红色模型代表老年人，且他们互为亲人关系。由于在紧急疏散过程中人物运动速度较快，所以了使用人物的奔跑动画，当模型速度大于</w:t>
      </w:r>
      <w:r>
        <w:t>3m/</w:t>
      </w:r>
      <w:r>
        <w:rPr>
          <w:rFonts w:hint="eastAsia"/>
        </w:rPr>
        <w:t>s</w:t>
      </w:r>
      <w:r>
        <w:rPr>
          <w:rFonts w:hint="eastAsia"/>
        </w:rPr>
        <w:t>后切换到奔跑动画。仿真开始时行人随机分布在一个直径为</w:t>
      </w:r>
      <w:r>
        <w:rPr>
          <w:rFonts w:hint="eastAsia"/>
        </w:rPr>
        <w:t>2</w:t>
      </w:r>
      <w:r>
        <w:t>0</w:t>
      </w:r>
      <w:r>
        <w:rPr>
          <w:rFonts w:hint="eastAsia"/>
        </w:rPr>
        <w:t>m</w:t>
      </w:r>
      <w:r>
        <w:rPr>
          <w:rFonts w:hint="eastAsia"/>
        </w:rPr>
        <w:t>的范围内，往目的地运动。</w:t>
      </w:r>
      <w:r>
        <w:t>SFM</w:t>
      </w:r>
      <w:r>
        <w:rPr>
          <w:rFonts w:hint="eastAsia"/>
        </w:rPr>
        <w:t>疏散模拟过程中青壮年运动速度较快，率先离开原地，老人孩子在后面，速度较慢。</w:t>
      </w:r>
      <w:r>
        <w:rPr>
          <w:rFonts w:hint="eastAsia"/>
        </w:rPr>
        <w:t>S</w:t>
      </w:r>
      <w:r>
        <w:t>FM</w:t>
      </w:r>
      <w:r>
        <w:rPr>
          <w:rFonts w:hint="eastAsia"/>
        </w:rPr>
        <w:t>无法模拟出具有亲密关系的群体，在疏散的时候，位于前面的行人会对位于后方的行人形成排斥作用，导致位于后方的行人运动速度变慢，在紧急情况或者疏散过程中，位于后方的行人放慢速度是不科学的，所以</w:t>
      </w:r>
      <w:r>
        <w:t>SFM</w:t>
      </w:r>
      <w:r>
        <w:rPr>
          <w:rFonts w:hint="eastAsia"/>
        </w:rPr>
        <w:t>不适用于紧急情况下的疏散仿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7"/>
        <w:gridCol w:w="2777"/>
        <w:gridCol w:w="2769"/>
      </w:tblGrid>
      <w:tr w:rsidR="004A4EF0" w:rsidRPr="00BA52E7" w:rsidTr="000C773F">
        <w:tc>
          <w:tcPr>
            <w:tcW w:w="8286" w:type="dxa"/>
            <w:gridSpan w:val="3"/>
          </w:tcPr>
          <w:p w:rsidR="004A4EF0" w:rsidRPr="00BA52E7" w:rsidRDefault="004A4EF0" w:rsidP="002467D6">
            <w:pPr>
              <w:pStyle w:val="sth"/>
            </w:pPr>
            <w:r w:rsidRPr="00BA52E7">
              <w:object w:dxaOrig="14686" w:dyaOrig="3211">
                <v:shape id="_x0000_i1192" type="#_x0000_t75" alt="" style="width:405.4pt;height:90pt;mso-width-percent:0;mso-height-percent:0;mso-width-percent:0;mso-height-percent:0" o:ole="">
                  <v:imagedata r:id="rId376" o:title=""/>
                </v:shape>
                <o:OLEObject Type="Embed" ProgID="Visio.Drawing.15" ShapeID="_x0000_i1192" DrawAspect="Content" ObjectID="_1648024917" r:id="rId377"/>
              </w:object>
            </w:r>
          </w:p>
        </w:tc>
      </w:tr>
      <w:tr w:rsidR="004A4EF0" w:rsidRPr="00BA52E7" w:rsidTr="000C773F">
        <w:tc>
          <w:tcPr>
            <w:tcW w:w="2765" w:type="dxa"/>
          </w:tcPr>
          <w:p w:rsidR="004A4EF0" w:rsidRPr="00BA52E7" w:rsidRDefault="004A4EF0" w:rsidP="002467D6">
            <w:pPr>
              <w:pStyle w:val="sth"/>
            </w:pPr>
            <w:r w:rsidRPr="00BA52E7">
              <w:t xml:space="preserve">a. </w:t>
            </w:r>
            <w:r w:rsidRPr="00BA52E7">
              <w:rPr>
                <w:rFonts w:hint="eastAsia"/>
              </w:rPr>
              <w:t>青壮年回头</w:t>
            </w:r>
            <w:r w:rsidRPr="00BA52E7">
              <w:rPr>
                <w:rFonts w:hint="eastAsia"/>
              </w:rPr>
              <w:t xml:space="preserve">  </w:t>
            </w:r>
            <w:r w:rsidRPr="00BA52E7">
              <w:t xml:space="preserve">         </w:t>
            </w:r>
          </w:p>
        </w:tc>
        <w:tc>
          <w:tcPr>
            <w:tcW w:w="2765" w:type="dxa"/>
          </w:tcPr>
          <w:p w:rsidR="004A4EF0" w:rsidRPr="00BA52E7" w:rsidRDefault="004A4EF0" w:rsidP="002467D6">
            <w:pPr>
              <w:pStyle w:val="sth"/>
            </w:pPr>
            <w:r w:rsidRPr="00BA52E7">
              <w:rPr>
                <w:rFonts w:hint="eastAsia"/>
              </w:rPr>
              <w:t>b</w:t>
            </w:r>
            <w:r w:rsidRPr="00BA52E7">
              <w:t xml:space="preserve">. </w:t>
            </w:r>
            <w:r w:rsidRPr="00BA52E7">
              <w:rPr>
                <w:rFonts w:hint="eastAsia"/>
              </w:rPr>
              <w:t>青壮年带领团队</w:t>
            </w:r>
            <w:r w:rsidRPr="00BA52E7">
              <w:rPr>
                <w:rFonts w:hint="eastAsia"/>
              </w:rPr>
              <w:t xml:space="preserve"> </w:t>
            </w:r>
            <w:r w:rsidRPr="00BA52E7">
              <w:t xml:space="preserve">      </w:t>
            </w:r>
          </w:p>
        </w:tc>
        <w:tc>
          <w:tcPr>
            <w:tcW w:w="2756" w:type="dxa"/>
          </w:tcPr>
          <w:p w:rsidR="004A4EF0" w:rsidRPr="00BA52E7" w:rsidRDefault="004A4EF0" w:rsidP="002467D6">
            <w:pPr>
              <w:pStyle w:val="sth"/>
            </w:pPr>
            <w:r w:rsidRPr="00BA52E7">
              <w:t xml:space="preserve">c. </w:t>
            </w:r>
            <w:r w:rsidRPr="00BA52E7">
              <w:rPr>
                <w:rFonts w:hint="eastAsia"/>
              </w:rPr>
              <w:t>老人孩子紧随其后</w:t>
            </w:r>
          </w:p>
        </w:tc>
      </w:tr>
      <w:tr w:rsidR="004A4EF0" w:rsidRPr="00BA52E7" w:rsidTr="000C773F">
        <w:tc>
          <w:tcPr>
            <w:tcW w:w="8286" w:type="dxa"/>
            <w:gridSpan w:val="3"/>
          </w:tcPr>
          <w:p w:rsidR="004A4EF0" w:rsidRPr="00BA52E7" w:rsidRDefault="004A4EF0" w:rsidP="002467D6">
            <w:pPr>
              <w:pStyle w:val="sth"/>
            </w:pPr>
            <w:r w:rsidRPr="00BA52E7">
              <w:object w:dxaOrig="14686" w:dyaOrig="3211">
                <v:shape id="_x0000_i1193" type="#_x0000_t75" alt="" style="width:402.4pt;height:88.15pt;mso-width-percent:0;mso-height-percent:0;mso-width-percent:0;mso-height-percent:0" o:ole="">
                  <v:imagedata r:id="rId378" o:title=""/>
                </v:shape>
                <o:OLEObject Type="Embed" ProgID="Visio.Drawing.15" ShapeID="_x0000_i1193" DrawAspect="Content" ObjectID="_1648024918" r:id="rId379"/>
              </w:object>
            </w:r>
          </w:p>
        </w:tc>
      </w:tr>
      <w:tr w:rsidR="004A4EF0" w:rsidRPr="00BA52E7" w:rsidTr="000C773F">
        <w:tc>
          <w:tcPr>
            <w:tcW w:w="2765" w:type="dxa"/>
          </w:tcPr>
          <w:p w:rsidR="004A4EF0" w:rsidRPr="00BA52E7" w:rsidRDefault="004A4EF0" w:rsidP="002467D6">
            <w:pPr>
              <w:pStyle w:val="sth"/>
            </w:pPr>
            <w:r w:rsidRPr="00BA52E7">
              <w:t xml:space="preserve">d. </w:t>
            </w:r>
            <w:r w:rsidRPr="00BA52E7">
              <w:rPr>
                <w:rFonts w:hint="eastAsia"/>
              </w:rPr>
              <w:t>青壮年回头</w:t>
            </w:r>
            <w:r w:rsidRPr="00BA52E7">
              <w:rPr>
                <w:rFonts w:hint="eastAsia"/>
              </w:rPr>
              <w:t xml:space="preserve">  </w:t>
            </w:r>
            <w:r w:rsidRPr="00BA52E7">
              <w:t xml:space="preserve">         </w:t>
            </w:r>
          </w:p>
        </w:tc>
        <w:tc>
          <w:tcPr>
            <w:tcW w:w="2765" w:type="dxa"/>
          </w:tcPr>
          <w:p w:rsidR="004A4EF0" w:rsidRPr="00BA52E7" w:rsidRDefault="004A4EF0" w:rsidP="002467D6">
            <w:pPr>
              <w:pStyle w:val="sth"/>
            </w:pPr>
            <w:r w:rsidRPr="00BA52E7">
              <w:t xml:space="preserve">e. </w:t>
            </w:r>
            <w:r w:rsidRPr="00BA52E7">
              <w:rPr>
                <w:rFonts w:hint="eastAsia"/>
              </w:rPr>
              <w:t>青壮年带领团队</w:t>
            </w:r>
            <w:r w:rsidRPr="00BA52E7">
              <w:rPr>
                <w:rFonts w:hint="eastAsia"/>
              </w:rPr>
              <w:t xml:space="preserve"> </w:t>
            </w:r>
            <w:r w:rsidRPr="00BA52E7">
              <w:t xml:space="preserve">      </w:t>
            </w:r>
          </w:p>
        </w:tc>
        <w:tc>
          <w:tcPr>
            <w:tcW w:w="2756" w:type="dxa"/>
          </w:tcPr>
          <w:p w:rsidR="004A4EF0" w:rsidRPr="00BA52E7" w:rsidRDefault="004A4EF0" w:rsidP="002467D6">
            <w:pPr>
              <w:pStyle w:val="sth"/>
            </w:pPr>
            <w:r w:rsidRPr="00BA52E7">
              <w:t xml:space="preserve">f. </w:t>
            </w:r>
            <w:r w:rsidRPr="00BA52E7">
              <w:rPr>
                <w:rFonts w:hint="eastAsia"/>
              </w:rPr>
              <w:t>老人孩子紧随其后</w:t>
            </w:r>
          </w:p>
        </w:tc>
      </w:tr>
      <w:tr w:rsidR="004A4EF0" w:rsidRPr="00BA52E7" w:rsidTr="000C773F">
        <w:tc>
          <w:tcPr>
            <w:tcW w:w="8286" w:type="dxa"/>
            <w:gridSpan w:val="3"/>
          </w:tcPr>
          <w:p w:rsidR="004A4EF0" w:rsidRPr="00BA52E7" w:rsidRDefault="004A4EF0" w:rsidP="002467D6">
            <w:pPr>
              <w:pStyle w:val="sth"/>
            </w:pPr>
            <w:r w:rsidRPr="00BA52E7">
              <w:rPr>
                <w:rFonts w:hint="eastAsia"/>
              </w:rPr>
              <w:t>图</w:t>
            </w:r>
            <w:r w:rsidRPr="00BA52E7">
              <w:rPr>
                <w:rFonts w:hint="eastAsia"/>
              </w:rPr>
              <w:t>4-</w:t>
            </w:r>
            <w:r w:rsidRPr="00BA52E7">
              <w:t>14  DC</w:t>
            </w:r>
            <w:r w:rsidRPr="00BA52E7">
              <w:rPr>
                <w:rFonts w:hint="eastAsia"/>
              </w:rPr>
              <w:t>-</w:t>
            </w:r>
            <w:r w:rsidRPr="00BA52E7">
              <w:t>SFM</w:t>
            </w:r>
            <w:r w:rsidRPr="00BA52E7">
              <w:rPr>
                <w:rFonts w:hint="eastAsia"/>
              </w:rPr>
              <w:t>疏散模拟</w:t>
            </w:r>
          </w:p>
        </w:tc>
      </w:tr>
    </w:tbl>
    <w:p w:rsidR="00164A20" w:rsidRPr="00164A20" w:rsidRDefault="001B224C" w:rsidP="001B224C">
      <w:pPr>
        <w:pStyle w:val="ab"/>
        <w:ind w:firstLineChars="0" w:firstLine="0"/>
      </w:pPr>
      <w:r>
        <w:rPr>
          <w:rFonts w:eastAsia="黑体"/>
          <w:b/>
          <w:noProof w:val="0"/>
          <w:szCs w:val="22"/>
        </w:rPr>
        <w:tab/>
        <w:t xml:space="preserve">    </w:t>
      </w:r>
      <w:r w:rsidR="004A4EF0">
        <w:rPr>
          <w:rFonts w:hint="eastAsia"/>
        </w:rPr>
        <w:t>图</w:t>
      </w:r>
      <w:r w:rsidR="004A4EF0">
        <w:rPr>
          <w:rFonts w:hint="eastAsia"/>
        </w:rPr>
        <w:t>4</w:t>
      </w:r>
      <w:r w:rsidR="004A4EF0">
        <w:t>-14</w:t>
      </w:r>
      <w:r w:rsidR="004A4EF0">
        <w:rPr>
          <w:rFonts w:hint="eastAsia"/>
        </w:rPr>
        <w:t>所示为</w:t>
      </w:r>
      <w:r w:rsidR="004A4EF0">
        <w:t>DC-SFM</w:t>
      </w:r>
      <w:r w:rsidR="004A4EF0">
        <w:rPr>
          <w:rFonts w:hint="eastAsia"/>
        </w:rPr>
        <w:t>疏散模拟情况，在疏散过程中，由于行人们的关系是亲人关系，故根据动态分群策略他们组成了一个群体，同一个群体内部会有群自吸引力来保证一个群体的相对稳定性，</w:t>
      </w:r>
      <w:r w:rsidR="004A4EF0">
        <w:rPr>
          <w:rFonts w:hint="eastAsia"/>
        </w:rPr>
        <w:t>4</w:t>
      </w:r>
      <w:r w:rsidR="004A4EF0">
        <w:t>-14</w:t>
      </w:r>
      <w:r w:rsidR="00485D97">
        <w:t>(</w:t>
      </w:r>
      <w:r w:rsidR="004A4EF0">
        <w:rPr>
          <w:rFonts w:hint="eastAsia"/>
        </w:rPr>
        <w:t>a</w:t>
      </w:r>
      <w:r w:rsidR="00236358">
        <w:t>)</w:t>
      </w:r>
      <w:r w:rsidR="004A4EF0">
        <w:rPr>
          <w:rFonts w:hint="eastAsia"/>
        </w:rPr>
        <w:t>所示，所有的行人会先朝着人群的中心运动，从一个分散的状态转变为了一个紧凑的状态，在之后的疏散过程中，青年人一直保持与整个群体的距离，在远离时会放慢速度，和老人小孩在一起，由于他们是一个群体，故位于后方的行人不会受到前方的作用力，而且还会受到向前的群自吸引力，很容易就达到自身的最快速度，这体现了协助的心理，是</w:t>
      </w:r>
      <w:r w:rsidR="004A4EF0">
        <w:rPr>
          <w:rFonts w:hint="eastAsia"/>
        </w:rPr>
        <w:t>S</w:t>
      </w:r>
      <w:r w:rsidR="004A4EF0">
        <w:t>FM</w:t>
      </w:r>
      <w:r w:rsidR="004A4EF0">
        <w:rPr>
          <w:rFonts w:hint="eastAsia"/>
        </w:rPr>
        <w:t>无法模拟出来的效果。而且自吸引系数越大，群体中所有行人的间距越紧密，就越能表现出聚团前行的效果，适用于高度紧急的情境。</w:t>
      </w:r>
    </w:p>
    <w:p w:rsidR="000E4D94" w:rsidRDefault="000E4D94" w:rsidP="000E4D94">
      <w:pPr>
        <w:pStyle w:val="a1"/>
      </w:pPr>
      <w:bookmarkStart w:id="364" w:name="_Toc37089817"/>
      <w:r w:rsidRPr="000E4D94">
        <w:rPr>
          <w:rFonts w:hint="eastAsia"/>
        </w:rPr>
        <w:t>小列队穿梭模拟</w:t>
      </w:r>
      <w:bookmarkEnd w:id="36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3"/>
        <w:gridCol w:w="2812"/>
        <w:gridCol w:w="2813"/>
      </w:tblGrid>
      <w:tr w:rsidR="00772BA7" w:rsidRPr="00C145A4" w:rsidTr="00375116">
        <w:trPr>
          <w:tblHeader/>
        </w:trPr>
        <w:tc>
          <w:tcPr>
            <w:tcW w:w="8306" w:type="dxa"/>
            <w:gridSpan w:val="3"/>
          </w:tcPr>
          <w:p w:rsidR="00772BA7" w:rsidRPr="00C145A4" w:rsidRDefault="00772BA7" w:rsidP="002467D6">
            <w:pPr>
              <w:pStyle w:val="sth"/>
            </w:pPr>
            <w:r w:rsidRPr="00C145A4">
              <w:object w:dxaOrig="16185" w:dyaOrig="2363">
                <v:shape id="_x0000_i1194" type="#_x0000_t75" alt="" style="width:411pt;height:58.9pt;mso-width-percent:0;mso-height-percent:0;mso-width-percent:0;mso-height-percent:0" o:ole="">
                  <v:imagedata r:id="rId380" o:title=""/>
                </v:shape>
                <o:OLEObject Type="Embed" ProgID="Visio.Drawing.15" ShapeID="_x0000_i1194" DrawAspect="Content" ObjectID="_1648024919" r:id="rId381"/>
              </w:object>
            </w:r>
          </w:p>
        </w:tc>
      </w:tr>
      <w:tr w:rsidR="00772BA7" w:rsidRPr="00C145A4" w:rsidTr="00375116">
        <w:trPr>
          <w:tblHeader/>
        </w:trPr>
        <w:tc>
          <w:tcPr>
            <w:tcW w:w="2769" w:type="dxa"/>
          </w:tcPr>
          <w:p w:rsidR="00772BA7" w:rsidRPr="00C145A4" w:rsidRDefault="00772BA7" w:rsidP="002467D6">
            <w:pPr>
              <w:pStyle w:val="sth"/>
            </w:pPr>
            <w:r w:rsidRPr="00C145A4">
              <w:t xml:space="preserve">a. </w:t>
            </w:r>
            <w:r w:rsidRPr="00C145A4">
              <w:rPr>
                <w:rFonts w:hint="eastAsia"/>
              </w:rPr>
              <w:t>列队穿梭</w:t>
            </w:r>
            <w:r w:rsidRPr="00C145A4">
              <w:rPr>
                <w:rFonts w:hint="eastAsia"/>
              </w:rPr>
              <w:t xml:space="preserve"> </w:t>
            </w:r>
            <w:r w:rsidRPr="00C145A4">
              <w:t xml:space="preserve">              </w:t>
            </w:r>
          </w:p>
        </w:tc>
        <w:tc>
          <w:tcPr>
            <w:tcW w:w="2768" w:type="dxa"/>
          </w:tcPr>
          <w:p w:rsidR="00772BA7" w:rsidRPr="00C145A4" w:rsidRDefault="00772BA7" w:rsidP="002467D6">
            <w:pPr>
              <w:pStyle w:val="sth"/>
            </w:pPr>
            <w:r w:rsidRPr="00C145A4">
              <w:rPr>
                <w:rFonts w:hint="eastAsia"/>
              </w:rPr>
              <w:t>b</w:t>
            </w:r>
            <w:r w:rsidRPr="00C145A4">
              <w:t xml:space="preserve">. </w:t>
            </w:r>
            <w:r w:rsidRPr="00C145A4">
              <w:rPr>
                <w:rFonts w:hint="eastAsia"/>
              </w:rPr>
              <w:t>列队接近</w:t>
            </w:r>
            <w:r w:rsidRPr="00C145A4">
              <w:rPr>
                <w:rFonts w:hint="eastAsia"/>
              </w:rPr>
              <w:t xml:space="preserve"> </w:t>
            </w:r>
            <w:r w:rsidRPr="00C145A4">
              <w:t xml:space="preserve">           </w:t>
            </w:r>
          </w:p>
        </w:tc>
        <w:tc>
          <w:tcPr>
            <w:tcW w:w="2769" w:type="dxa"/>
          </w:tcPr>
          <w:p w:rsidR="00772BA7" w:rsidRPr="00C145A4" w:rsidRDefault="00772BA7" w:rsidP="002467D6">
            <w:pPr>
              <w:pStyle w:val="sth"/>
            </w:pPr>
            <w:r w:rsidRPr="00C145A4">
              <w:t xml:space="preserve">c. </w:t>
            </w:r>
            <w:r w:rsidRPr="00C145A4">
              <w:rPr>
                <w:rFonts w:hint="eastAsia"/>
              </w:rPr>
              <w:t>列队穿梭结束</w:t>
            </w:r>
          </w:p>
        </w:tc>
      </w:tr>
      <w:tr w:rsidR="00772BA7" w:rsidRPr="00C145A4" w:rsidTr="00375116">
        <w:trPr>
          <w:tblHeader/>
        </w:trPr>
        <w:tc>
          <w:tcPr>
            <w:tcW w:w="8306" w:type="dxa"/>
            <w:gridSpan w:val="3"/>
          </w:tcPr>
          <w:p w:rsidR="00772BA7" w:rsidRPr="00C145A4" w:rsidRDefault="00772BA7" w:rsidP="002467D6">
            <w:pPr>
              <w:pStyle w:val="sth"/>
            </w:pPr>
            <w:r w:rsidRPr="00C145A4">
              <w:object w:dxaOrig="16185" w:dyaOrig="2363">
                <v:shape id="_x0000_i1195" type="#_x0000_t75" alt="" style="width:411pt;height:60pt;mso-width-percent:0;mso-height-percent:0;mso-width-percent:0;mso-height-percent:0" o:ole="">
                  <v:imagedata r:id="rId382" o:title=""/>
                </v:shape>
                <o:OLEObject Type="Embed" ProgID="Visio.Drawing.15" ShapeID="_x0000_i1195" DrawAspect="Content" ObjectID="_1648024920" r:id="rId383"/>
              </w:object>
            </w:r>
          </w:p>
        </w:tc>
      </w:tr>
      <w:tr w:rsidR="00772BA7" w:rsidRPr="00C145A4" w:rsidTr="00375116">
        <w:trPr>
          <w:tblHeader/>
        </w:trPr>
        <w:tc>
          <w:tcPr>
            <w:tcW w:w="2769" w:type="dxa"/>
          </w:tcPr>
          <w:p w:rsidR="00772BA7" w:rsidRPr="00C145A4" w:rsidRDefault="00772BA7" w:rsidP="002467D6">
            <w:pPr>
              <w:pStyle w:val="sth"/>
            </w:pPr>
            <w:r w:rsidRPr="00C145A4">
              <w:t xml:space="preserve">d. </w:t>
            </w:r>
            <w:r w:rsidRPr="00C145A4">
              <w:rPr>
                <w:rFonts w:hint="eastAsia"/>
              </w:rPr>
              <w:t>列队穿梭</w:t>
            </w:r>
            <w:r w:rsidRPr="00C145A4">
              <w:rPr>
                <w:rFonts w:hint="eastAsia"/>
              </w:rPr>
              <w:t xml:space="preserve"> </w:t>
            </w:r>
            <w:r w:rsidRPr="00C145A4">
              <w:t xml:space="preserve">              </w:t>
            </w:r>
          </w:p>
        </w:tc>
        <w:tc>
          <w:tcPr>
            <w:tcW w:w="2768" w:type="dxa"/>
          </w:tcPr>
          <w:p w:rsidR="00772BA7" w:rsidRPr="00C145A4" w:rsidRDefault="00772BA7" w:rsidP="002467D6">
            <w:pPr>
              <w:pStyle w:val="sth"/>
            </w:pPr>
            <w:r w:rsidRPr="00C145A4">
              <w:t xml:space="preserve">e. </w:t>
            </w:r>
            <w:r w:rsidRPr="00C145A4">
              <w:rPr>
                <w:rFonts w:hint="eastAsia"/>
              </w:rPr>
              <w:t>列队接近</w:t>
            </w:r>
            <w:r w:rsidRPr="00C145A4">
              <w:rPr>
                <w:rFonts w:hint="eastAsia"/>
              </w:rPr>
              <w:t xml:space="preserve"> </w:t>
            </w:r>
            <w:r w:rsidRPr="00C145A4">
              <w:t xml:space="preserve">           </w:t>
            </w:r>
          </w:p>
        </w:tc>
        <w:tc>
          <w:tcPr>
            <w:tcW w:w="2769" w:type="dxa"/>
          </w:tcPr>
          <w:p w:rsidR="00772BA7" w:rsidRPr="00C145A4" w:rsidRDefault="00772BA7" w:rsidP="002467D6">
            <w:pPr>
              <w:pStyle w:val="sth"/>
            </w:pPr>
            <w:r w:rsidRPr="00C145A4">
              <w:t xml:space="preserve">f. </w:t>
            </w:r>
            <w:r w:rsidRPr="00C145A4">
              <w:rPr>
                <w:rFonts w:hint="eastAsia"/>
              </w:rPr>
              <w:t>列队穿梭结束</w:t>
            </w:r>
          </w:p>
        </w:tc>
      </w:tr>
      <w:tr w:rsidR="00772BA7" w:rsidRPr="00C145A4" w:rsidTr="00375116">
        <w:trPr>
          <w:tblHeader/>
        </w:trPr>
        <w:tc>
          <w:tcPr>
            <w:tcW w:w="8306" w:type="dxa"/>
            <w:gridSpan w:val="3"/>
          </w:tcPr>
          <w:p w:rsidR="00772BA7" w:rsidRPr="00C145A4" w:rsidRDefault="00772BA7" w:rsidP="002467D6">
            <w:pPr>
              <w:pStyle w:val="sth"/>
            </w:pPr>
            <w:r w:rsidRPr="00C145A4">
              <w:rPr>
                <w:rFonts w:hint="eastAsia"/>
              </w:rPr>
              <w:t>图</w:t>
            </w:r>
            <w:r w:rsidRPr="00C145A4">
              <w:t>4</w:t>
            </w:r>
            <w:r w:rsidRPr="00C145A4">
              <w:rPr>
                <w:rFonts w:hint="eastAsia"/>
              </w:rPr>
              <w:t>-</w:t>
            </w:r>
            <w:r w:rsidRPr="00C145A4">
              <w:t>15 SFM</w:t>
            </w:r>
            <w:r w:rsidRPr="00C145A4">
              <w:rPr>
                <w:rFonts w:hint="eastAsia"/>
              </w:rPr>
              <w:t>列队模拟</w:t>
            </w:r>
          </w:p>
        </w:tc>
      </w:tr>
    </w:tbl>
    <w:p w:rsidR="00375116" w:rsidRDefault="00375116" w:rsidP="00375116">
      <w:pPr>
        <w:pStyle w:val="ab"/>
      </w:pPr>
      <w:r>
        <w:rPr>
          <w:rFonts w:hint="eastAsia"/>
        </w:rPr>
        <w:t>如图</w:t>
      </w:r>
      <w:r>
        <w:rPr>
          <w:rFonts w:hint="eastAsia"/>
        </w:rPr>
        <w:t>4</w:t>
      </w:r>
      <w:r>
        <w:t>-15</w:t>
      </w:r>
      <w:r>
        <w:rPr>
          <w:rFonts w:hint="eastAsia"/>
        </w:rPr>
        <w:t>所示，</w:t>
      </w:r>
      <w:r>
        <w:t>SFM</w:t>
      </w:r>
      <w:r>
        <w:rPr>
          <w:rFonts w:hint="eastAsia"/>
        </w:rPr>
        <w:t>列队模拟中，由于</w:t>
      </w:r>
      <w:r>
        <w:t>SFM</w:t>
      </w:r>
      <w:r>
        <w:rPr>
          <w:rFonts w:hint="eastAsia"/>
        </w:rPr>
        <w:t>没有分群的概念，故列队穿梭开始的时候，同一个队伍的行人间出现了互相排挤，无法保持一个整齐的队形，在现实生活中，朝同一个方向的队伍内部不会有太多的相互排挤的情境，故</w:t>
      </w:r>
      <w:r>
        <w:rPr>
          <w:rFonts w:hint="eastAsia"/>
        </w:rPr>
        <w:t>S</w:t>
      </w:r>
      <w:r>
        <w:t>FM</w:t>
      </w:r>
      <w:r>
        <w:rPr>
          <w:rFonts w:hint="eastAsia"/>
        </w:rPr>
        <w:t>也无法很好地模拟列队穿梭。</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2"/>
        <w:gridCol w:w="2813"/>
        <w:gridCol w:w="2813"/>
      </w:tblGrid>
      <w:tr w:rsidR="00375116" w:rsidRPr="00712EF6" w:rsidTr="000C773F">
        <w:trPr>
          <w:tblHeader/>
        </w:trPr>
        <w:tc>
          <w:tcPr>
            <w:tcW w:w="8303" w:type="dxa"/>
            <w:gridSpan w:val="3"/>
          </w:tcPr>
          <w:p w:rsidR="00375116" w:rsidRPr="00712EF6" w:rsidRDefault="00375116" w:rsidP="002467D6">
            <w:pPr>
              <w:pStyle w:val="sth"/>
              <w:rPr>
                <w:rStyle w:val="af"/>
              </w:rPr>
            </w:pPr>
            <w:r w:rsidRPr="00712EF6">
              <w:rPr>
                <w:rStyle w:val="af"/>
              </w:rPr>
              <w:object w:dxaOrig="16185" w:dyaOrig="2363">
                <v:shape id="_x0000_i1196" type="#_x0000_t75" alt="" style="width:408.75pt;height:58.9pt;mso-width-percent:0;mso-height-percent:0;mso-width-percent:0;mso-height-percent:0" o:ole="">
                  <v:imagedata r:id="rId384" o:title=""/>
                </v:shape>
                <o:OLEObject Type="Embed" ProgID="Visio.Drawing.15" ShapeID="_x0000_i1196" DrawAspect="Content" ObjectID="_1648024921" r:id="rId385"/>
              </w:object>
            </w:r>
          </w:p>
        </w:tc>
      </w:tr>
      <w:tr w:rsidR="00375116" w:rsidRPr="00712EF6" w:rsidTr="000C773F">
        <w:trPr>
          <w:tblHeader/>
        </w:trPr>
        <w:tc>
          <w:tcPr>
            <w:tcW w:w="2767" w:type="dxa"/>
          </w:tcPr>
          <w:p w:rsidR="00375116" w:rsidRPr="00712EF6" w:rsidRDefault="00375116" w:rsidP="002467D6">
            <w:pPr>
              <w:pStyle w:val="sth"/>
              <w:rPr>
                <w:rStyle w:val="af"/>
              </w:rPr>
            </w:pPr>
            <w:r w:rsidRPr="00712EF6">
              <w:rPr>
                <w:rStyle w:val="af"/>
              </w:rPr>
              <w:t xml:space="preserve">a. </w:t>
            </w:r>
            <w:r w:rsidRPr="00712EF6">
              <w:rPr>
                <w:rStyle w:val="af"/>
                <w:rFonts w:hint="eastAsia"/>
              </w:rPr>
              <w:t>列队穿梭</w:t>
            </w:r>
            <w:r w:rsidRPr="00712EF6">
              <w:rPr>
                <w:rStyle w:val="af"/>
                <w:rFonts w:hint="eastAsia"/>
              </w:rPr>
              <w:t xml:space="preserve"> </w:t>
            </w:r>
            <w:r w:rsidRPr="00712EF6">
              <w:rPr>
                <w:rStyle w:val="af"/>
              </w:rPr>
              <w:t xml:space="preserve">             </w:t>
            </w:r>
          </w:p>
        </w:tc>
        <w:tc>
          <w:tcPr>
            <w:tcW w:w="2768" w:type="dxa"/>
          </w:tcPr>
          <w:p w:rsidR="00375116" w:rsidRPr="00712EF6" w:rsidRDefault="00375116" w:rsidP="002467D6">
            <w:pPr>
              <w:pStyle w:val="sth"/>
              <w:rPr>
                <w:rStyle w:val="af"/>
              </w:rPr>
            </w:pPr>
            <w:r w:rsidRPr="00712EF6">
              <w:rPr>
                <w:rStyle w:val="af"/>
                <w:rFonts w:hint="eastAsia"/>
              </w:rPr>
              <w:t>b</w:t>
            </w:r>
            <w:r w:rsidRPr="00712EF6">
              <w:rPr>
                <w:rStyle w:val="af"/>
              </w:rPr>
              <w:t xml:space="preserve">. </w:t>
            </w:r>
            <w:r w:rsidRPr="00712EF6">
              <w:rPr>
                <w:rStyle w:val="af"/>
                <w:rFonts w:hint="eastAsia"/>
              </w:rPr>
              <w:t>列队接近</w:t>
            </w:r>
            <w:r w:rsidRPr="00712EF6">
              <w:rPr>
                <w:rStyle w:val="af"/>
                <w:rFonts w:hint="eastAsia"/>
              </w:rPr>
              <w:t xml:space="preserve"> </w:t>
            </w:r>
            <w:r w:rsidRPr="00712EF6">
              <w:rPr>
                <w:rStyle w:val="af"/>
              </w:rPr>
              <w:t xml:space="preserve">            </w:t>
            </w:r>
          </w:p>
        </w:tc>
        <w:tc>
          <w:tcPr>
            <w:tcW w:w="2768" w:type="dxa"/>
          </w:tcPr>
          <w:p w:rsidR="00375116" w:rsidRPr="00712EF6" w:rsidRDefault="00375116" w:rsidP="002467D6">
            <w:pPr>
              <w:pStyle w:val="sth"/>
              <w:rPr>
                <w:rStyle w:val="af"/>
              </w:rPr>
            </w:pPr>
            <w:r w:rsidRPr="00712EF6">
              <w:rPr>
                <w:rStyle w:val="af"/>
              </w:rPr>
              <w:t xml:space="preserve">c. </w:t>
            </w:r>
            <w:r w:rsidRPr="00712EF6">
              <w:rPr>
                <w:rStyle w:val="af"/>
                <w:rFonts w:hint="eastAsia"/>
              </w:rPr>
              <w:t>列队穿梭结束</w:t>
            </w:r>
          </w:p>
        </w:tc>
      </w:tr>
      <w:tr w:rsidR="00375116" w:rsidRPr="00712EF6" w:rsidTr="000C773F">
        <w:trPr>
          <w:tblHeader/>
        </w:trPr>
        <w:tc>
          <w:tcPr>
            <w:tcW w:w="8303" w:type="dxa"/>
            <w:gridSpan w:val="3"/>
          </w:tcPr>
          <w:p w:rsidR="00375116" w:rsidRPr="00712EF6" w:rsidRDefault="00375116" w:rsidP="002467D6">
            <w:pPr>
              <w:pStyle w:val="sth"/>
              <w:rPr>
                <w:rStyle w:val="af"/>
              </w:rPr>
            </w:pPr>
            <w:r w:rsidRPr="00712EF6">
              <w:rPr>
                <w:rStyle w:val="af"/>
              </w:rPr>
              <w:object w:dxaOrig="16185" w:dyaOrig="2363">
                <v:shape id="_x0000_i1197" type="#_x0000_t75" alt="" style="width:411pt;height:60pt;mso-width-percent:0;mso-height-percent:0;mso-width-percent:0;mso-height-percent:0" o:ole="">
                  <v:imagedata r:id="rId386" o:title=""/>
                </v:shape>
                <o:OLEObject Type="Embed" ProgID="Visio.Drawing.15" ShapeID="_x0000_i1197" DrawAspect="Content" ObjectID="_1648024922" r:id="rId387"/>
              </w:object>
            </w:r>
          </w:p>
        </w:tc>
      </w:tr>
      <w:tr w:rsidR="00375116" w:rsidRPr="00712EF6" w:rsidTr="000C773F">
        <w:trPr>
          <w:tblHeader/>
        </w:trPr>
        <w:tc>
          <w:tcPr>
            <w:tcW w:w="2767" w:type="dxa"/>
          </w:tcPr>
          <w:p w:rsidR="00375116" w:rsidRPr="00712EF6" w:rsidRDefault="00375116" w:rsidP="002467D6">
            <w:pPr>
              <w:pStyle w:val="sth"/>
              <w:rPr>
                <w:rStyle w:val="af"/>
              </w:rPr>
            </w:pPr>
            <w:r w:rsidRPr="00712EF6">
              <w:rPr>
                <w:rStyle w:val="af"/>
              </w:rPr>
              <w:t xml:space="preserve">d. </w:t>
            </w:r>
            <w:r w:rsidRPr="00712EF6">
              <w:rPr>
                <w:rStyle w:val="af"/>
                <w:rFonts w:hint="eastAsia"/>
              </w:rPr>
              <w:t>列队穿梭</w:t>
            </w:r>
            <w:r w:rsidRPr="00712EF6">
              <w:rPr>
                <w:rStyle w:val="af"/>
                <w:rFonts w:hint="eastAsia"/>
              </w:rPr>
              <w:t xml:space="preserve"> </w:t>
            </w:r>
            <w:r w:rsidRPr="00712EF6">
              <w:rPr>
                <w:rStyle w:val="af"/>
              </w:rPr>
              <w:t xml:space="preserve">             </w:t>
            </w:r>
            <w:r w:rsidRPr="00712EF6">
              <w:rPr>
                <w:rStyle w:val="af"/>
                <w:rFonts w:hint="eastAsia"/>
              </w:rPr>
              <w:t xml:space="preserve"> </w:t>
            </w:r>
            <w:r w:rsidRPr="00712EF6">
              <w:rPr>
                <w:rStyle w:val="af"/>
              </w:rPr>
              <w:t xml:space="preserve">            </w:t>
            </w:r>
          </w:p>
        </w:tc>
        <w:tc>
          <w:tcPr>
            <w:tcW w:w="2768" w:type="dxa"/>
          </w:tcPr>
          <w:p w:rsidR="00375116" w:rsidRPr="00712EF6" w:rsidRDefault="00375116" w:rsidP="002467D6">
            <w:pPr>
              <w:pStyle w:val="sth"/>
              <w:rPr>
                <w:rStyle w:val="af"/>
              </w:rPr>
            </w:pPr>
            <w:r w:rsidRPr="00712EF6">
              <w:rPr>
                <w:rStyle w:val="af"/>
              </w:rPr>
              <w:t xml:space="preserve">e. </w:t>
            </w:r>
            <w:r w:rsidRPr="00712EF6">
              <w:rPr>
                <w:rStyle w:val="af"/>
                <w:rFonts w:hint="eastAsia"/>
              </w:rPr>
              <w:t>列队接近</w:t>
            </w:r>
          </w:p>
        </w:tc>
        <w:tc>
          <w:tcPr>
            <w:tcW w:w="2768" w:type="dxa"/>
          </w:tcPr>
          <w:p w:rsidR="00375116" w:rsidRPr="00712EF6" w:rsidRDefault="00375116" w:rsidP="002467D6">
            <w:pPr>
              <w:pStyle w:val="sth"/>
              <w:rPr>
                <w:rStyle w:val="af"/>
              </w:rPr>
            </w:pPr>
            <w:r w:rsidRPr="00712EF6">
              <w:rPr>
                <w:rStyle w:val="af"/>
              </w:rPr>
              <w:t xml:space="preserve">f. </w:t>
            </w:r>
            <w:r w:rsidRPr="00712EF6">
              <w:rPr>
                <w:rStyle w:val="af"/>
                <w:rFonts w:hint="eastAsia"/>
              </w:rPr>
              <w:t>列队穿梭结束</w:t>
            </w:r>
          </w:p>
        </w:tc>
      </w:tr>
      <w:tr w:rsidR="00375116" w:rsidRPr="00712EF6" w:rsidTr="000C773F">
        <w:trPr>
          <w:tblHeader/>
        </w:trPr>
        <w:tc>
          <w:tcPr>
            <w:tcW w:w="8303" w:type="dxa"/>
            <w:gridSpan w:val="3"/>
          </w:tcPr>
          <w:p w:rsidR="00375116" w:rsidRPr="00712EF6" w:rsidRDefault="00375116" w:rsidP="002467D6">
            <w:pPr>
              <w:pStyle w:val="sth"/>
              <w:rPr>
                <w:rStyle w:val="af"/>
              </w:rPr>
            </w:pPr>
            <w:r w:rsidRPr="00712EF6">
              <w:rPr>
                <w:rStyle w:val="af"/>
                <w:rFonts w:hint="eastAsia"/>
              </w:rPr>
              <w:t>图</w:t>
            </w:r>
            <w:r w:rsidRPr="00712EF6">
              <w:rPr>
                <w:rStyle w:val="af"/>
                <w:rFonts w:hint="eastAsia"/>
              </w:rPr>
              <w:t>4-</w:t>
            </w:r>
            <w:r w:rsidRPr="00712EF6">
              <w:rPr>
                <w:rStyle w:val="af"/>
              </w:rPr>
              <w:t>16 DC-SFM</w:t>
            </w:r>
            <w:r w:rsidRPr="00712EF6">
              <w:rPr>
                <w:rStyle w:val="af"/>
                <w:rFonts w:hint="eastAsia"/>
              </w:rPr>
              <w:t>列队模拟</w:t>
            </w:r>
          </w:p>
        </w:tc>
      </w:tr>
    </w:tbl>
    <w:p w:rsidR="00375116" w:rsidRDefault="00375116" w:rsidP="00375116">
      <w:pPr>
        <w:pStyle w:val="ab"/>
      </w:pPr>
      <w:r>
        <w:rPr>
          <w:rFonts w:hint="eastAsia"/>
        </w:rPr>
        <w:t>如图</w:t>
      </w:r>
      <w:r>
        <w:t>4-16</w:t>
      </w:r>
      <w:r w:rsidR="00485D97">
        <w:t>(</w:t>
      </w:r>
      <w:r>
        <w:t>a</w:t>
      </w:r>
      <w:r w:rsidR="00236358">
        <w:t>)</w:t>
      </w:r>
      <w:r>
        <w:rPr>
          <w:rFonts w:hint="eastAsia"/>
        </w:rPr>
        <w:t>，</w:t>
      </w:r>
      <w:r w:rsidR="00485D97">
        <w:t>(</w:t>
      </w:r>
      <w:r>
        <w:t>b</w:t>
      </w:r>
      <w:r w:rsidR="00236358">
        <w:t>)</w:t>
      </w:r>
      <w:r>
        <w:rPr>
          <w:rFonts w:hint="eastAsia"/>
        </w:rPr>
        <w:t>，</w:t>
      </w:r>
      <w:r w:rsidR="00485D97">
        <w:t>(</w:t>
      </w:r>
      <w:r>
        <w:t>c</w:t>
      </w:r>
      <w:r w:rsidR="00236358">
        <w:t>)</w:t>
      </w:r>
      <w:r>
        <w:rPr>
          <w:rFonts w:hint="eastAsia"/>
        </w:rPr>
        <w:t>所示，同一个列队的行人拥有相同的运动方向，在列队模拟时，将速度一致性分值所占的比重提高到</w:t>
      </w:r>
      <w:r>
        <w:rPr>
          <w:rFonts w:hint="eastAsia"/>
        </w:rPr>
        <w:t>1</w:t>
      </w:r>
      <w:r>
        <w:rPr>
          <w:rFonts w:hint="eastAsia"/>
        </w:rPr>
        <w:t>，就可以使得同一个队列划分成一个群体，由于本次列队穿梭模拟不在紧张的情境中，故把自吸引系数调小，行人之间保持一定的距离，总体是非常整齐一致的，如图</w:t>
      </w:r>
      <w:r>
        <w:rPr>
          <w:rFonts w:hint="eastAsia"/>
        </w:rPr>
        <w:t>4</w:t>
      </w:r>
      <w:r>
        <w:t>-16</w:t>
      </w:r>
      <w:r w:rsidR="00485D97">
        <w:t>(</w:t>
      </w:r>
      <w:r>
        <w:rPr>
          <w:rFonts w:hint="eastAsia"/>
        </w:rPr>
        <w:t>a</w:t>
      </w:r>
      <w:r w:rsidR="00236358">
        <w:t>)</w:t>
      </w:r>
      <w:r>
        <w:rPr>
          <w:rFonts w:hint="eastAsia"/>
        </w:rPr>
        <w:t>所示，在两队行人相遇时，两队行人分别受到群间作用力，很优雅地避开了彼此，如图</w:t>
      </w:r>
      <w:r>
        <w:rPr>
          <w:rFonts w:hint="eastAsia"/>
        </w:rPr>
        <w:t>4</w:t>
      </w:r>
      <w:r>
        <w:t>-16</w:t>
      </w:r>
      <w:r w:rsidR="00485D97">
        <w:t>(</w:t>
      </w:r>
      <w:r>
        <w:t>b</w:t>
      </w:r>
      <w:r w:rsidR="00236358">
        <w:t>)</w:t>
      </w:r>
      <w:r>
        <w:rPr>
          <w:rFonts w:hint="eastAsia"/>
        </w:rPr>
        <w:t>，</w:t>
      </w:r>
      <w:r w:rsidR="00485D97">
        <w:t>(</w:t>
      </w:r>
      <w:r>
        <w:t>c</w:t>
      </w:r>
      <w:r w:rsidR="00236358">
        <w:t>)</w:t>
      </w:r>
      <w:r>
        <w:rPr>
          <w:rFonts w:hint="eastAsia"/>
        </w:rPr>
        <w:t>所示。在这种参数设置下，</w:t>
      </w:r>
      <w:r>
        <w:t>DC-SFM</w:t>
      </w:r>
      <w:r>
        <w:rPr>
          <w:rFonts w:hint="eastAsia"/>
        </w:rPr>
        <w:t>可以模拟训练有素、有组织的群体，如仪仗队、阅兵式等。</w:t>
      </w:r>
    </w:p>
    <w:p w:rsidR="00375116" w:rsidRDefault="00375116" w:rsidP="00375116">
      <w:pPr>
        <w:pStyle w:val="ab"/>
      </w:pPr>
      <w:r>
        <w:rPr>
          <w:rFonts w:hint="eastAsia"/>
        </w:rPr>
        <w:t>如图</w:t>
      </w:r>
      <w:r>
        <w:rPr>
          <w:rFonts w:hint="eastAsia"/>
        </w:rPr>
        <w:t>4</w:t>
      </w:r>
      <w:r>
        <w:t>-16</w:t>
      </w:r>
      <w:r w:rsidR="00485D97">
        <w:t>(</w:t>
      </w:r>
      <w:r>
        <w:t>d</w:t>
      </w:r>
      <w:r w:rsidR="00236358">
        <w:t>)</w:t>
      </w:r>
      <w:r>
        <w:rPr>
          <w:rFonts w:hint="eastAsia"/>
        </w:rPr>
        <w:t>，</w:t>
      </w:r>
      <w:r w:rsidR="00485D97">
        <w:t>(</w:t>
      </w:r>
      <w:r>
        <w:t>e</w:t>
      </w:r>
      <w:r w:rsidR="00236358">
        <w:t>)</w:t>
      </w:r>
      <w:r>
        <w:rPr>
          <w:rFonts w:hint="eastAsia"/>
        </w:rPr>
        <w:t>，</w:t>
      </w:r>
      <w:r w:rsidR="00485D97">
        <w:t>(</w:t>
      </w:r>
      <w:r>
        <w:t>f</w:t>
      </w:r>
      <w:r w:rsidR="00236358">
        <w:t>)</w:t>
      </w:r>
      <w:r>
        <w:rPr>
          <w:rFonts w:hint="eastAsia"/>
        </w:rPr>
        <w:t>所示，与</w:t>
      </w:r>
      <w:r>
        <w:t>4-16</w:t>
      </w:r>
      <w:r w:rsidR="00485D97">
        <w:t>(</w:t>
      </w:r>
      <w:r>
        <w:t>a</w:t>
      </w:r>
      <w:r w:rsidR="00236358">
        <w:t>)</w:t>
      </w:r>
      <w:r>
        <w:rPr>
          <w:rFonts w:hint="eastAsia"/>
        </w:rPr>
        <w:t>，</w:t>
      </w:r>
      <w:r w:rsidR="00485D97">
        <w:t>(</w:t>
      </w:r>
      <w:r>
        <w:t>b</w:t>
      </w:r>
      <w:r w:rsidR="00236358">
        <w:t>)</w:t>
      </w:r>
      <w:r>
        <w:rPr>
          <w:rFonts w:hint="eastAsia"/>
        </w:rPr>
        <w:t>，</w:t>
      </w:r>
      <w:r w:rsidR="00485D97">
        <w:t>(</w:t>
      </w:r>
      <w:r>
        <w:t>c</w:t>
      </w:r>
      <w:r w:rsidR="00236358">
        <w:t>)</w:t>
      </w:r>
      <w:r>
        <w:rPr>
          <w:rFonts w:hint="eastAsia"/>
        </w:rPr>
        <w:t>形成对比，使用默认参数，在同一个列队中，行人们选择离自己较近的行人进行分群组队，故一个列队分成若干个小群体，但与</w:t>
      </w:r>
      <w:r>
        <w:rPr>
          <w:rFonts w:hint="eastAsia"/>
        </w:rPr>
        <w:t>S</w:t>
      </w:r>
      <w:r>
        <w:t>FM</w:t>
      </w:r>
      <w:r>
        <w:rPr>
          <w:rFonts w:hint="eastAsia"/>
        </w:rPr>
        <w:t>不同的是，他们是比较有组织的，在此参数的配置下，</w:t>
      </w:r>
      <w:r>
        <w:t>DC-SFM</w:t>
      </w:r>
      <w:r>
        <w:rPr>
          <w:rFonts w:hint="eastAsia"/>
        </w:rPr>
        <w:t>可以模拟比较休闲的场景，比如商场逛街的行人，校园里并肩行走的学生等。</w:t>
      </w:r>
    </w:p>
    <w:p w:rsidR="00772BA7" w:rsidRPr="00772BA7" w:rsidRDefault="00375116" w:rsidP="00375116">
      <w:pPr>
        <w:pStyle w:val="ab"/>
      </w:pPr>
      <w:r>
        <w:rPr>
          <w:rFonts w:hint="eastAsia"/>
        </w:rPr>
        <w:t>从上述两种参数的设置可以看出，</w:t>
      </w:r>
      <w:r>
        <w:t>DC-SFM</w:t>
      </w:r>
      <w:r>
        <w:rPr>
          <w:rFonts w:hint="eastAsia"/>
        </w:rPr>
        <w:t>比</w:t>
      </w:r>
      <w:r>
        <w:rPr>
          <w:rFonts w:hint="eastAsia"/>
        </w:rPr>
        <w:t>S</w:t>
      </w:r>
      <w:r>
        <w:t>FM</w:t>
      </w:r>
      <w:r>
        <w:rPr>
          <w:rFonts w:hint="eastAsia"/>
        </w:rPr>
        <w:t>有更多可调节的空间，可以表现更多情境下的人群效果，尤其在队列模拟中，不同的参数能够表现完全不同的分群结果和避让效果，通过改变参数，完全可以满足大部分情境。</w:t>
      </w:r>
    </w:p>
    <w:p w:rsidR="000D690D" w:rsidRDefault="000D690D" w:rsidP="000D690D">
      <w:pPr>
        <w:pStyle w:val="a1"/>
      </w:pPr>
      <w:bookmarkStart w:id="365" w:name="_Toc37089818"/>
      <w:bookmarkStart w:id="366" w:name="_Ref37246684"/>
      <w:r w:rsidRPr="000D690D">
        <w:rPr>
          <w:rFonts w:hint="eastAsia"/>
        </w:rPr>
        <w:t>阵列模拟</w:t>
      </w:r>
      <w:bookmarkEnd w:id="365"/>
      <w:bookmarkEnd w:id="36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9"/>
        <w:gridCol w:w="664"/>
        <w:gridCol w:w="1321"/>
        <w:gridCol w:w="1318"/>
        <w:gridCol w:w="661"/>
        <w:gridCol w:w="2279"/>
      </w:tblGrid>
      <w:tr w:rsidR="00917237" w:rsidRPr="009607BA" w:rsidTr="000C773F">
        <w:tc>
          <w:tcPr>
            <w:tcW w:w="8303" w:type="dxa"/>
            <w:gridSpan w:val="6"/>
          </w:tcPr>
          <w:p w:rsidR="00917237" w:rsidRPr="009607BA" w:rsidRDefault="00917237" w:rsidP="002467D6">
            <w:pPr>
              <w:pStyle w:val="sth"/>
            </w:pPr>
            <w:r w:rsidRPr="009607BA">
              <w:object w:dxaOrig="16185" w:dyaOrig="2363">
                <v:shape id="_x0000_i1198" type="#_x0000_t75" alt="" style="width:406.9pt;height:60pt;mso-width-percent:0;mso-height-percent:0;mso-width-percent:0;mso-height-percent:0" o:ole="">
                  <v:imagedata r:id="rId388" o:title=""/>
                </v:shape>
                <o:OLEObject Type="Embed" ProgID="Visio.Drawing.15" ShapeID="_x0000_i1198" DrawAspect="Content" ObjectID="_1648024923" r:id="rId389"/>
              </w:object>
            </w:r>
          </w:p>
        </w:tc>
      </w:tr>
      <w:tr w:rsidR="00917237" w:rsidRPr="009607BA" w:rsidTr="000C773F">
        <w:tc>
          <w:tcPr>
            <w:tcW w:w="2767" w:type="dxa"/>
            <w:gridSpan w:val="2"/>
          </w:tcPr>
          <w:p w:rsidR="00917237" w:rsidRPr="009607BA" w:rsidRDefault="00917237" w:rsidP="002467D6">
            <w:pPr>
              <w:pStyle w:val="sth"/>
            </w:pPr>
            <w:r w:rsidRPr="009607BA">
              <w:t xml:space="preserve">a. </w:t>
            </w:r>
            <w:r w:rsidRPr="009607BA">
              <w:rPr>
                <w:rFonts w:hint="eastAsia"/>
              </w:rPr>
              <w:t>阵列人群</w:t>
            </w:r>
            <w:r w:rsidRPr="009607BA">
              <w:rPr>
                <w:rFonts w:hint="eastAsia"/>
              </w:rPr>
              <w:t xml:space="preserve"> </w:t>
            </w:r>
            <w:r w:rsidRPr="009607BA">
              <w:t xml:space="preserve">              </w:t>
            </w:r>
          </w:p>
        </w:tc>
        <w:tc>
          <w:tcPr>
            <w:tcW w:w="2768" w:type="dxa"/>
            <w:gridSpan w:val="2"/>
          </w:tcPr>
          <w:p w:rsidR="00917237" w:rsidRPr="009607BA" w:rsidRDefault="00917237" w:rsidP="002467D6">
            <w:pPr>
              <w:pStyle w:val="sth"/>
            </w:pPr>
            <w:r w:rsidRPr="009607BA">
              <w:rPr>
                <w:rFonts w:hint="eastAsia"/>
              </w:rPr>
              <w:t>b</w:t>
            </w:r>
            <w:r w:rsidRPr="009607BA">
              <w:t xml:space="preserve">. </w:t>
            </w:r>
            <w:r w:rsidRPr="009607BA">
              <w:rPr>
                <w:rFonts w:hint="eastAsia"/>
              </w:rPr>
              <w:t>人群拥挤</w:t>
            </w:r>
            <w:r w:rsidRPr="009607BA">
              <w:rPr>
                <w:rFonts w:hint="eastAsia"/>
              </w:rPr>
              <w:t xml:space="preserve"> </w:t>
            </w:r>
            <w:r w:rsidRPr="009607BA">
              <w:t xml:space="preserve">           </w:t>
            </w:r>
          </w:p>
        </w:tc>
        <w:tc>
          <w:tcPr>
            <w:tcW w:w="2768" w:type="dxa"/>
            <w:gridSpan w:val="2"/>
          </w:tcPr>
          <w:p w:rsidR="00917237" w:rsidRPr="009607BA" w:rsidRDefault="00917237" w:rsidP="002467D6">
            <w:pPr>
              <w:pStyle w:val="sth"/>
            </w:pPr>
            <w:r w:rsidRPr="009607BA">
              <w:t xml:space="preserve">c. </w:t>
            </w:r>
            <w:r w:rsidRPr="009607BA">
              <w:rPr>
                <w:rFonts w:hint="eastAsia"/>
              </w:rPr>
              <w:t>人群穿梭结束</w:t>
            </w:r>
          </w:p>
        </w:tc>
      </w:tr>
      <w:tr w:rsidR="00917237" w:rsidRPr="009607BA" w:rsidTr="000C773F">
        <w:tc>
          <w:tcPr>
            <w:tcW w:w="8303" w:type="dxa"/>
            <w:gridSpan w:val="6"/>
          </w:tcPr>
          <w:p w:rsidR="00917237" w:rsidRPr="009607BA" w:rsidRDefault="00917237" w:rsidP="002467D6">
            <w:pPr>
              <w:pStyle w:val="sth"/>
            </w:pPr>
            <w:r w:rsidRPr="009607BA">
              <w:object w:dxaOrig="21720" w:dyaOrig="2408">
                <v:shape id="_x0000_i1199" type="#_x0000_t75" alt="" style="width:409.5pt;height:45.4pt;mso-width-percent:0;mso-height-percent:0;mso-width-percent:0;mso-height-percent:0" o:ole="">
                  <v:imagedata r:id="rId390" o:title=""/>
                </v:shape>
                <o:OLEObject Type="Embed" ProgID="Visio.Drawing.15" ShapeID="_x0000_i1199" DrawAspect="Content" ObjectID="_1648024924" r:id="rId391"/>
              </w:object>
            </w:r>
          </w:p>
        </w:tc>
      </w:tr>
      <w:tr w:rsidR="00917237" w:rsidRPr="009607BA" w:rsidTr="000C773F">
        <w:tc>
          <w:tcPr>
            <w:tcW w:w="2075" w:type="dxa"/>
          </w:tcPr>
          <w:p w:rsidR="00917237" w:rsidRPr="009607BA" w:rsidRDefault="00917237" w:rsidP="002467D6">
            <w:pPr>
              <w:pStyle w:val="sth"/>
            </w:pPr>
            <w:r w:rsidRPr="009607BA">
              <w:t xml:space="preserve">d. </w:t>
            </w:r>
            <w:r w:rsidRPr="009607BA">
              <w:rPr>
                <w:rFonts w:hint="eastAsia"/>
              </w:rPr>
              <w:t>阵列人群</w:t>
            </w:r>
            <w:r w:rsidRPr="009607BA">
              <w:rPr>
                <w:rFonts w:hint="eastAsia"/>
              </w:rPr>
              <w:t xml:space="preserve"> </w:t>
            </w:r>
            <w:r w:rsidRPr="009607BA">
              <w:t xml:space="preserve">       </w:t>
            </w:r>
          </w:p>
        </w:tc>
        <w:tc>
          <w:tcPr>
            <w:tcW w:w="2076" w:type="dxa"/>
            <w:gridSpan w:val="2"/>
          </w:tcPr>
          <w:p w:rsidR="00917237" w:rsidRPr="009607BA" w:rsidRDefault="00917237" w:rsidP="002467D6">
            <w:pPr>
              <w:pStyle w:val="sth"/>
            </w:pPr>
            <w:r w:rsidRPr="009607BA">
              <w:t xml:space="preserve">e. </w:t>
            </w:r>
            <w:r w:rsidRPr="009607BA">
              <w:rPr>
                <w:rFonts w:hint="eastAsia"/>
              </w:rPr>
              <w:t>人群接近</w:t>
            </w:r>
            <w:r w:rsidRPr="009607BA">
              <w:rPr>
                <w:rFonts w:hint="eastAsia"/>
              </w:rPr>
              <w:t xml:space="preserve"> </w:t>
            </w:r>
            <w:r w:rsidRPr="009607BA">
              <w:t xml:space="preserve">      </w:t>
            </w:r>
          </w:p>
        </w:tc>
        <w:tc>
          <w:tcPr>
            <w:tcW w:w="2076" w:type="dxa"/>
            <w:gridSpan w:val="2"/>
          </w:tcPr>
          <w:p w:rsidR="00917237" w:rsidRPr="009607BA" w:rsidRDefault="00917237" w:rsidP="002467D6">
            <w:pPr>
              <w:pStyle w:val="sth"/>
            </w:pPr>
            <w:r w:rsidRPr="009607BA">
              <w:rPr>
                <w:rFonts w:hint="eastAsia"/>
              </w:rPr>
              <w:t>f</w:t>
            </w:r>
            <w:r w:rsidRPr="009607BA">
              <w:t xml:space="preserve">. </w:t>
            </w:r>
            <w:r w:rsidRPr="009607BA">
              <w:rPr>
                <w:rFonts w:hint="eastAsia"/>
              </w:rPr>
              <w:t>人群交汇</w:t>
            </w:r>
            <w:r w:rsidRPr="009607BA">
              <w:rPr>
                <w:rFonts w:hint="eastAsia"/>
              </w:rPr>
              <w:t xml:space="preserve"> </w:t>
            </w:r>
            <w:r w:rsidRPr="009607BA">
              <w:t xml:space="preserve">       </w:t>
            </w:r>
          </w:p>
        </w:tc>
        <w:tc>
          <w:tcPr>
            <w:tcW w:w="2076" w:type="dxa"/>
          </w:tcPr>
          <w:p w:rsidR="00917237" w:rsidRPr="009607BA" w:rsidRDefault="00917237" w:rsidP="002467D6">
            <w:pPr>
              <w:pStyle w:val="sth"/>
            </w:pPr>
            <w:r w:rsidRPr="009607BA">
              <w:rPr>
                <w:rFonts w:hint="eastAsia"/>
              </w:rPr>
              <w:t>g.</w:t>
            </w:r>
            <w:r w:rsidRPr="009607BA">
              <w:t xml:space="preserve"> </w:t>
            </w:r>
            <w:r w:rsidRPr="009607BA">
              <w:rPr>
                <w:rFonts w:hint="eastAsia"/>
              </w:rPr>
              <w:t>穿梭结束</w:t>
            </w:r>
          </w:p>
        </w:tc>
      </w:tr>
      <w:tr w:rsidR="00917237" w:rsidRPr="009607BA" w:rsidTr="000C773F">
        <w:tc>
          <w:tcPr>
            <w:tcW w:w="8303" w:type="dxa"/>
            <w:gridSpan w:val="6"/>
          </w:tcPr>
          <w:p w:rsidR="00917237" w:rsidRPr="009607BA" w:rsidRDefault="00917237" w:rsidP="002467D6">
            <w:pPr>
              <w:pStyle w:val="sth"/>
            </w:pPr>
            <w:r w:rsidRPr="009607BA">
              <w:rPr>
                <w:rFonts w:hint="eastAsia"/>
              </w:rPr>
              <w:t>图</w:t>
            </w:r>
            <w:r w:rsidRPr="009607BA">
              <w:rPr>
                <w:rFonts w:hint="eastAsia"/>
              </w:rPr>
              <w:t>4-</w:t>
            </w:r>
            <w:r w:rsidRPr="009607BA">
              <w:t>17</w:t>
            </w:r>
            <w:r w:rsidRPr="009607BA">
              <w:rPr>
                <w:rFonts w:hint="eastAsia"/>
              </w:rPr>
              <w:t xml:space="preserve"> </w:t>
            </w:r>
            <w:r w:rsidRPr="009607BA">
              <w:t>SFM</w:t>
            </w:r>
            <w:r w:rsidRPr="009607BA">
              <w:rPr>
                <w:rFonts w:hint="eastAsia"/>
              </w:rPr>
              <w:t>大规模行人模拟</w:t>
            </w:r>
          </w:p>
        </w:tc>
      </w:tr>
    </w:tbl>
    <w:p w:rsidR="00917237" w:rsidRDefault="00917237" w:rsidP="00917237">
      <w:pPr>
        <w:pStyle w:val="ab"/>
      </w:pPr>
      <w:r>
        <w:rPr>
          <w:rFonts w:hint="eastAsia"/>
        </w:rPr>
        <w:t>如图</w:t>
      </w:r>
      <w:r>
        <w:t>4-17</w:t>
      </w:r>
      <w:r w:rsidR="00485D97">
        <w:t>(</w:t>
      </w:r>
      <w:r w:rsidR="005F6364">
        <w:t>a</w:t>
      </w:r>
      <w:r w:rsidR="00236358">
        <w:t>)</w:t>
      </w:r>
      <w:r w:rsidR="005F6364">
        <w:rPr>
          <w:rFonts w:hint="eastAsia"/>
        </w:rPr>
        <w:t>，</w:t>
      </w:r>
      <w:r w:rsidR="00485D97">
        <w:t>(</w:t>
      </w:r>
      <w:r w:rsidR="005F6364">
        <w:t>b</w:t>
      </w:r>
      <w:r w:rsidR="00236358">
        <w:t>)</w:t>
      </w:r>
      <w:r w:rsidR="005F6364">
        <w:rPr>
          <w:rFonts w:hint="eastAsia"/>
        </w:rPr>
        <w:t>，</w:t>
      </w:r>
      <w:r w:rsidR="00485D97">
        <w:t>(</w:t>
      </w:r>
      <w:r w:rsidR="005F6364">
        <w:t>c</w:t>
      </w:r>
      <w:r w:rsidR="00236358">
        <w:t>)</w:t>
      </w:r>
      <w:r>
        <w:rPr>
          <w:rFonts w:hint="eastAsia"/>
        </w:rPr>
        <w:t>所示，仿真两个</w:t>
      </w:r>
      <w:r>
        <w:t>200</w:t>
      </w:r>
      <w:r>
        <w:rPr>
          <w:rFonts w:hint="eastAsia"/>
        </w:rPr>
        <w:t>人的方阵相遇的情况，</w:t>
      </w:r>
      <w:r>
        <w:rPr>
          <w:rFonts w:hint="eastAsia"/>
        </w:rPr>
        <w:t>S</w:t>
      </w:r>
      <w:r>
        <w:t>FM</w:t>
      </w:r>
      <w:r>
        <w:rPr>
          <w:rFonts w:hint="eastAsia"/>
        </w:rPr>
        <w:t>在大规模人群时仿真效果会十分混乱，而且帧率为</w:t>
      </w:r>
      <w:r>
        <w:rPr>
          <w:rFonts w:hint="eastAsia"/>
        </w:rPr>
        <w:t>5fps</w:t>
      </w:r>
      <w:r>
        <w:rPr>
          <w:rFonts w:hint="eastAsia"/>
        </w:rPr>
        <w:t>左右，尤其是在人群接近后，会产生不自然的抖动现象，整体穿梭的效果不佳。如图</w:t>
      </w:r>
      <w:r>
        <w:rPr>
          <w:rFonts w:hint="eastAsia"/>
        </w:rPr>
        <w:t>4</w:t>
      </w:r>
      <w:r>
        <w:t>-17</w:t>
      </w:r>
      <w:r w:rsidR="00485D97">
        <w:rPr>
          <w:rFonts w:hint="eastAsia"/>
        </w:rPr>
        <w:t>(</w:t>
      </w:r>
      <w:r>
        <w:rPr>
          <w:rFonts w:hint="eastAsia"/>
        </w:rPr>
        <w:t>d</w:t>
      </w:r>
      <w:r w:rsidR="00236358">
        <w:t>)</w:t>
      </w:r>
      <w:r w:rsidR="009607BA">
        <w:rPr>
          <w:rFonts w:hint="eastAsia"/>
        </w:rPr>
        <w:t>，</w:t>
      </w:r>
      <w:r w:rsidR="00485D97">
        <w:t>(</w:t>
      </w:r>
      <w:r w:rsidR="009607BA">
        <w:t>e</w:t>
      </w:r>
      <w:r w:rsidR="00236358">
        <w:t>)</w:t>
      </w:r>
      <w:r w:rsidR="009607BA">
        <w:rPr>
          <w:rFonts w:hint="eastAsia"/>
        </w:rPr>
        <w:t>，</w:t>
      </w:r>
      <w:r w:rsidR="00485D97">
        <w:t>(</w:t>
      </w:r>
      <w:r w:rsidR="009607BA">
        <w:t>f</w:t>
      </w:r>
      <w:r w:rsidR="00236358">
        <w:t>)</w:t>
      </w:r>
      <w:r w:rsidR="009607BA">
        <w:rPr>
          <w:rFonts w:hint="eastAsia"/>
        </w:rPr>
        <w:t>，</w:t>
      </w:r>
      <w:r w:rsidR="00485D97">
        <w:t>(</w:t>
      </w:r>
      <w:r w:rsidR="009607BA">
        <w:t>g</w:t>
      </w:r>
      <w:r w:rsidR="00236358">
        <w:t>)</w:t>
      </w:r>
      <w:r>
        <w:rPr>
          <w:rFonts w:hint="eastAsia"/>
        </w:rPr>
        <w:t>所</w:t>
      </w:r>
      <w:r>
        <w:rPr>
          <w:rFonts w:hint="eastAsia"/>
        </w:rPr>
        <w:lastRenderedPageBreak/>
        <w:t>示，仿真两个</w:t>
      </w:r>
      <w:r>
        <w:rPr>
          <w:rFonts w:hint="eastAsia"/>
        </w:rPr>
        <w:t>4</w:t>
      </w:r>
      <w:r>
        <w:t>00</w:t>
      </w:r>
      <w:r>
        <w:rPr>
          <w:rFonts w:hint="eastAsia"/>
        </w:rPr>
        <w:t>人的方阵相遇的情况，从仿真结果中可以清晰地看出人群分散的情况，仿真帧率在</w:t>
      </w:r>
      <w:r>
        <w:rPr>
          <w:rFonts w:hint="eastAsia"/>
        </w:rPr>
        <w:t>1fps</w:t>
      </w:r>
      <w:r>
        <w:rPr>
          <w:rFonts w:hint="eastAsia"/>
        </w:rPr>
        <w:t>以下，无法满足实时仿真的需求。</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074"/>
        <w:gridCol w:w="691"/>
        <w:gridCol w:w="1383"/>
        <w:gridCol w:w="1382"/>
        <w:gridCol w:w="692"/>
        <w:gridCol w:w="2074"/>
      </w:tblGrid>
      <w:tr w:rsidR="00917237" w:rsidRPr="00FE119C" w:rsidTr="000C773F">
        <w:trPr>
          <w:jc w:val="center"/>
        </w:trPr>
        <w:tc>
          <w:tcPr>
            <w:tcW w:w="8296" w:type="dxa"/>
            <w:gridSpan w:val="6"/>
          </w:tcPr>
          <w:p w:rsidR="00917237" w:rsidRPr="00FE119C" w:rsidRDefault="00917237" w:rsidP="002467D6">
            <w:pPr>
              <w:pStyle w:val="sth"/>
            </w:pPr>
            <w:r w:rsidRPr="00FE119C">
              <w:object w:dxaOrig="16185" w:dyaOrig="2363">
                <v:shape id="_x0000_i1200" type="#_x0000_t75" alt="" style="width:409.5pt;height:60pt;mso-width-percent:0;mso-height-percent:0;mso-width-percent:0;mso-height-percent:0" o:ole="">
                  <v:imagedata r:id="rId392" o:title=""/>
                </v:shape>
                <o:OLEObject Type="Embed" ProgID="Visio.Drawing.15" ShapeID="_x0000_i1200" DrawAspect="Content" ObjectID="_1648024925" r:id="rId393"/>
              </w:object>
            </w:r>
          </w:p>
        </w:tc>
      </w:tr>
      <w:tr w:rsidR="00917237" w:rsidRPr="00FE119C" w:rsidTr="000C773F">
        <w:trPr>
          <w:jc w:val="center"/>
        </w:trPr>
        <w:tc>
          <w:tcPr>
            <w:tcW w:w="2765" w:type="dxa"/>
            <w:gridSpan w:val="2"/>
          </w:tcPr>
          <w:p w:rsidR="00917237" w:rsidRPr="00FE119C" w:rsidRDefault="00917237" w:rsidP="002467D6">
            <w:pPr>
              <w:pStyle w:val="sth"/>
            </w:pPr>
            <w:r w:rsidRPr="00FE119C">
              <w:t xml:space="preserve">a. </w:t>
            </w:r>
            <w:r w:rsidRPr="00FE119C">
              <w:rPr>
                <w:rFonts w:hint="eastAsia"/>
              </w:rPr>
              <w:t>列队</w:t>
            </w:r>
            <w:r w:rsidRPr="00FE119C">
              <w:rPr>
                <w:rFonts w:hint="eastAsia"/>
              </w:rPr>
              <w:t xml:space="preserve"> </w:t>
            </w:r>
            <w:r w:rsidRPr="00FE119C">
              <w:t xml:space="preserve">                 </w:t>
            </w:r>
          </w:p>
        </w:tc>
        <w:tc>
          <w:tcPr>
            <w:tcW w:w="2765" w:type="dxa"/>
            <w:gridSpan w:val="2"/>
          </w:tcPr>
          <w:p w:rsidR="00917237" w:rsidRPr="00FE119C" w:rsidRDefault="00917237" w:rsidP="002467D6">
            <w:pPr>
              <w:pStyle w:val="sth"/>
            </w:pPr>
            <w:r w:rsidRPr="00FE119C">
              <w:rPr>
                <w:rFonts w:hint="eastAsia"/>
              </w:rPr>
              <w:t>b.</w:t>
            </w:r>
            <w:r w:rsidRPr="00FE119C">
              <w:t xml:space="preserve"> </w:t>
            </w:r>
            <w:r w:rsidRPr="00FE119C">
              <w:rPr>
                <w:rFonts w:hint="eastAsia"/>
              </w:rPr>
              <w:t>交汇</w:t>
            </w:r>
            <w:r w:rsidRPr="00FE119C">
              <w:t xml:space="preserve">                  </w:t>
            </w:r>
          </w:p>
        </w:tc>
        <w:tc>
          <w:tcPr>
            <w:tcW w:w="2766" w:type="dxa"/>
            <w:gridSpan w:val="2"/>
          </w:tcPr>
          <w:p w:rsidR="00917237" w:rsidRPr="00FE119C" w:rsidRDefault="00917237" w:rsidP="002467D6">
            <w:pPr>
              <w:pStyle w:val="sth"/>
            </w:pPr>
            <w:r w:rsidRPr="00FE119C">
              <w:rPr>
                <w:rFonts w:hint="eastAsia"/>
              </w:rPr>
              <w:t>c.</w:t>
            </w:r>
            <w:r w:rsidRPr="00FE119C">
              <w:t xml:space="preserve"> </w:t>
            </w:r>
            <w:r w:rsidRPr="00FE119C">
              <w:rPr>
                <w:rFonts w:hint="eastAsia"/>
              </w:rPr>
              <w:t>结束</w:t>
            </w:r>
          </w:p>
        </w:tc>
      </w:tr>
      <w:tr w:rsidR="00917237" w:rsidRPr="00FE119C" w:rsidTr="000C773F">
        <w:trPr>
          <w:jc w:val="center"/>
        </w:trPr>
        <w:tc>
          <w:tcPr>
            <w:tcW w:w="8296" w:type="dxa"/>
            <w:gridSpan w:val="6"/>
          </w:tcPr>
          <w:p w:rsidR="00917237" w:rsidRPr="00FE119C" w:rsidRDefault="00917237" w:rsidP="002467D6">
            <w:pPr>
              <w:pStyle w:val="sth"/>
            </w:pPr>
            <w:r w:rsidRPr="00FE119C">
              <w:object w:dxaOrig="21720" w:dyaOrig="2363">
                <v:shape id="_x0000_i1201" type="#_x0000_t75" alt="" style="width:408.4pt;height:44.25pt;mso-width-percent:0;mso-height-percent:0;mso-width-percent:0;mso-height-percent:0" o:ole="">
                  <v:imagedata r:id="rId394" o:title=""/>
                </v:shape>
                <o:OLEObject Type="Embed" ProgID="Visio.Drawing.15" ShapeID="_x0000_i1201" DrawAspect="Content" ObjectID="_1648024926" r:id="rId395"/>
              </w:object>
            </w:r>
          </w:p>
        </w:tc>
      </w:tr>
      <w:tr w:rsidR="00917237" w:rsidRPr="00FE119C" w:rsidTr="000C773F">
        <w:trPr>
          <w:jc w:val="center"/>
        </w:trPr>
        <w:tc>
          <w:tcPr>
            <w:tcW w:w="2074" w:type="dxa"/>
          </w:tcPr>
          <w:p w:rsidR="00917237" w:rsidRPr="00FE119C" w:rsidRDefault="00917237" w:rsidP="002467D6">
            <w:pPr>
              <w:pStyle w:val="sth"/>
            </w:pPr>
            <w:r w:rsidRPr="00FE119C">
              <w:rPr>
                <w:rFonts w:hint="eastAsia"/>
              </w:rPr>
              <w:t>d.</w:t>
            </w:r>
            <w:r w:rsidRPr="00FE119C">
              <w:t xml:space="preserve"> </w:t>
            </w:r>
            <w:r w:rsidRPr="00FE119C">
              <w:rPr>
                <w:rFonts w:hint="eastAsia"/>
              </w:rPr>
              <w:t>列队</w:t>
            </w:r>
          </w:p>
        </w:tc>
        <w:tc>
          <w:tcPr>
            <w:tcW w:w="2074" w:type="dxa"/>
            <w:gridSpan w:val="2"/>
          </w:tcPr>
          <w:p w:rsidR="00917237" w:rsidRPr="00FE119C" w:rsidRDefault="00917237" w:rsidP="002467D6">
            <w:pPr>
              <w:pStyle w:val="sth"/>
            </w:pPr>
            <w:r w:rsidRPr="00FE119C">
              <w:t xml:space="preserve">e. </w:t>
            </w:r>
            <w:r w:rsidRPr="00FE119C">
              <w:rPr>
                <w:rFonts w:hint="eastAsia"/>
              </w:rPr>
              <w:t>交汇开始</w:t>
            </w:r>
          </w:p>
        </w:tc>
        <w:tc>
          <w:tcPr>
            <w:tcW w:w="2074" w:type="dxa"/>
            <w:gridSpan w:val="2"/>
          </w:tcPr>
          <w:p w:rsidR="00917237" w:rsidRPr="00FE119C" w:rsidRDefault="00917237" w:rsidP="002467D6">
            <w:pPr>
              <w:pStyle w:val="sth"/>
            </w:pPr>
            <w:r w:rsidRPr="00FE119C">
              <w:t xml:space="preserve">f. </w:t>
            </w:r>
            <w:r w:rsidRPr="00FE119C">
              <w:rPr>
                <w:rFonts w:hint="eastAsia"/>
              </w:rPr>
              <w:t>交汇中</w:t>
            </w:r>
          </w:p>
        </w:tc>
        <w:tc>
          <w:tcPr>
            <w:tcW w:w="2074" w:type="dxa"/>
          </w:tcPr>
          <w:p w:rsidR="00917237" w:rsidRPr="00FE119C" w:rsidRDefault="00917237" w:rsidP="002467D6">
            <w:pPr>
              <w:pStyle w:val="sth"/>
            </w:pPr>
            <w:r w:rsidRPr="00FE119C">
              <w:t xml:space="preserve">g. </w:t>
            </w:r>
            <w:r w:rsidRPr="00FE119C">
              <w:rPr>
                <w:rFonts w:hint="eastAsia"/>
              </w:rPr>
              <w:t>到达</w:t>
            </w:r>
          </w:p>
        </w:tc>
      </w:tr>
      <w:tr w:rsidR="00917237" w:rsidRPr="00FE119C" w:rsidTr="000C773F">
        <w:trPr>
          <w:jc w:val="center"/>
        </w:trPr>
        <w:tc>
          <w:tcPr>
            <w:tcW w:w="8296" w:type="dxa"/>
            <w:gridSpan w:val="6"/>
          </w:tcPr>
          <w:p w:rsidR="00917237" w:rsidRPr="00FE119C" w:rsidRDefault="00917237" w:rsidP="002467D6">
            <w:pPr>
              <w:pStyle w:val="sth"/>
            </w:pPr>
            <w:r w:rsidRPr="00FE119C">
              <w:rPr>
                <w:rFonts w:hint="eastAsia"/>
              </w:rPr>
              <w:t>图</w:t>
            </w:r>
            <w:r w:rsidRPr="00FE119C">
              <w:rPr>
                <w:rFonts w:hint="eastAsia"/>
              </w:rPr>
              <w:t>4-</w:t>
            </w:r>
            <w:r w:rsidRPr="00FE119C">
              <w:t>18 DC-SFM</w:t>
            </w:r>
            <w:r w:rsidRPr="00FE119C">
              <w:rPr>
                <w:rFonts w:hint="eastAsia"/>
              </w:rPr>
              <w:t>大规模行人模拟</w:t>
            </w:r>
          </w:p>
        </w:tc>
      </w:tr>
    </w:tbl>
    <w:p w:rsidR="00917237" w:rsidRDefault="00917237" w:rsidP="00917237">
      <w:pPr>
        <w:pStyle w:val="ab"/>
      </w:pPr>
      <w:r>
        <w:rPr>
          <w:rFonts w:hint="eastAsia"/>
        </w:rPr>
        <w:t>如图</w:t>
      </w:r>
      <w:r>
        <w:rPr>
          <w:rFonts w:hint="eastAsia"/>
        </w:rPr>
        <w:t>4</w:t>
      </w:r>
      <w:r>
        <w:t>-18</w:t>
      </w:r>
      <w:r w:rsidR="00485D97">
        <w:t>(</w:t>
      </w:r>
      <w:r w:rsidR="00E242E5">
        <w:t>a</w:t>
      </w:r>
      <w:r w:rsidR="00236358">
        <w:t>)</w:t>
      </w:r>
      <w:r w:rsidR="00E242E5">
        <w:rPr>
          <w:rFonts w:hint="eastAsia"/>
        </w:rPr>
        <w:t>，</w:t>
      </w:r>
      <w:r w:rsidR="00485D97">
        <w:t>(</w:t>
      </w:r>
      <w:r w:rsidR="00E242E5">
        <w:t>b</w:t>
      </w:r>
      <w:r w:rsidR="00236358">
        <w:t>)</w:t>
      </w:r>
      <w:r w:rsidR="00E242E5">
        <w:rPr>
          <w:rFonts w:hint="eastAsia"/>
        </w:rPr>
        <w:t>，</w:t>
      </w:r>
      <w:r w:rsidR="00485D97">
        <w:t>(</w:t>
      </w:r>
      <w:r w:rsidR="00E242E5">
        <w:t>c</w:t>
      </w:r>
      <w:r w:rsidR="00236358">
        <w:t>)</w:t>
      </w:r>
      <w:r>
        <w:rPr>
          <w:rFonts w:hint="eastAsia"/>
        </w:rPr>
        <w:t>所示，仿真中行人方阵由于动态分群策略分成数十个小的群体，并且在默认参数情况下，两队行人会有一定的避撞措施，所以两个行人方阵仅仅有一部分行人会交汇，仿真过程中，方阵整体十分整齐，帧率在</w:t>
      </w:r>
      <w:r>
        <w:rPr>
          <w:rFonts w:hint="eastAsia"/>
        </w:rPr>
        <w:t>1</w:t>
      </w:r>
      <w:r>
        <w:t>0</w:t>
      </w:r>
      <w:r>
        <w:rPr>
          <w:rFonts w:hint="eastAsia"/>
        </w:rPr>
        <w:t>fps</w:t>
      </w:r>
      <w:r>
        <w:rPr>
          <w:rFonts w:hint="eastAsia"/>
        </w:rPr>
        <w:t>以上。当调小防碰系统，行人的避撞能力下降，如图</w:t>
      </w:r>
      <w:r>
        <w:rPr>
          <w:rFonts w:hint="eastAsia"/>
        </w:rPr>
        <w:t>4</w:t>
      </w:r>
      <w:r>
        <w:t>-18</w:t>
      </w:r>
      <w:r w:rsidR="00485D97">
        <w:t>(</w:t>
      </w:r>
      <w:r>
        <w:rPr>
          <w:rFonts w:hint="eastAsia"/>
        </w:rPr>
        <w:t>d</w:t>
      </w:r>
      <w:r w:rsidR="00236358">
        <w:t>)</w:t>
      </w:r>
      <w:r w:rsidR="00610011">
        <w:rPr>
          <w:rFonts w:hint="eastAsia"/>
        </w:rPr>
        <w:t>，</w:t>
      </w:r>
      <w:r w:rsidR="00485D97">
        <w:t>(</w:t>
      </w:r>
      <w:r w:rsidR="00610011">
        <w:t>e</w:t>
      </w:r>
      <w:r w:rsidR="00236358">
        <w:t>)</w:t>
      </w:r>
      <w:r w:rsidR="00610011">
        <w:rPr>
          <w:rFonts w:hint="eastAsia"/>
        </w:rPr>
        <w:t>，</w:t>
      </w:r>
      <w:r w:rsidR="00485D97">
        <w:t>(</w:t>
      </w:r>
      <w:r w:rsidR="00610011">
        <w:t>f</w:t>
      </w:r>
      <w:r w:rsidR="00236358">
        <w:t>)</w:t>
      </w:r>
      <w:r w:rsidR="00610011">
        <w:rPr>
          <w:rFonts w:hint="eastAsia"/>
        </w:rPr>
        <w:t>，</w:t>
      </w:r>
      <w:r w:rsidR="00485D97">
        <w:t>(</w:t>
      </w:r>
      <w:r w:rsidR="00610011">
        <w:t>g</w:t>
      </w:r>
      <w:r w:rsidR="00236358">
        <w:t>)</w:t>
      </w:r>
      <w:r>
        <w:rPr>
          <w:rFonts w:hint="eastAsia"/>
        </w:rPr>
        <w:t>所示，大量行人会进行交汇，交汇后阵型还是相对比较整齐，相比较于图</w:t>
      </w:r>
      <w:r>
        <w:rPr>
          <w:rFonts w:hint="eastAsia"/>
        </w:rPr>
        <w:t>4</w:t>
      </w:r>
      <w:r>
        <w:t>-17</w:t>
      </w:r>
      <w:r w:rsidR="00485D97">
        <w:t>(</w:t>
      </w:r>
      <w:r>
        <w:rPr>
          <w:rFonts w:hint="eastAsia"/>
        </w:rPr>
        <w:t>g</w:t>
      </w:r>
      <w:r w:rsidR="00236358">
        <w:t>)</w:t>
      </w:r>
      <w:r>
        <w:rPr>
          <w:rFonts w:hint="eastAsia"/>
        </w:rPr>
        <w:t>中的效果要真实很多。</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074"/>
        <w:gridCol w:w="2074"/>
        <w:gridCol w:w="2074"/>
        <w:gridCol w:w="2074"/>
      </w:tblGrid>
      <w:tr w:rsidR="00917237" w:rsidRPr="008A390F" w:rsidTr="000C773F">
        <w:trPr>
          <w:tblHeader/>
        </w:trPr>
        <w:tc>
          <w:tcPr>
            <w:tcW w:w="8296" w:type="dxa"/>
            <w:gridSpan w:val="4"/>
          </w:tcPr>
          <w:p w:rsidR="00917237" w:rsidRPr="008A390F" w:rsidRDefault="00917237" w:rsidP="002467D6">
            <w:pPr>
              <w:pStyle w:val="sth"/>
              <w:rPr>
                <w:rStyle w:val="af"/>
              </w:rPr>
            </w:pPr>
            <w:r w:rsidRPr="008A390F">
              <w:rPr>
                <w:rStyle w:val="af"/>
              </w:rPr>
              <w:object w:dxaOrig="21720" w:dyaOrig="2378">
                <v:shape id="_x0000_i1202" type="#_x0000_t75" alt="" style="width:408.4pt;height:45pt;mso-width-percent:0;mso-height-percent:0;mso-width-percent:0;mso-height-percent:0" o:ole="">
                  <v:imagedata r:id="rId396" o:title=""/>
                </v:shape>
                <o:OLEObject Type="Embed" ProgID="Visio.Drawing.15" ShapeID="_x0000_i1202" DrawAspect="Content" ObjectID="_1648024927" r:id="rId397"/>
              </w:object>
            </w:r>
          </w:p>
        </w:tc>
      </w:tr>
      <w:tr w:rsidR="00917237" w:rsidRPr="008A390F" w:rsidTr="000C773F">
        <w:trPr>
          <w:tblHeader/>
        </w:trPr>
        <w:tc>
          <w:tcPr>
            <w:tcW w:w="2074" w:type="dxa"/>
          </w:tcPr>
          <w:p w:rsidR="00917237" w:rsidRPr="008A390F" w:rsidRDefault="00917237" w:rsidP="002467D6">
            <w:pPr>
              <w:pStyle w:val="sth"/>
              <w:rPr>
                <w:rStyle w:val="af"/>
              </w:rPr>
            </w:pPr>
            <w:r w:rsidRPr="008A390F">
              <w:rPr>
                <w:rStyle w:val="af"/>
              </w:rPr>
              <w:t xml:space="preserve">a. </w:t>
            </w:r>
            <w:r w:rsidRPr="008A390F">
              <w:rPr>
                <w:rStyle w:val="af"/>
                <w:rFonts w:hint="eastAsia"/>
              </w:rPr>
              <w:t>分成</w:t>
            </w:r>
            <w:r w:rsidRPr="008A390F">
              <w:rPr>
                <w:rStyle w:val="af"/>
                <w:rFonts w:hint="eastAsia"/>
              </w:rPr>
              <w:t>4</w:t>
            </w:r>
            <w:r w:rsidRPr="008A390F">
              <w:rPr>
                <w:rStyle w:val="af"/>
                <w:rFonts w:hint="eastAsia"/>
              </w:rPr>
              <w:t>队</w:t>
            </w:r>
          </w:p>
        </w:tc>
        <w:tc>
          <w:tcPr>
            <w:tcW w:w="2074" w:type="dxa"/>
          </w:tcPr>
          <w:p w:rsidR="00917237" w:rsidRPr="008A390F" w:rsidRDefault="00917237" w:rsidP="002467D6">
            <w:pPr>
              <w:pStyle w:val="sth"/>
              <w:rPr>
                <w:rStyle w:val="af"/>
              </w:rPr>
            </w:pPr>
            <w:r w:rsidRPr="008A390F">
              <w:rPr>
                <w:rStyle w:val="af"/>
                <w:rFonts w:hint="eastAsia"/>
              </w:rPr>
              <w:t>b</w:t>
            </w:r>
            <w:r w:rsidRPr="008A390F">
              <w:rPr>
                <w:rStyle w:val="af"/>
              </w:rPr>
              <w:t xml:space="preserve">. </w:t>
            </w:r>
            <w:r w:rsidRPr="008A390F">
              <w:rPr>
                <w:rStyle w:val="af"/>
                <w:rFonts w:hint="eastAsia"/>
              </w:rPr>
              <w:t>不断接近</w:t>
            </w:r>
          </w:p>
        </w:tc>
        <w:tc>
          <w:tcPr>
            <w:tcW w:w="2074" w:type="dxa"/>
          </w:tcPr>
          <w:p w:rsidR="00917237" w:rsidRPr="008A390F" w:rsidRDefault="00917237" w:rsidP="002467D6">
            <w:pPr>
              <w:pStyle w:val="sth"/>
              <w:rPr>
                <w:rStyle w:val="af"/>
              </w:rPr>
            </w:pPr>
            <w:r w:rsidRPr="008A390F">
              <w:rPr>
                <w:rStyle w:val="af"/>
              </w:rPr>
              <w:t xml:space="preserve">c. </w:t>
            </w:r>
            <w:r w:rsidRPr="008A390F">
              <w:rPr>
                <w:rStyle w:val="af"/>
                <w:rFonts w:hint="eastAsia"/>
              </w:rPr>
              <w:t>行人渠化</w:t>
            </w:r>
          </w:p>
        </w:tc>
        <w:tc>
          <w:tcPr>
            <w:tcW w:w="2074" w:type="dxa"/>
          </w:tcPr>
          <w:p w:rsidR="00917237" w:rsidRPr="008A390F" w:rsidRDefault="00917237" w:rsidP="002467D6">
            <w:pPr>
              <w:pStyle w:val="sth"/>
              <w:rPr>
                <w:rStyle w:val="af"/>
              </w:rPr>
            </w:pPr>
            <w:r w:rsidRPr="008A390F">
              <w:rPr>
                <w:rStyle w:val="af"/>
                <w:rFonts w:hint="eastAsia"/>
              </w:rPr>
              <w:t>d</w:t>
            </w:r>
            <w:r w:rsidRPr="008A390F">
              <w:rPr>
                <w:rStyle w:val="af"/>
              </w:rPr>
              <w:t xml:space="preserve">. </w:t>
            </w:r>
            <w:r w:rsidRPr="008A390F">
              <w:rPr>
                <w:rStyle w:val="af"/>
                <w:rFonts w:hint="eastAsia"/>
              </w:rPr>
              <w:t>有序到达</w:t>
            </w:r>
          </w:p>
        </w:tc>
      </w:tr>
      <w:tr w:rsidR="00917237" w:rsidRPr="008A390F" w:rsidTr="000C773F">
        <w:trPr>
          <w:tblHeader/>
        </w:trPr>
        <w:tc>
          <w:tcPr>
            <w:tcW w:w="8296" w:type="dxa"/>
            <w:gridSpan w:val="4"/>
          </w:tcPr>
          <w:p w:rsidR="00917237" w:rsidRPr="008A390F" w:rsidRDefault="00917237" w:rsidP="002467D6">
            <w:pPr>
              <w:pStyle w:val="sth"/>
              <w:rPr>
                <w:rStyle w:val="af"/>
              </w:rPr>
            </w:pPr>
            <w:r w:rsidRPr="008A390F">
              <w:rPr>
                <w:rStyle w:val="af"/>
              </w:rPr>
              <w:object w:dxaOrig="21720" w:dyaOrig="2363">
                <v:shape id="_x0000_i1203" type="#_x0000_t75" alt="" style="width:409.5pt;height:45.4pt;mso-width-percent:0;mso-height-percent:0;mso-width-percent:0;mso-height-percent:0" o:ole="">
                  <v:imagedata r:id="rId398" o:title=""/>
                </v:shape>
                <o:OLEObject Type="Embed" ProgID="Visio.Drawing.15" ShapeID="_x0000_i1203" DrawAspect="Content" ObjectID="_1648024928" r:id="rId399"/>
              </w:object>
            </w:r>
          </w:p>
        </w:tc>
      </w:tr>
      <w:tr w:rsidR="00917237" w:rsidRPr="008A390F" w:rsidTr="000C773F">
        <w:trPr>
          <w:tblHeader/>
        </w:trPr>
        <w:tc>
          <w:tcPr>
            <w:tcW w:w="2074" w:type="dxa"/>
          </w:tcPr>
          <w:p w:rsidR="00917237" w:rsidRPr="008A390F" w:rsidRDefault="00917237" w:rsidP="002467D6">
            <w:pPr>
              <w:pStyle w:val="sth"/>
              <w:rPr>
                <w:rStyle w:val="af"/>
              </w:rPr>
            </w:pPr>
            <w:r w:rsidRPr="008A390F">
              <w:rPr>
                <w:rStyle w:val="af"/>
              </w:rPr>
              <w:t xml:space="preserve">   </w:t>
            </w:r>
            <w:r w:rsidRPr="008A390F">
              <w:rPr>
                <w:rStyle w:val="af"/>
                <w:rFonts w:hint="eastAsia"/>
              </w:rPr>
              <w:t>e</w:t>
            </w:r>
            <w:r w:rsidRPr="008A390F">
              <w:rPr>
                <w:rStyle w:val="af"/>
              </w:rPr>
              <w:t xml:space="preserve">. </w:t>
            </w:r>
            <w:r w:rsidRPr="008A390F">
              <w:rPr>
                <w:rStyle w:val="af"/>
                <w:rFonts w:hint="eastAsia"/>
              </w:rPr>
              <w:t>分成</w:t>
            </w:r>
            <w:r w:rsidRPr="008A390F">
              <w:rPr>
                <w:rStyle w:val="af"/>
              </w:rPr>
              <w:t>1</w:t>
            </w:r>
            <w:r w:rsidRPr="008A390F">
              <w:rPr>
                <w:rStyle w:val="af"/>
                <w:rFonts w:hint="eastAsia"/>
              </w:rPr>
              <w:t>队</w:t>
            </w:r>
          </w:p>
        </w:tc>
        <w:tc>
          <w:tcPr>
            <w:tcW w:w="2074" w:type="dxa"/>
          </w:tcPr>
          <w:p w:rsidR="00917237" w:rsidRPr="008A390F" w:rsidRDefault="00917237" w:rsidP="002467D6">
            <w:pPr>
              <w:pStyle w:val="sth"/>
              <w:rPr>
                <w:rStyle w:val="af"/>
              </w:rPr>
            </w:pPr>
            <w:r w:rsidRPr="008A390F">
              <w:rPr>
                <w:rStyle w:val="af"/>
              </w:rPr>
              <w:t xml:space="preserve">  </w:t>
            </w:r>
            <w:r w:rsidRPr="008A390F">
              <w:rPr>
                <w:rStyle w:val="af"/>
                <w:rFonts w:hint="eastAsia"/>
              </w:rPr>
              <w:t>f</w:t>
            </w:r>
            <w:r w:rsidRPr="008A390F">
              <w:rPr>
                <w:rStyle w:val="af"/>
              </w:rPr>
              <w:t xml:space="preserve">. </w:t>
            </w:r>
            <w:r w:rsidRPr="008A390F">
              <w:rPr>
                <w:rStyle w:val="af"/>
                <w:rFonts w:hint="eastAsia"/>
              </w:rPr>
              <w:t>不断接近</w:t>
            </w:r>
          </w:p>
        </w:tc>
        <w:tc>
          <w:tcPr>
            <w:tcW w:w="2074" w:type="dxa"/>
          </w:tcPr>
          <w:p w:rsidR="00917237" w:rsidRPr="008A390F" w:rsidRDefault="00917237" w:rsidP="002467D6">
            <w:pPr>
              <w:pStyle w:val="sth"/>
              <w:rPr>
                <w:rStyle w:val="af"/>
              </w:rPr>
            </w:pPr>
            <w:r w:rsidRPr="008A390F">
              <w:rPr>
                <w:rStyle w:val="af"/>
              </w:rPr>
              <w:t xml:space="preserve"> g. </w:t>
            </w:r>
            <w:r w:rsidRPr="008A390F">
              <w:rPr>
                <w:rStyle w:val="af"/>
                <w:rFonts w:hint="eastAsia"/>
              </w:rPr>
              <w:t>太极拥挤</w:t>
            </w:r>
          </w:p>
        </w:tc>
        <w:tc>
          <w:tcPr>
            <w:tcW w:w="2074" w:type="dxa"/>
          </w:tcPr>
          <w:p w:rsidR="00917237" w:rsidRPr="008A390F" w:rsidRDefault="00917237" w:rsidP="002467D6">
            <w:pPr>
              <w:pStyle w:val="sth"/>
              <w:rPr>
                <w:rStyle w:val="af"/>
              </w:rPr>
            </w:pPr>
            <w:r w:rsidRPr="008A390F">
              <w:rPr>
                <w:rStyle w:val="af"/>
              </w:rPr>
              <w:t xml:space="preserve">h. </w:t>
            </w:r>
            <w:r w:rsidRPr="008A390F">
              <w:rPr>
                <w:rStyle w:val="af"/>
                <w:rFonts w:hint="eastAsia"/>
              </w:rPr>
              <w:t>有序到达</w:t>
            </w:r>
          </w:p>
        </w:tc>
      </w:tr>
      <w:tr w:rsidR="00917237" w:rsidRPr="008A390F" w:rsidTr="000C773F">
        <w:trPr>
          <w:tblHeader/>
        </w:trPr>
        <w:tc>
          <w:tcPr>
            <w:tcW w:w="8296" w:type="dxa"/>
            <w:gridSpan w:val="4"/>
          </w:tcPr>
          <w:p w:rsidR="00917237" w:rsidRPr="008A390F" w:rsidRDefault="00917237" w:rsidP="002467D6">
            <w:pPr>
              <w:pStyle w:val="sth"/>
              <w:rPr>
                <w:rStyle w:val="af"/>
              </w:rPr>
            </w:pPr>
            <w:r w:rsidRPr="008A390F">
              <w:rPr>
                <w:rStyle w:val="af"/>
                <w:rFonts w:hint="eastAsia"/>
              </w:rPr>
              <w:t>图</w:t>
            </w:r>
            <w:r w:rsidRPr="008A390F">
              <w:rPr>
                <w:rStyle w:val="af"/>
                <w:rFonts w:hint="eastAsia"/>
              </w:rPr>
              <w:t>4-</w:t>
            </w:r>
            <w:r w:rsidRPr="008A390F">
              <w:rPr>
                <w:rStyle w:val="af"/>
              </w:rPr>
              <w:t>19 DC-SFM</w:t>
            </w:r>
            <w:r w:rsidRPr="008A390F">
              <w:rPr>
                <w:rStyle w:val="af"/>
                <w:rFonts w:hint="eastAsia"/>
              </w:rPr>
              <w:t>大规模分群</w:t>
            </w:r>
          </w:p>
        </w:tc>
      </w:tr>
    </w:tbl>
    <w:p w:rsidR="00917237" w:rsidRDefault="00917237" w:rsidP="00917237">
      <w:pPr>
        <w:pStyle w:val="ab"/>
      </w:pPr>
      <w:r>
        <w:rPr>
          <w:rFonts w:hint="eastAsia"/>
        </w:rPr>
        <w:t>如图</w:t>
      </w:r>
      <w:r>
        <w:rPr>
          <w:rFonts w:hint="eastAsia"/>
        </w:rPr>
        <w:t>4-</w:t>
      </w:r>
      <w:r>
        <w:t>19</w:t>
      </w:r>
      <w:r>
        <w:rPr>
          <w:rFonts w:hint="eastAsia"/>
        </w:rPr>
        <w:t>所示，同样是分群策略，只是改变人群的亲密关系，仿真效果就截然不同。如图</w:t>
      </w:r>
      <w:r>
        <w:rPr>
          <w:rFonts w:hint="eastAsia"/>
        </w:rPr>
        <w:t>4</w:t>
      </w:r>
      <w:r>
        <w:t>-19</w:t>
      </w:r>
      <w:r w:rsidR="00485D97">
        <w:rPr>
          <w:rFonts w:hint="eastAsia"/>
        </w:rPr>
        <w:t>(</w:t>
      </w:r>
      <w:r>
        <w:rPr>
          <w:rFonts w:hint="eastAsia"/>
        </w:rPr>
        <w:t>a</w:t>
      </w:r>
      <w:r w:rsidR="00236358">
        <w:t>)</w:t>
      </w:r>
      <w:r>
        <w:rPr>
          <w:rFonts w:hint="eastAsia"/>
        </w:rPr>
        <w:t>所示，将方阵均分成</w:t>
      </w:r>
      <w:r>
        <w:rPr>
          <w:rFonts w:hint="eastAsia"/>
        </w:rPr>
        <w:t>4</w:t>
      </w:r>
      <w:r>
        <w:rPr>
          <w:rFonts w:hint="eastAsia"/>
        </w:rPr>
        <w:t>个小队，将小队内的行人关系设置为亲人关系，仿真开始后方阵迅速聚成类似“蝌蚪”的状态，在行人交汇时，小队之间互相主动避让，呈现出良好的渠化效果。如图</w:t>
      </w:r>
      <w:r>
        <w:rPr>
          <w:rFonts w:hint="eastAsia"/>
        </w:rPr>
        <w:t>4</w:t>
      </w:r>
      <w:r>
        <w:t>-19</w:t>
      </w:r>
      <w:r w:rsidR="00485D97">
        <w:t>(</w:t>
      </w:r>
      <w:r>
        <w:rPr>
          <w:rFonts w:hint="eastAsia"/>
        </w:rPr>
        <w:t>e</w:t>
      </w:r>
      <w:r w:rsidR="00236358">
        <w:t>)</w:t>
      </w:r>
      <w:r>
        <w:rPr>
          <w:rFonts w:hint="eastAsia"/>
        </w:rPr>
        <w:t>所示，将方阵分成一个团体，仿真开始时方阵呈现聚团的现象，在交汇时，两队行人呈现出类似“太极”的形状，随后逐渐有序通过。</w:t>
      </w:r>
    </w:p>
    <w:p w:rsidR="00917237" w:rsidRDefault="00917237" w:rsidP="00917237">
      <w:pPr>
        <w:pStyle w:val="ab"/>
      </w:pPr>
      <w:r>
        <w:rPr>
          <w:rFonts w:hint="eastAsia"/>
        </w:rPr>
        <w:t>将大规模行人分成</w:t>
      </w:r>
      <w:r>
        <w:rPr>
          <w:rFonts w:hint="eastAsia"/>
        </w:rPr>
        <w:t>4</w:t>
      </w:r>
      <w:r>
        <w:rPr>
          <w:rFonts w:hint="eastAsia"/>
        </w:rPr>
        <w:t>队和</w:t>
      </w:r>
      <w:r>
        <w:rPr>
          <w:rFonts w:hint="eastAsia"/>
        </w:rPr>
        <w:t>1</w:t>
      </w:r>
      <w:r>
        <w:rPr>
          <w:rFonts w:hint="eastAsia"/>
        </w:rPr>
        <w:t>队，其表现出的效果完全不同，也体现了动态分群策略的优势，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17237" w:rsidRPr="005B091F" w:rsidTr="000C773F">
        <w:trPr>
          <w:tblHeader/>
        </w:trPr>
        <w:tc>
          <w:tcPr>
            <w:tcW w:w="8296" w:type="dxa"/>
            <w:gridSpan w:val="4"/>
          </w:tcPr>
          <w:p w:rsidR="00917237" w:rsidRPr="005B091F" w:rsidRDefault="00917237" w:rsidP="002467D6">
            <w:pPr>
              <w:pStyle w:val="sth"/>
            </w:pPr>
            <w:r w:rsidRPr="005B091F">
              <w:rPr>
                <w:rStyle w:val="af"/>
              </w:rPr>
              <w:object w:dxaOrig="21720" w:dyaOrig="2363">
                <v:shape id="_x0000_i1204" type="#_x0000_t75" alt="" style="width:397.5pt;height:42.75pt;mso-width-percent:0;mso-height-percent:0;mso-width-percent:0;mso-height-percent:0" o:ole="">
                  <v:imagedata r:id="rId400" o:title=""/>
                </v:shape>
                <o:OLEObject Type="Embed" ProgID="Visio.Drawing.15" ShapeID="_x0000_i1204" DrawAspect="Content" ObjectID="_1648024929" r:id="rId401"/>
              </w:object>
            </w:r>
          </w:p>
        </w:tc>
      </w:tr>
      <w:tr w:rsidR="00917237" w:rsidRPr="005B091F" w:rsidTr="000C773F">
        <w:trPr>
          <w:tblHeader/>
        </w:trPr>
        <w:tc>
          <w:tcPr>
            <w:tcW w:w="2074" w:type="dxa"/>
          </w:tcPr>
          <w:p w:rsidR="00917237" w:rsidRPr="005B091F" w:rsidRDefault="00917237" w:rsidP="002467D6">
            <w:pPr>
              <w:pStyle w:val="sth"/>
            </w:pPr>
            <w:r w:rsidRPr="005B091F">
              <w:t>a.</w:t>
            </w:r>
            <w:r w:rsidRPr="005B091F">
              <w:rPr>
                <w:rStyle w:val="af"/>
              </w:rPr>
              <w:t xml:space="preserve"> </w:t>
            </w:r>
            <w:r w:rsidRPr="005B091F">
              <w:rPr>
                <w:rFonts w:hint="eastAsia"/>
              </w:rPr>
              <w:t>队列接近</w:t>
            </w:r>
          </w:p>
        </w:tc>
        <w:tc>
          <w:tcPr>
            <w:tcW w:w="2074" w:type="dxa"/>
          </w:tcPr>
          <w:p w:rsidR="00917237" w:rsidRPr="005B091F" w:rsidRDefault="00917237" w:rsidP="002467D6">
            <w:pPr>
              <w:pStyle w:val="sth"/>
            </w:pPr>
            <w:r w:rsidRPr="005B091F">
              <w:rPr>
                <w:rFonts w:hint="eastAsia"/>
              </w:rPr>
              <w:t>b</w:t>
            </w:r>
            <w:r w:rsidRPr="005B091F">
              <w:t>.</w:t>
            </w:r>
            <w:r w:rsidRPr="005B091F">
              <w:rPr>
                <w:rStyle w:val="af"/>
              </w:rPr>
              <w:t xml:space="preserve"> </w:t>
            </w:r>
            <w:r w:rsidRPr="005B091F">
              <w:rPr>
                <w:rFonts w:hint="eastAsia"/>
              </w:rPr>
              <w:t>大队伍让行</w:t>
            </w:r>
          </w:p>
        </w:tc>
        <w:tc>
          <w:tcPr>
            <w:tcW w:w="2074" w:type="dxa"/>
          </w:tcPr>
          <w:p w:rsidR="00917237" w:rsidRPr="005B091F" w:rsidRDefault="00917237" w:rsidP="002467D6">
            <w:pPr>
              <w:pStyle w:val="sth"/>
            </w:pPr>
            <w:r w:rsidRPr="005B091F">
              <w:t xml:space="preserve">c. </w:t>
            </w:r>
            <w:r w:rsidRPr="005B091F">
              <w:rPr>
                <w:rFonts w:hint="eastAsia"/>
              </w:rPr>
              <w:t>行人渠化</w:t>
            </w:r>
          </w:p>
        </w:tc>
        <w:tc>
          <w:tcPr>
            <w:tcW w:w="2074" w:type="dxa"/>
          </w:tcPr>
          <w:p w:rsidR="00917237" w:rsidRPr="005B091F" w:rsidRDefault="00917237" w:rsidP="002467D6">
            <w:pPr>
              <w:pStyle w:val="sth"/>
            </w:pPr>
            <w:r w:rsidRPr="005B091F">
              <w:rPr>
                <w:rFonts w:hint="eastAsia"/>
              </w:rPr>
              <w:t>d</w:t>
            </w:r>
            <w:r w:rsidRPr="005B091F">
              <w:t xml:space="preserve">. </w:t>
            </w:r>
            <w:r w:rsidRPr="005B091F">
              <w:rPr>
                <w:rFonts w:hint="eastAsia"/>
              </w:rPr>
              <w:t>末尾行人转弯</w:t>
            </w:r>
            <w:r w:rsidRPr="005B091F">
              <w:rPr>
                <w:rFonts w:hint="eastAsia"/>
              </w:rPr>
              <w:t xml:space="preserve"> </w:t>
            </w:r>
          </w:p>
        </w:tc>
      </w:tr>
      <w:tr w:rsidR="00917237" w:rsidRPr="005B091F" w:rsidTr="000C773F">
        <w:trPr>
          <w:tblHeader/>
        </w:trPr>
        <w:tc>
          <w:tcPr>
            <w:tcW w:w="8296" w:type="dxa"/>
            <w:gridSpan w:val="4"/>
          </w:tcPr>
          <w:p w:rsidR="00917237" w:rsidRPr="005B091F" w:rsidRDefault="00917237" w:rsidP="002467D6">
            <w:pPr>
              <w:pStyle w:val="sth"/>
            </w:pPr>
            <w:r w:rsidRPr="005B091F">
              <w:rPr>
                <w:rStyle w:val="af"/>
              </w:rPr>
              <w:object w:dxaOrig="21720" w:dyaOrig="2363">
                <v:shape id="_x0000_i1205" type="#_x0000_t75" alt="" style="width:398.65pt;height:42.75pt;mso-width-percent:0;mso-height-percent:0;mso-width-percent:0;mso-height-percent:0" o:ole="">
                  <v:imagedata r:id="rId402" o:title=""/>
                </v:shape>
                <o:OLEObject Type="Embed" ProgID="Visio.Drawing.15" ShapeID="_x0000_i1205" DrawAspect="Content" ObjectID="_1648024930" r:id="rId403"/>
              </w:object>
            </w:r>
          </w:p>
        </w:tc>
      </w:tr>
      <w:tr w:rsidR="00917237" w:rsidRPr="005B091F" w:rsidTr="000C773F">
        <w:trPr>
          <w:tblHeader/>
        </w:trPr>
        <w:tc>
          <w:tcPr>
            <w:tcW w:w="2074" w:type="dxa"/>
          </w:tcPr>
          <w:p w:rsidR="00917237" w:rsidRPr="005B091F" w:rsidRDefault="00917237" w:rsidP="002467D6">
            <w:pPr>
              <w:pStyle w:val="sth"/>
            </w:pPr>
            <w:r w:rsidRPr="005B091F">
              <w:rPr>
                <w:rFonts w:hint="eastAsia"/>
              </w:rPr>
              <w:t>e</w:t>
            </w:r>
            <w:r w:rsidRPr="005B091F">
              <w:t>.</w:t>
            </w:r>
            <w:r w:rsidRPr="005B091F">
              <w:rPr>
                <w:rStyle w:val="af"/>
              </w:rPr>
              <w:t xml:space="preserve"> </w:t>
            </w:r>
            <w:r w:rsidRPr="005B091F">
              <w:rPr>
                <w:rFonts w:hint="eastAsia"/>
              </w:rPr>
              <w:t>队列接近</w:t>
            </w:r>
          </w:p>
        </w:tc>
        <w:tc>
          <w:tcPr>
            <w:tcW w:w="2074" w:type="dxa"/>
          </w:tcPr>
          <w:p w:rsidR="00917237" w:rsidRPr="005B091F" w:rsidRDefault="00917237" w:rsidP="002467D6">
            <w:pPr>
              <w:pStyle w:val="sth"/>
            </w:pPr>
            <w:r w:rsidRPr="005B091F">
              <w:t>f.</w:t>
            </w:r>
            <w:r w:rsidRPr="005B091F">
              <w:rPr>
                <w:rStyle w:val="af"/>
              </w:rPr>
              <w:t xml:space="preserve"> </w:t>
            </w:r>
            <w:r w:rsidRPr="005B091F">
              <w:rPr>
                <w:rFonts w:hint="eastAsia"/>
              </w:rPr>
              <w:t>大队伍让行</w:t>
            </w:r>
          </w:p>
        </w:tc>
        <w:tc>
          <w:tcPr>
            <w:tcW w:w="2074" w:type="dxa"/>
          </w:tcPr>
          <w:p w:rsidR="00917237" w:rsidRPr="005B091F" w:rsidRDefault="00917237" w:rsidP="002467D6">
            <w:pPr>
              <w:pStyle w:val="sth"/>
            </w:pPr>
            <w:r w:rsidRPr="005B091F">
              <w:t xml:space="preserve">g. </w:t>
            </w:r>
            <w:r w:rsidRPr="005B091F">
              <w:rPr>
                <w:rFonts w:hint="eastAsia"/>
              </w:rPr>
              <w:t>行人渠化</w:t>
            </w:r>
          </w:p>
        </w:tc>
        <w:tc>
          <w:tcPr>
            <w:tcW w:w="2074" w:type="dxa"/>
          </w:tcPr>
          <w:p w:rsidR="00917237" w:rsidRPr="005B091F" w:rsidRDefault="00917237" w:rsidP="002467D6">
            <w:pPr>
              <w:pStyle w:val="sth"/>
            </w:pPr>
            <w:r w:rsidRPr="005B091F">
              <w:t xml:space="preserve">h. </w:t>
            </w:r>
            <w:r w:rsidRPr="005B091F">
              <w:rPr>
                <w:rFonts w:hint="eastAsia"/>
              </w:rPr>
              <w:t>末尾行人转弯</w:t>
            </w:r>
            <w:r w:rsidRPr="005B091F">
              <w:rPr>
                <w:rFonts w:hint="eastAsia"/>
              </w:rPr>
              <w:t xml:space="preserve"> </w:t>
            </w:r>
          </w:p>
        </w:tc>
      </w:tr>
      <w:tr w:rsidR="00917237" w:rsidRPr="005B091F" w:rsidTr="000C773F">
        <w:trPr>
          <w:tblHeader/>
        </w:trPr>
        <w:tc>
          <w:tcPr>
            <w:tcW w:w="8296" w:type="dxa"/>
            <w:gridSpan w:val="4"/>
          </w:tcPr>
          <w:p w:rsidR="00917237" w:rsidRPr="005B091F" w:rsidRDefault="00917237" w:rsidP="002467D6">
            <w:pPr>
              <w:pStyle w:val="sth"/>
            </w:pPr>
            <w:r w:rsidRPr="005B091F">
              <w:rPr>
                <w:rFonts w:hint="eastAsia"/>
              </w:rPr>
              <w:t>图</w:t>
            </w:r>
            <w:r w:rsidRPr="005B091F">
              <w:rPr>
                <w:rFonts w:hint="eastAsia"/>
              </w:rPr>
              <w:t>4-</w:t>
            </w:r>
            <w:r w:rsidRPr="005B091F">
              <w:t xml:space="preserve">20 DC-SFM </w:t>
            </w:r>
            <w:r w:rsidRPr="005B091F">
              <w:rPr>
                <w:rFonts w:hint="eastAsia"/>
              </w:rPr>
              <w:t>非对称队列穿梭</w:t>
            </w:r>
          </w:p>
        </w:tc>
      </w:tr>
    </w:tbl>
    <w:p w:rsidR="00917237" w:rsidRDefault="00917237" w:rsidP="00917237">
      <w:pPr>
        <w:pStyle w:val="ab"/>
      </w:pPr>
      <w:r>
        <w:rPr>
          <w:rFonts w:hint="eastAsia"/>
        </w:rPr>
        <w:t>之前的仿真实验几乎都是对称式的，现在构造一个非对称式的实验，如图</w:t>
      </w:r>
      <w:r>
        <w:rPr>
          <w:rFonts w:hint="eastAsia"/>
        </w:rPr>
        <w:t>4</w:t>
      </w:r>
      <w:r>
        <w:t>-20</w:t>
      </w:r>
      <w:r w:rsidR="00485D97">
        <w:t>(</w:t>
      </w:r>
      <w:r w:rsidR="005B091F">
        <w:t>a</w:t>
      </w:r>
      <w:r w:rsidR="00236358">
        <w:t>)</w:t>
      </w:r>
      <w:r>
        <w:rPr>
          <w:rFonts w:hint="eastAsia"/>
        </w:rPr>
        <w:t>所示，左侧是</w:t>
      </w:r>
      <w:r>
        <w:t>5*20</w:t>
      </w:r>
      <w:r>
        <w:rPr>
          <w:rFonts w:hint="eastAsia"/>
        </w:rPr>
        <w:t>的行人阵列，并且行人关系均设置为亲人，右侧是</w:t>
      </w:r>
      <w:r>
        <w:rPr>
          <w:rFonts w:hint="eastAsia"/>
        </w:rPr>
        <w:t>3</w:t>
      </w:r>
      <w:r>
        <w:t>0*20</w:t>
      </w:r>
      <w:r>
        <w:rPr>
          <w:rFonts w:hint="eastAsia"/>
        </w:rPr>
        <w:t>的行人阵列，均分成上下两个团队，每个团队行人关系均设置成为亲人关系。仿真开始后，两个阵列都十分整齐地接近，到了距离较近的时候，右侧队列向两侧扩散为左侧的小队让行，小队依旧保持整齐的状态。值得注意的点是如图</w:t>
      </w:r>
      <w:r>
        <w:rPr>
          <w:rFonts w:hint="eastAsia"/>
        </w:rPr>
        <w:t>4</w:t>
      </w:r>
      <w:r>
        <w:t>-20</w:t>
      </w:r>
      <w:r w:rsidR="00485D97">
        <w:t>(</w:t>
      </w:r>
      <w:r>
        <w:rPr>
          <w:rFonts w:hint="eastAsia"/>
        </w:rPr>
        <w:t>d</w:t>
      </w:r>
      <w:r w:rsidR="00236358">
        <w:t>)</w:t>
      </w:r>
      <w:r>
        <w:rPr>
          <w:rFonts w:hint="eastAsia"/>
        </w:rPr>
        <w:t>所示，位于大队伍末尾的行人在小队即将穿越的时候由于小队的局部人员数量优势而跟从了小队，这个现象需要从两个角度来看，一个方面是在大规模行人穿梭中，要想获得预期的效果需要控制好参数的大小，可能需要多次尝试才能获得满意的效果</w:t>
      </w:r>
      <w:r w:rsidR="00E67965">
        <w:rPr>
          <w:rFonts w:hint="eastAsia"/>
        </w:rPr>
        <w:t>；</w:t>
      </w:r>
      <w:r>
        <w:rPr>
          <w:rFonts w:hint="eastAsia"/>
        </w:rPr>
        <w:t>另一个方面，</w:t>
      </w:r>
      <w:r>
        <w:t>SFM</w:t>
      </w:r>
      <w:r>
        <w:rPr>
          <w:rFonts w:hint="eastAsia"/>
        </w:rPr>
        <w:t>无法模拟出行人这样的从众心理，试想一个场景，位于末尾的行人之前就是一个盲从的状态，即确实不知道目标的位置，遇到一个迎面而来的队列，是有一定的可能跟从新的队伍的，这是一种好奇心和博弈心理下产生的行为，本文认为也是符合情理的。</w:t>
      </w:r>
    </w:p>
    <w:p w:rsidR="00402BEB" w:rsidRPr="00855603" w:rsidRDefault="00917237" w:rsidP="008616BC">
      <w:pPr>
        <w:pStyle w:val="ab"/>
      </w:pPr>
      <w:r>
        <w:rPr>
          <w:rFonts w:hint="eastAsia"/>
        </w:rPr>
        <w:t>以上实验证明了</w:t>
      </w:r>
      <w:r>
        <w:t>DC-SFM</w:t>
      </w:r>
      <w:r>
        <w:rPr>
          <w:rFonts w:hint="eastAsia"/>
        </w:rPr>
        <w:t>在仿真效率上比</w:t>
      </w:r>
      <w:r>
        <w:rPr>
          <w:rFonts w:hint="eastAsia"/>
        </w:rPr>
        <w:t>S</w:t>
      </w:r>
      <w:r>
        <w:t>FM</w:t>
      </w:r>
      <w:r>
        <w:rPr>
          <w:rFonts w:hint="eastAsia"/>
        </w:rPr>
        <w:t>优秀，而且可以通过参数的调整表达很多种交汇情况，</w:t>
      </w:r>
      <w:r>
        <w:rPr>
          <w:rFonts w:hint="eastAsia"/>
        </w:rPr>
        <w:t>D</w:t>
      </w:r>
      <w:r>
        <w:t>C-SFM</w:t>
      </w:r>
      <w:r>
        <w:rPr>
          <w:rFonts w:hint="eastAsia"/>
        </w:rPr>
        <w:t>相对于无法控制阵型的</w:t>
      </w:r>
      <w:r>
        <w:rPr>
          <w:rFonts w:hint="eastAsia"/>
        </w:rPr>
        <w:t>S</w:t>
      </w:r>
      <w:r>
        <w:t>FM</w:t>
      </w:r>
      <w:r>
        <w:rPr>
          <w:rFonts w:hint="eastAsia"/>
        </w:rPr>
        <w:t>真实感强，可拓展性强。</w:t>
      </w:r>
    </w:p>
    <w:p w:rsidR="008616BC" w:rsidRDefault="008616BC" w:rsidP="00980F6E">
      <w:pPr>
        <w:pStyle w:val="a0"/>
        <w:spacing w:after="312"/>
      </w:pPr>
      <w:bookmarkStart w:id="367" w:name="_Toc37089819"/>
      <w:r w:rsidRPr="008616BC">
        <w:rPr>
          <w:rFonts w:hint="eastAsia"/>
        </w:rPr>
        <w:t>本章总结</w:t>
      </w:r>
      <w:bookmarkEnd w:id="367"/>
    </w:p>
    <w:p w:rsidR="00864015" w:rsidRPr="00864015" w:rsidRDefault="00E25E9D" w:rsidP="00531FC7">
      <w:pPr>
        <w:pStyle w:val="ab"/>
      </w:pPr>
      <w:r>
        <w:rPr>
          <w:rFonts w:hint="eastAsia"/>
        </w:rPr>
        <w:t>本章描述了仿真系统的架构，在效率和效果的角度上对系统进行了优化，提出了均匀网格密度估算，而且提出了行人侧身优化，实验效果表明本文方法可以更为真实地完成多情境下人群模拟的仿真任务，可以通过间接的参数设置来表示不同的行人运动效果。</w:t>
      </w:r>
    </w:p>
    <w:p w:rsidR="00CD672F" w:rsidRDefault="00CD672F" w:rsidP="00CD672F">
      <w:pPr>
        <w:pStyle w:val="a"/>
        <w:spacing w:after="624"/>
      </w:pPr>
      <w:bookmarkStart w:id="368" w:name="_Toc37089820"/>
      <w:r w:rsidRPr="00CD672F">
        <w:rPr>
          <w:rFonts w:hint="eastAsia"/>
        </w:rPr>
        <w:lastRenderedPageBreak/>
        <w:t>总结与展望</w:t>
      </w:r>
      <w:bookmarkEnd w:id="368"/>
    </w:p>
    <w:p w:rsidR="00FC6A6E" w:rsidRDefault="005256DC" w:rsidP="00980F6E">
      <w:pPr>
        <w:pStyle w:val="a0"/>
        <w:spacing w:after="312"/>
      </w:pPr>
      <w:bookmarkStart w:id="369" w:name="_Toc37089821"/>
      <w:r>
        <w:rPr>
          <w:rFonts w:hint="eastAsia"/>
        </w:rPr>
        <w:t>研究</w:t>
      </w:r>
      <w:r w:rsidR="00FC6A6E" w:rsidRPr="00FC6A6E">
        <w:rPr>
          <w:rFonts w:hint="eastAsia"/>
        </w:rPr>
        <w:t>工作</w:t>
      </w:r>
      <w:r>
        <w:rPr>
          <w:rFonts w:hint="eastAsia"/>
        </w:rPr>
        <w:t>与成果</w:t>
      </w:r>
      <w:bookmarkEnd w:id="369"/>
    </w:p>
    <w:p w:rsidR="00C768D8" w:rsidRDefault="00C768D8" w:rsidP="00C768D8">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进行模拟</w:t>
      </w:r>
      <w:r w:rsidR="00E67965">
        <w:rPr>
          <w:rFonts w:hint="eastAsia"/>
        </w:rPr>
        <w:t>；</w:t>
      </w:r>
      <w:r>
        <w:rPr>
          <w:rFonts w:hint="eastAsia"/>
        </w:rPr>
        <w:t>近年来流行的几种人群模拟算法也存在着场景高度相关的问题。本文在此背景上设计了能适应于多情境的人群模拟算法，研究如何实现快速建模、高效计算、适用性强的人群仿真。主要</w:t>
      </w:r>
      <w:r w:rsidR="005256DC">
        <w:rPr>
          <w:rFonts w:hint="eastAsia"/>
        </w:rPr>
        <w:t>研究</w:t>
      </w:r>
      <w:r>
        <w:rPr>
          <w:rFonts w:hint="eastAsia"/>
        </w:rPr>
        <w:t>工作</w:t>
      </w:r>
      <w:r w:rsidR="005256DC">
        <w:rPr>
          <w:rFonts w:hint="eastAsia"/>
        </w:rPr>
        <w:t>与成果</w:t>
      </w:r>
      <w:r>
        <w:rPr>
          <w:rFonts w:hint="eastAsia"/>
        </w:rPr>
        <w:t>如下：</w:t>
      </w:r>
    </w:p>
    <w:p w:rsidR="00C768D8" w:rsidRDefault="00C768D8" w:rsidP="00C768D8">
      <w:pPr>
        <w:pStyle w:val="ab"/>
      </w:pPr>
      <w:r>
        <w:rPr>
          <w:rFonts w:hint="eastAsia"/>
        </w:rPr>
        <w:t>1</w:t>
      </w:r>
      <w:r>
        <w:t xml:space="preserve">. </w:t>
      </w:r>
      <w:r>
        <w:rPr>
          <w:rFonts w:hint="eastAsia"/>
        </w:rPr>
        <w:t>将基于</w:t>
      </w:r>
      <w:r>
        <w:rPr>
          <w:rFonts w:hint="eastAsia"/>
        </w:rPr>
        <w:t>Agent</w:t>
      </w:r>
      <w:r>
        <w:rPr>
          <w:rFonts w:hint="eastAsia"/>
        </w:rPr>
        <w:t>的模型与经典社会力模型相结合，不仅保留了社会力模型的优势，而且通过引入了感知范围，将行人与环境人群密度有机的结合在一起，综合心理学提出焦虑指数和亲密指数，使得刻画</w:t>
      </w:r>
      <w:r>
        <w:rPr>
          <w:rFonts w:hint="eastAsia"/>
        </w:rPr>
        <w:t>agent</w:t>
      </w:r>
      <w:r>
        <w:rPr>
          <w:rFonts w:hint="eastAsia"/>
        </w:rPr>
        <w:t>更加全面，基于上述的信息，再通过动态分群策略实现动态群组的划分，从效果上看，不仅使得人群从众的效果更加自然，而且能够降低算法复杂度。又在分群的基础上提出了群自吸引力的概念，保证了分群后的聚集效果，而且能够模拟出在紧急疏散情况下，行人互助的效果。最后在大规模人群模拟的仿真实验中，定量证明了改进后算法的高效性。</w:t>
      </w:r>
    </w:p>
    <w:p w:rsidR="00C768D8" w:rsidRDefault="00C768D8" w:rsidP="00C768D8">
      <w:pPr>
        <w:pStyle w:val="ab"/>
      </w:pPr>
      <w:r>
        <w:t xml:space="preserve">2. </w:t>
      </w:r>
      <w:r>
        <w:rPr>
          <w:rFonts w:hint="eastAsia"/>
        </w:rPr>
        <w:t>在仿真系统设计与实现方面，做了大量的工程上的优化和改进。提出了均匀网格的密度优化方法，使得求解人群密度的算法时间复杂度从</w:t>
      </w:r>
      <w:r>
        <w:rPr>
          <w:rFonts w:hint="eastAsia"/>
        </w:rPr>
        <w:t>O</w:t>
      </w:r>
      <w:r w:rsidR="00485D97">
        <w:t>(</w:t>
      </w:r>
      <w:r>
        <w:t>N</w:t>
      </w:r>
      <w:r>
        <w:rPr>
          <w:rFonts w:hint="eastAsia"/>
        </w:rPr>
        <w:t>²</w:t>
      </w:r>
      <w:r w:rsidR="00236358">
        <w:t>)</w:t>
      </w:r>
      <w:r>
        <w:rPr>
          <w:rFonts w:hint="eastAsia"/>
        </w:rPr>
        <w:t>降低到</w:t>
      </w:r>
      <w:r>
        <w:rPr>
          <w:rFonts w:hint="eastAsia"/>
        </w:rPr>
        <w:t>O</w:t>
      </w:r>
      <w:r w:rsidR="00485D97">
        <w:rPr>
          <w:rFonts w:hint="eastAsia"/>
        </w:rPr>
        <w:t>(</w:t>
      </w:r>
      <w:r>
        <w:t>1</w:t>
      </w:r>
      <w:r w:rsidR="00236358">
        <w:rPr>
          <w:rFonts w:hint="eastAsia"/>
        </w:rPr>
        <w:t>)</w:t>
      </w:r>
      <w:r>
        <w:rPr>
          <w:rFonts w:hint="eastAsia"/>
        </w:rPr>
        <w:t>，并且从定性的角度证明了最终结果不会有太大的误差。同时将仿真中的小球替换成人物模型，使用动画状态机和脚本系统对其进行精确控制，这也使得仿真的效果更贴近真实。本文还针对公共安全背景下常见的密集人群以及狭窄场景，使用长方体包围盒，从生活实际的角度出发对仿真过程中虚拟行人的运动姿态进行真实感调优。系统还设计了一整套后台数据监控模块，可用于统计仿真过程中的行人的轨迹、疏散时间、群组数量、实时帧率等信息，为后续的实验分析提供数据上的保障。</w:t>
      </w:r>
    </w:p>
    <w:p w:rsidR="00C768D8" w:rsidRDefault="00C768D8" w:rsidP="00C768D8">
      <w:pPr>
        <w:pStyle w:val="ab"/>
      </w:pPr>
      <w:r>
        <w:rPr>
          <w:rFonts w:hint="eastAsia"/>
        </w:rPr>
        <w:t>本文的创新点和技术贡献可以总结为如下两点：</w:t>
      </w:r>
    </w:p>
    <w:p w:rsidR="00C768D8" w:rsidRDefault="00C768D8" w:rsidP="00C768D8">
      <w:pPr>
        <w:pStyle w:val="ab"/>
      </w:pPr>
      <w:r>
        <w:rPr>
          <w:rFonts w:hint="eastAsia"/>
        </w:rPr>
        <w:t>1</w:t>
      </w:r>
      <w:r>
        <w:t xml:space="preserve">. </w:t>
      </w:r>
      <w:r>
        <w:rPr>
          <w:rFonts w:hint="eastAsia"/>
        </w:rPr>
        <w:t>综合了基于</w:t>
      </w:r>
      <w:r>
        <w:t>a</w:t>
      </w:r>
      <w:r>
        <w:rPr>
          <w:rFonts w:hint="eastAsia"/>
        </w:rPr>
        <w:t>gent</w:t>
      </w:r>
      <w:r>
        <w:rPr>
          <w:rFonts w:hint="eastAsia"/>
        </w:rPr>
        <w:t>和经典社会力模型的优势，并且结合了心理学因素，将虚拟行人从更多维度进行描述，从而可以适应多种情境下的仿真需求，创新性的将动态分群的策略有机的结合到社会力模型中，使其模拟出的人群不再是盲目的从众效果而是有组织有目的的。动态分群比固定分群的好处是考虑到了影响行人</w:t>
      </w:r>
      <w:r>
        <w:rPr>
          <w:rFonts w:hint="eastAsia"/>
        </w:rPr>
        <w:lastRenderedPageBreak/>
        <w:t>运动多方面的因素，行人不再是一个孤立的个体或者是固定为某个组织的成员。这为人群模拟创造了多样性和灵活性。</w:t>
      </w:r>
    </w:p>
    <w:p w:rsidR="00FC6A6E" w:rsidRPr="00FC6A6E" w:rsidRDefault="00C768D8" w:rsidP="0037630A">
      <w:pPr>
        <w:pStyle w:val="ab"/>
      </w:pPr>
      <w:r>
        <w:rPr>
          <w:rFonts w:hint="eastAsia"/>
        </w:rPr>
        <w:t>2</w:t>
      </w:r>
      <w:r>
        <w:t xml:space="preserve">. </w:t>
      </w:r>
      <w:r>
        <w:rPr>
          <w:rFonts w:hint="eastAsia"/>
        </w:rPr>
        <w:t>本文在设计与实现仿真系统时观察人群模拟的效果，重视算法实现的效率和效果，就这两个方面对系统进行了很多的优化，以满足更大规模人群的实时模拟。同时结合生活实际，提出侧身避碰的算法，并且结合到模型中，进一步提高仿真的真实感。本文系统的设计与实现拥有很强的可扩展性，可以满足后续更多要求的人群模拟仿真研究。</w:t>
      </w:r>
    </w:p>
    <w:p w:rsidR="0064552E" w:rsidRDefault="0064552E" w:rsidP="00980F6E">
      <w:pPr>
        <w:pStyle w:val="a0"/>
        <w:spacing w:after="312"/>
      </w:pPr>
      <w:bookmarkStart w:id="370" w:name="_Toc37089822"/>
      <w:r w:rsidRPr="0064552E">
        <w:rPr>
          <w:rFonts w:hint="eastAsia"/>
        </w:rPr>
        <w:t>未来工作展望</w:t>
      </w:r>
      <w:bookmarkEnd w:id="370"/>
    </w:p>
    <w:p w:rsidR="002119F2" w:rsidRDefault="002119F2" w:rsidP="002119F2">
      <w:pPr>
        <w:pStyle w:val="ab"/>
      </w:pPr>
      <w:r>
        <w:rPr>
          <w:rFonts w:hint="eastAsia"/>
        </w:rPr>
        <w:t>人是极其复杂的生物，环境也瞬息万变，人群仿真任务对于仿真的逼真度与科学性的追求没有终点。针对本文研究的局限性，未来需要进一步加深研究的工作主要有：</w:t>
      </w:r>
    </w:p>
    <w:p w:rsidR="002119F2" w:rsidRPr="00071CDB" w:rsidRDefault="002119F2" w:rsidP="002119F2">
      <w:pPr>
        <w:pStyle w:val="ab"/>
      </w:pPr>
      <w:r w:rsidRPr="00071CDB">
        <w:rPr>
          <w:rFonts w:hint="eastAsia"/>
        </w:rPr>
        <w:t>1</w:t>
      </w:r>
      <w:r w:rsidRPr="00071CDB">
        <w:t>.</w:t>
      </w:r>
      <w:r w:rsidRPr="00071CDB">
        <w:rPr>
          <w:rFonts w:hint="eastAsia"/>
        </w:rPr>
        <w:t>获取关于公共安全的典型场景的真实行人运动视频，采用高精度的行人跟踪算法得到不同情境下行人运动轨迹的数据集，为仿真提供更对的真实参考。</w:t>
      </w:r>
    </w:p>
    <w:p w:rsidR="00D97929" w:rsidRPr="00D97929" w:rsidRDefault="002119F2" w:rsidP="003277E0">
      <w:pPr>
        <w:pStyle w:val="ab"/>
      </w:pPr>
      <w:r>
        <w:t>2.</w:t>
      </w:r>
      <w:r>
        <w:rPr>
          <w:rFonts w:hint="eastAsia"/>
        </w:rPr>
        <w:t>对于大规模人群的模拟依旧是一个难点，仿真的帧率在考虑微观细节时还是无法达到实时的效果。</w:t>
      </w:r>
    </w:p>
    <w:p w:rsidR="00493D6A" w:rsidRDefault="00493D6A" w:rsidP="00493D6A"/>
    <w:p w:rsidR="00493D6A" w:rsidRDefault="00493D6A" w:rsidP="00493D6A"/>
    <w:p w:rsidR="00493D6A" w:rsidRDefault="00493D6A" w:rsidP="00493D6A"/>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3277E0">
      <w:pPr>
        <w:pStyle w:val="ab"/>
        <w:ind w:firstLineChars="0" w:firstLine="0"/>
      </w:pPr>
    </w:p>
    <w:p w:rsidR="006A192D" w:rsidRDefault="006A192D" w:rsidP="00B024B6">
      <w:pPr>
        <w:pStyle w:val="ab"/>
        <w:sectPr w:rsidR="006A192D" w:rsidSect="006A192D">
          <w:headerReference w:type="even" r:id="rId404"/>
          <w:headerReference w:type="default" r:id="rId405"/>
          <w:footerReference w:type="even" r:id="rId406"/>
          <w:footerReference w:type="default" r:id="rId407"/>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371" w:name="_Toc37089823"/>
      <w:r>
        <w:rPr>
          <w:rFonts w:hint="eastAsia"/>
        </w:rPr>
        <w:lastRenderedPageBreak/>
        <w:t>参考</w:t>
      </w:r>
      <w:r>
        <w:t>文献</w:t>
      </w:r>
      <w:bookmarkStart w:id="372" w:name="_Ref469234348"/>
      <w:bookmarkEnd w:id="371"/>
    </w:p>
    <w:p w:rsidR="00515298" w:rsidRPr="00BF4274" w:rsidRDefault="00515298" w:rsidP="001D306A">
      <w:pPr>
        <w:pStyle w:val="cankao"/>
      </w:pPr>
      <w:bookmarkStart w:id="373" w:name="_Ref35349689"/>
      <w:bookmarkStart w:id="374" w:name="_Ref470568131"/>
      <w:r w:rsidRPr="00BF4274">
        <w:t>Reynolds C W . Flocks, Herds, and Schools: A Distributed Behavioral Model[J]. ACM SIGGRAPH Computer Graphics, 1987, 21(4):25-34.</w:t>
      </w:r>
      <w:bookmarkEnd w:id="373"/>
    </w:p>
    <w:p w:rsidR="00515298" w:rsidRPr="00BF4274" w:rsidRDefault="00515298" w:rsidP="001D306A">
      <w:pPr>
        <w:pStyle w:val="cankao"/>
      </w:pPr>
      <w:bookmarkStart w:id="375" w:name="_Ref35811479"/>
      <w:r w:rsidRPr="00BF4274">
        <w:t>Blumberg B</w:t>
      </w:r>
      <w:del w:id="376" w:author="微软用户" w:date="2020-04-07T11:08:00Z">
        <w:r w:rsidRPr="00BF4274">
          <w:delText xml:space="preserve"> </w:delText>
        </w:r>
      </w:del>
      <w:r w:rsidRPr="00BF4274">
        <w:t>, Downie M , Ivanov Y , et al. Integrated Learning for Interactive Synthetic Characters[J]. ACM Transactions on Graphics, 2002, 21(3):417-426.</w:t>
      </w:r>
      <w:bookmarkEnd w:id="375"/>
    </w:p>
    <w:p w:rsidR="00515298" w:rsidRPr="00BF4274" w:rsidRDefault="00515298" w:rsidP="001D306A">
      <w:pPr>
        <w:pStyle w:val="cankao"/>
      </w:pPr>
      <w:bookmarkStart w:id="377" w:name="_Ref35873050"/>
      <w:r w:rsidRPr="00BF4274">
        <w:t>Henderson L F. The statistics of crowd fluids.[J]. Nature,1971,229(5284).</w:t>
      </w:r>
      <w:bookmarkEnd w:id="377"/>
    </w:p>
    <w:p w:rsidR="00515298" w:rsidRPr="00BF4274" w:rsidRDefault="00515298" w:rsidP="001D306A">
      <w:pPr>
        <w:pStyle w:val="cankao"/>
      </w:pPr>
      <w:bookmarkStart w:id="378" w:name="_Ref35871100"/>
      <w:r w:rsidRPr="00BF4274">
        <w:t>Helbing D . A Fluid Dynamic Model for the Movement of Pedestrians[J]. Complex Systems, 1998.</w:t>
      </w:r>
      <w:bookmarkEnd w:id="378"/>
    </w:p>
    <w:p w:rsidR="00515298" w:rsidRPr="00BF4274" w:rsidRDefault="00515298" w:rsidP="001D306A">
      <w:pPr>
        <w:pStyle w:val="cankao"/>
      </w:pPr>
      <w:bookmarkStart w:id="379" w:name="_Ref37090193"/>
      <w:r w:rsidRPr="00BF4274">
        <w:t>Helbing D , Molnar P . Social Force Model for Pedestrian Dynamics[J]. 1998.</w:t>
      </w:r>
      <w:bookmarkEnd w:id="379"/>
    </w:p>
    <w:p w:rsidR="00515298" w:rsidRPr="00BF4274" w:rsidRDefault="00515298" w:rsidP="001D306A">
      <w:pPr>
        <w:pStyle w:val="cankao"/>
      </w:pPr>
      <w:bookmarkStart w:id="380" w:name="_Ref37090195"/>
      <w:r w:rsidRPr="00BF4274">
        <w:t>Helbing D , Buzna L , Werner J T . Self-Organized Pedestrian Crowd Dynamics: Experiments, Simulations, and Design Solutions[J]. Transportation Science, 2005, 39(1):1-24.</w:t>
      </w:r>
      <w:bookmarkEnd w:id="380"/>
    </w:p>
    <w:p w:rsidR="00515298" w:rsidRPr="00BF4274" w:rsidRDefault="00515298" w:rsidP="001D306A">
      <w:pPr>
        <w:pStyle w:val="cankao"/>
      </w:pPr>
      <w:bookmarkStart w:id="381" w:name="_Ref35871177"/>
      <w:r w:rsidRPr="00BF4274">
        <w:t>Blue V J , Adler J L . Cellular automata microsimulation for modeling bi-directional pedestrian walkways[J]. Transportation Research, Part B (Methodological), 2001, 35(3):0-312.</w:t>
      </w:r>
      <w:bookmarkEnd w:id="381"/>
    </w:p>
    <w:p w:rsidR="00515298" w:rsidRPr="00BF4274" w:rsidRDefault="00515298" w:rsidP="001D306A">
      <w:pPr>
        <w:pStyle w:val="cankao"/>
      </w:pPr>
      <w:bookmarkStart w:id="382" w:name="_Ref37090578"/>
      <w:r w:rsidRPr="00BF4274">
        <w:t>Mariepaule C . Steering Behaviors for Autonomous Cameras[J]. 2013.</w:t>
      </w:r>
      <w:bookmarkEnd w:id="382"/>
    </w:p>
    <w:p w:rsidR="00515298" w:rsidRPr="00BF4274" w:rsidRDefault="00515298" w:rsidP="001D306A">
      <w:pPr>
        <w:pStyle w:val="cankao"/>
      </w:pPr>
      <w:bookmarkStart w:id="383" w:name="_Ref37090579"/>
      <w:r w:rsidRPr="00BF4274">
        <w:t>Okazaki S . A STUDY OF PEDESTRIAN MOVEMENT IN ARCHITECTURAL SPACE : PART 1 PEDESTRIAN MOVEMENT BY THE APPLICATION OF MAGNETIC MODELS[J]. Transactions of the Architectural Institute of Japan, 1979, 283:111-119.</w:t>
      </w:r>
      <w:bookmarkEnd w:id="383"/>
    </w:p>
    <w:p w:rsidR="00515298" w:rsidRPr="00BF4274" w:rsidRDefault="00515298" w:rsidP="001D306A">
      <w:pPr>
        <w:pStyle w:val="cankao"/>
      </w:pPr>
      <w:bookmarkStart w:id="384" w:name="_Ref37090580"/>
      <w:r w:rsidRPr="00BF4274">
        <w:t>Okazaki S . A STUDY OF PEDESTRIAN MOVEMENT IN ARCHITECTURAL SPACE : Part 2 : Concentrated Pedestrian Movement[J]. Transactions of the Architectural Institute of Japan, 1979, 284:101-110.</w:t>
      </w:r>
      <w:bookmarkEnd w:id="384"/>
    </w:p>
    <w:p w:rsidR="00515298" w:rsidRPr="00515298" w:rsidRDefault="00515298" w:rsidP="001D306A">
      <w:pPr>
        <w:pStyle w:val="cankao"/>
      </w:pPr>
      <w:bookmarkStart w:id="385" w:name="_Ref35867711"/>
      <w:r w:rsidRPr="00BF4274">
        <w:rPr>
          <w:rFonts w:hint="eastAsia"/>
        </w:rPr>
        <w:t>岳昊</w:t>
      </w:r>
      <w:r w:rsidRPr="00515298">
        <w:t xml:space="preserve">, </w:t>
      </w:r>
      <w:r w:rsidRPr="00BF4274">
        <w:rPr>
          <w:rFonts w:hint="eastAsia"/>
        </w:rPr>
        <w:t>邵春福</w:t>
      </w:r>
      <w:r w:rsidRPr="00515298">
        <w:t xml:space="preserve">, </w:t>
      </w:r>
      <w:r w:rsidRPr="00BF4274">
        <w:rPr>
          <w:rFonts w:hint="eastAsia"/>
        </w:rPr>
        <w:t>姚智胜</w:t>
      </w:r>
      <w:r w:rsidRPr="00515298">
        <w:t xml:space="preserve">. </w:t>
      </w:r>
      <w:r w:rsidRPr="00BF4274">
        <w:rPr>
          <w:rFonts w:hint="eastAsia"/>
        </w:rPr>
        <w:t>基于元胞自动机的行人疏散流仿真研究</w:t>
      </w:r>
      <w:r w:rsidRPr="00515298">
        <w:t xml:space="preserve">[J]. </w:t>
      </w:r>
      <w:r w:rsidRPr="00BF4274">
        <w:rPr>
          <w:rFonts w:hint="eastAsia"/>
        </w:rPr>
        <w:t>物理学报</w:t>
      </w:r>
      <w:r w:rsidRPr="00515298">
        <w:t>, 2009, 58(7).</w:t>
      </w:r>
      <w:bookmarkEnd w:id="385"/>
    </w:p>
    <w:p w:rsidR="00515298" w:rsidRPr="00515298" w:rsidRDefault="00515298" w:rsidP="001D306A">
      <w:pPr>
        <w:pStyle w:val="cankao"/>
      </w:pPr>
      <w:bookmarkStart w:id="386" w:name="_Ref35867735"/>
      <w:r w:rsidRPr="00BF4274">
        <w:rPr>
          <w:rFonts w:hint="eastAsia"/>
        </w:rPr>
        <w:t>李晓雪</w:t>
      </w:r>
      <w:r w:rsidRPr="00515298">
        <w:t xml:space="preserve">. </w:t>
      </w:r>
      <w:r w:rsidRPr="00BF4274">
        <w:rPr>
          <w:rFonts w:hint="eastAsia"/>
        </w:rPr>
        <w:t>基于元胞自动机模型的公交线路系统建模与模拟</w:t>
      </w:r>
      <w:r w:rsidRPr="00515298">
        <w:t xml:space="preserve">[D]. </w:t>
      </w:r>
      <w:r w:rsidRPr="00BF4274">
        <w:rPr>
          <w:rFonts w:hint="eastAsia"/>
        </w:rPr>
        <w:t>北京交通大学</w:t>
      </w:r>
      <w:r w:rsidRPr="00515298">
        <w:t>, 2010.</w:t>
      </w:r>
      <w:bookmarkEnd w:id="386"/>
    </w:p>
    <w:p w:rsidR="00515298" w:rsidRPr="00BF4274" w:rsidRDefault="00515298" w:rsidP="001D306A">
      <w:pPr>
        <w:pStyle w:val="cankao"/>
      </w:pPr>
      <w:bookmarkStart w:id="387" w:name="_Ref35871254"/>
      <w:r w:rsidRPr="00BF4274">
        <w:rPr>
          <w:rFonts w:hint="eastAsia"/>
        </w:rPr>
        <w:t>杨立中</w:t>
      </w:r>
      <w:r w:rsidRPr="00BF4274">
        <w:t xml:space="preserve">, </w:t>
      </w:r>
      <w:r w:rsidRPr="00BF4274">
        <w:rPr>
          <w:rFonts w:hint="eastAsia"/>
        </w:rPr>
        <w:t>方伟峰</w:t>
      </w:r>
      <w:r w:rsidRPr="00BF4274">
        <w:t xml:space="preserve">, </w:t>
      </w:r>
      <w:r w:rsidRPr="00BF4274">
        <w:rPr>
          <w:rFonts w:hint="eastAsia"/>
        </w:rPr>
        <w:t>黄锐</w:t>
      </w:r>
      <w:r w:rsidRPr="00BF4274">
        <w:t xml:space="preserve">, et al. </w:t>
      </w:r>
      <w:r w:rsidRPr="00BF4274">
        <w:rPr>
          <w:rFonts w:hint="eastAsia"/>
        </w:rPr>
        <w:t>基于元胞自动机的火灾中人员逃生的模型</w:t>
      </w:r>
      <w:r w:rsidRPr="00BF4274">
        <w:t xml:space="preserve">[J]. </w:t>
      </w:r>
      <w:r w:rsidRPr="00BF4274">
        <w:rPr>
          <w:rFonts w:hint="eastAsia"/>
        </w:rPr>
        <w:t>科学通报</w:t>
      </w:r>
      <w:r w:rsidRPr="00BF4274">
        <w:t>, 2002(12):18-23.</w:t>
      </w:r>
      <w:bookmarkEnd w:id="387"/>
    </w:p>
    <w:p w:rsidR="00515298" w:rsidRPr="00515298" w:rsidRDefault="00515298" w:rsidP="001D306A">
      <w:pPr>
        <w:pStyle w:val="cankao"/>
      </w:pPr>
      <w:bookmarkStart w:id="388" w:name="_Ref37014402"/>
      <w:r w:rsidRPr="00BF4274">
        <w:rPr>
          <w:rFonts w:hint="eastAsia"/>
        </w:rPr>
        <w:t>张开冉</w:t>
      </w:r>
      <w:r w:rsidRPr="00515298">
        <w:t xml:space="preserve">, </w:t>
      </w:r>
      <w:r w:rsidRPr="00BF4274">
        <w:rPr>
          <w:rFonts w:hint="eastAsia"/>
        </w:rPr>
        <w:t>杨树鹏</w:t>
      </w:r>
      <w:r w:rsidRPr="00515298">
        <w:t xml:space="preserve">, </w:t>
      </w:r>
      <w:r w:rsidRPr="00BF4274">
        <w:rPr>
          <w:rFonts w:hint="eastAsia"/>
        </w:rPr>
        <w:t>何琳希</w:t>
      </w:r>
      <w:r w:rsidRPr="00515298">
        <w:t xml:space="preserve">, et al. </w:t>
      </w:r>
      <w:r w:rsidRPr="00BF4274">
        <w:rPr>
          <w:rFonts w:hint="eastAsia"/>
        </w:rPr>
        <w:t>基于社会力模型的车站负重人群疏散模拟研究</w:t>
      </w:r>
      <w:r w:rsidRPr="00515298">
        <w:t xml:space="preserve">[J]. </w:t>
      </w:r>
      <w:r w:rsidRPr="00BF4274">
        <w:rPr>
          <w:rFonts w:hint="eastAsia"/>
        </w:rPr>
        <w:t>中国安全科学学报</w:t>
      </w:r>
      <w:r w:rsidRPr="00515298">
        <w:t>(1).</w:t>
      </w:r>
      <w:bookmarkEnd w:id="388"/>
    </w:p>
    <w:p w:rsidR="00515298" w:rsidRPr="00BF4274" w:rsidRDefault="00515298" w:rsidP="001D306A">
      <w:pPr>
        <w:pStyle w:val="cankao"/>
      </w:pPr>
      <w:bookmarkStart w:id="389" w:name="_Ref35871273"/>
      <w:r w:rsidRPr="00BF4274">
        <w:lastRenderedPageBreak/>
        <w:t>纪庆革</w:t>
      </w:r>
      <w:r w:rsidRPr="00BF4274">
        <w:t xml:space="preserve">, </w:t>
      </w:r>
      <w:r w:rsidRPr="00BF4274">
        <w:t>何浩</w:t>
      </w:r>
      <w:r w:rsidRPr="00BF4274">
        <w:t xml:space="preserve">, </w:t>
      </w:r>
      <w:r w:rsidRPr="00BF4274">
        <w:t>王福川</w:t>
      </w:r>
      <w:r w:rsidRPr="00BF4274">
        <w:t xml:space="preserve">. </w:t>
      </w:r>
      <w:r w:rsidRPr="00BF4274">
        <w:t>密度场下的短程社会力模型</w:t>
      </w:r>
      <w:r w:rsidRPr="00BF4274">
        <w:t xml:space="preserve">[J]. </w:t>
      </w:r>
      <w:r w:rsidRPr="00BF4274">
        <w:t>计算机科学</w:t>
      </w:r>
      <w:r w:rsidRPr="00BF4274">
        <w:t>, 2015(06):18-23+59.</w:t>
      </w:r>
      <w:bookmarkEnd w:id="389"/>
    </w:p>
    <w:p w:rsidR="00515298" w:rsidRPr="00515298" w:rsidRDefault="00515298" w:rsidP="001D306A">
      <w:pPr>
        <w:pStyle w:val="cankao"/>
      </w:pPr>
      <w:bookmarkStart w:id="390" w:name="_Ref37014440"/>
      <w:r w:rsidRPr="00BF4274">
        <w:rPr>
          <w:rFonts w:hint="eastAsia"/>
        </w:rPr>
        <w:t>邓宇菁</w:t>
      </w:r>
      <w:r w:rsidRPr="00515298">
        <w:t xml:space="preserve">, </w:t>
      </w:r>
      <w:r w:rsidRPr="00BF4274">
        <w:rPr>
          <w:rFonts w:hint="eastAsia"/>
        </w:rPr>
        <w:t>冯页新</w:t>
      </w:r>
      <w:r w:rsidRPr="00515298">
        <w:t xml:space="preserve">, </w:t>
      </w:r>
      <w:r w:rsidRPr="00BF4274">
        <w:rPr>
          <w:rFonts w:hint="eastAsia"/>
        </w:rPr>
        <w:t>胡列格</w:t>
      </w:r>
      <w:r w:rsidRPr="00515298">
        <w:t xml:space="preserve">. </w:t>
      </w:r>
      <w:r w:rsidRPr="00BF4274">
        <w:rPr>
          <w:rFonts w:hint="eastAsia"/>
        </w:rPr>
        <w:t>社会力模型中行人的心理因素和随机行为对人群疏散过程的影响</w:t>
      </w:r>
      <w:r w:rsidRPr="00515298">
        <w:t xml:space="preserve">[J]. </w:t>
      </w:r>
      <w:r w:rsidRPr="00BF4274">
        <w:rPr>
          <w:rFonts w:hint="eastAsia"/>
        </w:rPr>
        <w:t>系统工程</w:t>
      </w:r>
      <w:r w:rsidRPr="00515298">
        <w:t>, 2014(11):144-148.</w:t>
      </w:r>
      <w:bookmarkEnd w:id="390"/>
    </w:p>
    <w:p w:rsidR="00515298" w:rsidRPr="00BF4274" w:rsidRDefault="00515298" w:rsidP="001D306A">
      <w:pPr>
        <w:pStyle w:val="cankao"/>
      </w:pPr>
      <w:bookmarkStart w:id="391" w:name="_Ref35871388"/>
      <w:r w:rsidRPr="00BF4274">
        <w:rPr>
          <w:rFonts w:hint="eastAsia"/>
        </w:rPr>
        <w:t>汪蕾</w:t>
      </w:r>
      <w:r w:rsidRPr="00BF4274">
        <w:t xml:space="preserve">, </w:t>
      </w:r>
      <w:r w:rsidRPr="00BF4274">
        <w:rPr>
          <w:rFonts w:hint="eastAsia"/>
        </w:rPr>
        <w:t>蔡云</w:t>
      </w:r>
      <w:r w:rsidRPr="00BF4274">
        <w:t xml:space="preserve">, </w:t>
      </w:r>
      <w:r w:rsidRPr="00BF4274">
        <w:rPr>
          <w:rFonts w:hint="eastAsia"/>
        </w:rPr>
        <w:t>徐青</w:t>
      </w:r>
      <w:r w:rsidRPr="00BF4274">
        <w:t xml:space="preserve">. </w:t>
      </w:r>
      <w:r w:rsidRPr="00BF4274">
        <w:rPr>
          <w:rFonts w:hint="eastAsia"/>
        </w:rPr>
        <w:t>社会力模型的改进研究</w:t>
      </w:r>
      <w:r w:rsidRPr="00BF4274">
        <w:t xml:space="preserve">[J]. </w:t>
      </w:r>
      <w:r w:rsidRPr="00BF4274">
        <w:rPr>
          <w:rFonts w:hint="eastAsia"/>
        </w:rPr>
        <w:t>南京理工大学学报</w:t>
      </w:r>
      <w:r w:rsidRPr="00BF4274">
        <w:t>(</w:t>
      </w:r>
      <w:r w:rsidRPr="00BF4274">
        <w:rPr>
          <w:rFonts w:hint="eastAsia"/>
        </w:rPr>
        <w:t>自然科学版</w:t>
      </w:r>
      <w:r w:rsidRPr="00BF4274">
        <w:t>), 2011(01):148-153.</w:t>
      </w:r>
      <w:bookmarkEnd w:id="391"/>
    </w:p>
    <w:p w:rsidR="00515298" w:rsidRPr="00BF4274" w:rsidRDefault="00515298" w:rsidP="001D306A">
      <w:pPr>
        <w:pStyle w:val="cankao"/>
      </w:pPr>
      <w:bookmarkStart w:id="392" w:name="_Ref35871395"/>
      <w:r w:rsidRPr="00BF4274">
        <w:rPr>
          <w:rFonts w:hint="eastAsia"/>
        </w:rPr>
        <w:t>李进</w:t>
      </w:r>
      <w:r w:rsidRPr="00BF4274">
        <w:t xml:space="preserve">, </w:t>
      </w:r>
      <w:r w:rsidRPr="00BF4274">
        <w:rPr>
          <w:rFonts w:hint="eastAsia"/>
        </w:rPr>
        <w:t>朱道立</w:t>
      </w:r>
      <w:r w:rsidRPr="00BF4274">
        <w:t xml:space="preserve">. </w:t>
      </w:r>
      <w:r w:rsidRPr="00BF4274">
        <w:rPr>
          <w:rFonts w:hint="eastAsia"/>
        </w:rPr>
        <w:t>基于</w:t>
      </w:r>
      <w:r w:rsidRPr="00BF4274">
        <w:t>multi-agent</w:t>
      </w:r>
      <w:r w:rsidRPr="00BF4274">
        <w:rPr>
          <w:rFonts w:hint="eastAsia"/>
        </w:rPr>
        <w:t>的大型人群活动多阶段动态协调控制模型</w:t>
      </w:r>
      <w:r w:rsidRPr="00BF4274">
        <w:t xml:space="preserve">[J]. </w:t>
      </w:r>
      <w:r w:rsidRPr="00BF4274">
        <w:rPr>
          <w:rFonts w:hint="eastAsia"/>
        </w:rPr>
        <w:t>中国管理科学</w:t>
      </w:r>
      <w:r w:rsidRPr="00BF4274">
        <w:t>, 2009(05):115-121.</w:t>
      </w:r>
      <w:bookmarkEnd w:id="392"/>
    </w:p>
    <w:p w:rsidR="00515298" w:rsidRPr="00515298" w:rsidRDefault="00515298" w:rsidP="001D306A">
      <w:pPr>
        <w:pStyle w:val="cankao"/>
      </w:pPr>
      <w:bookmarkStart w:id="393" w:name="_Ref35871402"/>
      <w:r w:rsidRPr="00BF4274">
        <w:rPr>
          <w:rFonts w:hint="eastAsia"/>
        </w:rPr>
        <w:t>常钦</w:t>
      </w:r>
      <w:r w:rsidRPr="00515298">
        <w:t xml:space="preserve">, </w:t>
      </w:r>
      <w:r w:rsidRPr="00BF4274">
        <w:rPr>
          <w:rFonts w:hint="eastAsia"/>
        </w:rPr>
        <w:t>党会森</w:t>
      </w:r>
      <w:r w:rsidRPr="00515298">
        <w:t xml:space="preserve">. </w:t>
      </w:r>
      <w:r w:rsidRPr="00BF4274">
        <w:rPr>
          <w:rFonts w:hint="eastAsia"/>
        </w:rPr>
        <w:t>基于网格</w:t>
      </w:r>
      <w:r w:rsidRPr="00515298">
        <w:t>Agent</w:t>
      </w:r>
      <w:r w:rsidRPr="00BF4274">
        <w:rPr>
          <w:rFonts w:hint="eastAsia"/>
        </w:rPr>
        <w:t>的群体性事件人群聚集模型研究</w:t>
      </w:r>
      <w:r w:rsidRPr="00515298">
        <w:t xml:space="preserve">[J]. </w:t>
      </w:r>
      <w:r w:rsidRPr="00BF4274">
        <w:rPr>
          <w:rFonts w:hint="eastAsia"/>
        </w:rPr>
        <w:t>中国人民公安大学学报</w:t>
      </w:r>
      <w:r w:rsidRPr="00515298">
        <w:t>(</w:t>
      </w:r>
      <w:r w:rsidRPr="00BF4274">
        <w:rPr>
          <w:rFonts w:hint="eastAsia"/>
        </w:rPr>
        <w:t>自然科学版</w:t>
      </w:r>
      <w:r w:rsidRPr="00515298">
        <w:t>), 2011(03):76-79.</w:t>
      </w:r>
      <w:bookmarkEnd w:id="393"/>
    </w:p>
    <w:p w:rsidR="00515298" w:rsidRPr="00BF4274" w:rsidRDefault="00515298" w:rsidP="001D306A">
      <w:pPr>
        <w:pStyle w:val="cankao"/>
      </w:pPr>
      <w:bookmarkStart w:id="394" w:name="_Ref35871411"/>
      <w:r w:rsidRPr="00BF4274">
        <w:rPr>
          <w:rFonts w:hint="eastAsia"/>
        </w:rPr>
        <w:t>李晖</w:t>
      </w:r>
      <w:r w:rsidRPr="00BF4274">
        <w:t xml:space="preserve">, </w:t>
      </w:r>
      <w:r w:rsidRPr="00BF4274">
        <w:rPr>
          <w:rFonts w:hint="eastAsia"/>
        </w:rPr>
        <w:t>王汉宁</w:t>
      </w:r>
      <w:r w:rsidRPr="00BF4274">
        <w:t xml:space="preserve">, </w:t>
      </w:r>
      <w:r w:rsidRPr="00BF4274">
        <w:rPr>
          <w:rFonts w:hint="eastAsia"/>
        </w:rPr>
        <w:t>曾文聪</w:t>
      </w:r>
      <w:r w:rsidRPr="00BF4274">
        <w:t xml:space="preserve">, et al. </w:t>
      </w:r>
      <w:r w:rsidRPr="00BF4274">
        <w:rPr>
          <w:rFonts w:hint="eastAsia"/>
        </w:rPr>
        <w:t>宏观场景指导下的微观</w:t>
      </w:r>
      <w:r w:rsidRPr="00BF4274">
        <w:t>agent</w:t>
      </w:r>
      <w:r w:rsidRPr="00BF4274">
        <w:rPr>
          <w:rFonts w:hint="eastAsia"/>
        </w:rPr>
        <w:t>人员疏散仿真模型</w:t>
      </w:r>
      <w:r w:rsidRPr="00BF4274">
        <w:t xml:space="preserve">[J]. </w:t>
      </w:r>
      <w:r w:rsidRPr="00BF4274">
        <w:rPr>
          <w:rFonts w:hint="eastAsia"/>
        </w:rPr>
        <w:t>计算机应用研究</w:t>
      </w:r>
      <w:r w:rsidRPr="00BF4274">
        <w:t>, 2011(11):117-120.</w:t>
      </w:r>
      <w:bookmarkEnd w:id="394"/>
    </w:p>
    <w:p w:rsidR="00515298" w:rsidRPr="00BF4274" w:rsidRDefault="00515298" w:rsidP="001D306A">
      <w:pPr>
        <w:pStyle w:val="cankao"/>
      </w:pPr>
      <w:bookmarkStart w:id="395" w:name="_Ref35871418"/>
      <w:r w:rsidRPr="00BF4274">
        <w:rPr>
          <w:rFonts w:hint="eastAsia"/>
        </w:rPr>
        <w:t>陈淼</w:t>
      </w:r>
      <w:r w:rsidRPr="00BF4274">
        <w:t xml:space="preserve">, </w:t>
      </w:r>
      <w:r w:rsidRPr="00BF4274">
        <w:rPr>
          <w:rFonts w:hint="eastAsia"/>
        </w:rPr>
        <w:t>韩端锋</w:t>
      </w:r>
      <w:r w:rsidRPr="00BF4274">
        <w:t xml:space="preserve">, </w:t>
      </w:r>
      <w:r w:rsidRPr="00BF4274">
        <w:rPr>
          <w:rFonts w:hint="eastAsia"/>
        </w:rPr>
        <w:t>于洋</w:t>
      </w:r>
      <w:r w:rsidRPr="00BF4274">
        <w:t xml:space="preserve">, et al. </w:t>
      </w:r>
      <w:r w:rsidRPr="00BF4274">
        <w:rPr>
          <w:rFonts w:hint="eastAsia"/>
        </w:rPr>
        <w:t>基于</w:t>
      </w:r>
      <w:r w:rsidRPr="00BF4274">
        <w:t>Agent</w:t>
      </w:r>
      <w:r w:rsidRPr="00BF4274">
        <w:rPr>
          <w:rFonts w:hint="eastAsia"/>
        </w:rPr>
        <w:t>的舰船人员疏散模型研究</w:t>
      </w:r>
      <w:r w:rsidRPr="00BF4274">
        <w:t xml:space="preserve">[J]. </w:t>
      </w:r>
      <w:r w:rsidRPr="00BF4274">
        <w:rPr>
          <w:rFonts w:hint="eastAsia"/>
        </w:rPr>
        <w:t>计算机工程与科学</w:t>
      </w:r>
      <w:r w:rsidRPr="00BF4274">
        <w:t>, 2013(04):167-171.</w:t>
      </w:r>
      <w:bookmarkEnd w:id="395"/>
    </w:p>
    <w:p w:rsidR="00515298" w:rsidRPr="00BF4274" w:rsidRDefault="00515298" w:rsidP="001D306A">
      <w:pPr>
        <w:pStyle w:val="cankao"/>
      </w:pPr>
      <w:bookmarkStart w:id="396" w:name="_Ref35871424"/>
      <w:r w:rsidRPr="00BF4274">
        <w:rPr>
          <w:rFonts w:hint="eastAsia"/>
        </w:rPr>
        <w:t>孙立晟</w:t>
      </w:r>
      <w:r w:rsidRPr="00BF4274">
        <w:t xml:space="preserve">. </w:t>
      </w:r>
      <w:r w:rsidRPr="00BF4274">
        <w:rPr>
          <w:rFonts w:hint="eastAsia"/>
        </w:rPr>
        <w:t>基于</w:t>
      </w:r>
      <w:r w:rsidRPr="00BF4274">
        <w:t>Multi-Agent</w:t>
      </w:r>
      <w:r w:rsidRPr="00BF4274">
        <w:rPr>
          <w:rFonts w:hint="eastAsia"/>
        </w:rPr>
        <w:t>复杂网络的自然疫源性疾病计算模型研究</w:t>
      </w:r>
      <w:r w:rsidRPr="00BF4274">
        <w:t>[D]. 2015.</w:t>
      </w:r>
      <w:bookmarkEnd w:id="396"/>
    </w:p>
    <w:p w:rsidR="00515298" w:rsidRPr="00515298" w:rsidRDefault="00515298" w:rsidP="001D306A">
      <w:pPr>
        <w:pStyle w:val="cankao"/>
      </w:pPr>
      <w:bookmarkStart w:id="397" w:name="_Ref37014563"/>
      <w:r w:rsidRPr="00BF4274">
        <w:rPr>
          <w:rFonts w:hint="eastAsia"/>
        </w:rPr>
        <w:t>任治国</w:t>
      </w:r>
      <w:r w:rsidRPr="00515298">
        <w:t xml:space="preserve">, </w:t>
      </w:r>
      <w:r w:rsidRPr="00BF4274">
        <w:rPr>
          <w:rFonts w:hint="eastAsia"/>
        </w:rPr>
        <w:t>盖文静</w:t>
      </w:r>
      <w:r w:rsidRPr="00515298">
        <w:t xml:space="preserve">, </w:t>
      </w:r>
      <w:r w:rsidRPr="00BF4274">
        <w:rPr>
          <w:rFonts w:hint="eastAsia"/>
        </w:rPr>
        <w:t>彭群生</w:t>
      </w:r>
      <w:r w:rsidRPr="00515298">
        <w:t xml:space="preserve">. </w:t>
      </w:r>
      <w:r w:rsidRPr="00BF4274">
        <w:rPr>
          <w:rFonts w:hint="eastAsia"/>
        </w:rPr>
        <w:t>疏散仿真中关注个体心理的路径规划</w:t>
      </w:r>
      <w:r w:rsidRPr="00515298">
        <w:t xml:space="preserve">[J]. </w:t>
      </w:r>
      <w:r w:rsidRPr="00BF4274">
        <w:rPr>
          <w:rFonts w:hint="eastAsia"/>
        </w:rPr>
        <w:t>计算机辅助设计与图形学学报</w:t>
      </w:r>
      <w:r w:rsidRPr="00515298">
        <w:t>(9):191-201.</w:t>
      </w:r>
      <w:bookmarkEnd w:id="397"/>
    </w:p>
    <w:p w:rsidR="00515298" w:rsidRPr="00BF4274" w:rsidRDefault="00515298" w:rsidP="001D306A">
      <w:pPr>
        <w:pStyle w:val="cankao"/>
      </w:pPr>
      <w:bookmarkStart w:id="398" w:name="_Ref35873011"/>
      <w:r w:rsidRPr="00BF4274">
        <w:rPr>
          <w:rFonts w:hint="eastAsia"/>
        </w:rPr>
        <w:t>杨善雯</w:t>
      </w:r>
      <w:r w:rsidRPr="00BF4274">
        <w:t xml:space="preserve">, </w:t>
      </w:r>
      <w:r w:rsidRPr="00BF4274">
        <w:rPr>
          <w:rFonts w:hint="eastAsia"/>
        </w:rPr>
        <w:t>何武</w:t>
      </w:r>
      <w:r w:rsidRPr="00BF4274">
        <w:t xml:space="preserve">, </w:t>
      </w:r>
      <w:r w:rsidRPr="00BF4274">
        <w:rPr>
          <w:rFonts w:hint="eastAsia"/>
        </w:rPr>
        <w:t>饶云波</w:t>
      </w:r>
      <w:r w:rsidRPr="00BF4274">
        <w:t xml:space="preserve">. </w:t>
      </w:r>
      <w:r w:rsidRPr="00BF4274">
        <w:rPr>
          <w:rFonts w:hint="eastAsia"/>
        </w:rPr>
        <w:t>群体动力学的群组行为仿真</w:t>
      </w:r>
      <w:r w:rsidRPr="00BF4274">
        <w:t xml:space="preserve">[J]. </w:t>
      </w:r>
      <w:r w:rsidRPr="00BF4274">
        <w:rPr>
          <w:rFonts w:hint="eastAsia"/>
        </w:rPr>
        <w:t>中国图象图形学报</w:t>
      </w:r>
      <w:r w:rsidRPr="00BF4274">
        <w:t>, 2017, v.22;No.260(12):151-160.</w:t>
      </w:r>
      <w:bookmarkEnd w:id="398"/>
    </w:p>
    <w:p w:rsidR="00515298" w:rsidRPr="00BF4274" w:rsidRDefault="00515298" w:rsidP="001D306A">
      <w:pPr>
        <w:pStyle w:val="cankao"/>
      </w:pPr>
      <w:bookmarkStart w:id="399" w:name="_Ref35873117"/>
      <w:r w:rsidRPr="00BF4274">
        <w:t>dified Social Force Model for Pedestrian Behavior Simulation at Signalized Crosswalks[J]. Procedia - Social and Behavioral Sciences, 2014, 138:521-530.</w:t>
      </w:r>
      <w:bookmarkEnd w:id="399"/>
    </w:p>
    <w:p w:rsidR="00515298" w:rsidRPr="00BF4274" w:rsidRDefault="00515298" w:rsidP="001D306A">
      <w:pPr>
        <w:pStyle w:val="cankao"/>
      </w:pPr>
      <w:bookmarkStart w:id="400" w:name="_Ref35873123"/>
      <w:r w:rsidRPr="00BF4274">
        <w:t>Helbing D , Farkas I , Vicsek T . Simulating Dynamic Features of Escape Panic[J]. Nature, 2000, 407(6803):487-490.</w:t>
      </w:r>
      <w:bookmarkEnd w:id="400"/>
    </w:p>
    <w:p w:rsidR="00515298" w:rsidRPr="00BF4274" w:rsidRDefault="00515298" w:rsidP="001D306A">
      <w:pPr>
        <w:pStyle w:val="cankao"/>
      </w:pPr>
      <w:bookmarkStart w:id="401" w:name="_Ref35873129"/>
      <w:r w:rsidRPr="00BF4274">
        <w:t>Lakoba, T. I . Modifications of the Helbing-Molnar-Farkas-Vicsek Social Force, Model for Pedestrian Evolution[J]. SIMULATION, 2005, 81(5):339-352.</w:t>
      </w:r>
      <w:bookmarkEnd w:id="401"/>
    </w:p>
    <w:p w:rsidR="00515298" w:rsidRPr="00BF4274" w:rsidRDefault="00515298" w:rsidP="001D306A">
      <w:pPr>
        <w:pStyle w:val="cankao"/>
      </w:pPr>
      <w:bookmarkStart w:id="402" w:name="_Ref35873134"/>
      <w:r w:rsidRPr="00BF4274">
        <w:t>Parisi D R , Gilman M , Moldovan H . A modification of the Social Force Model can reproduce experimental data of pedestrian flows in normal conditions[J]. Physica A, 2009, 388(17):3600-3608.</w:t>
      </w:r>
      <w:bookmarkEnd w:id="402"/>
    </w:p>
    <w:p w:rsidR="00515298" w:rsidRPr="00BF4274" w:rsidRDefault="00515298" w:rsidP="001D306A">
      <w:pPr>
        <w:pStyle w:val="cankao"/>
      </w:pPr>
      <w:bookmarkStart w:id="403" w:name="_Ref35873581"/>
      <w:r w:rsidRPr="00BF4274">
        <w:rPr>
          <w:rFonts w:hint="eastAsia"/>
        </w:rPr>
        <w:t>李斌</w:t>
      </w:r>
      <w:r w:rsidRPr="00BF4274">
        <w:t xml:space="preserve">, </w:t>
      </w:r>
      <w:r w:rsidRPr="00BF4274">
        <w:rPr>
          <w:rFonts w:hint="eastAsia"/>
        </w:rPr>
        <w:t>张东摩</w:t>
      </w:r>
      <w:r w:rsidRPr="00BF4274">
        <w:t xml:space="preserve">, </w:t>
      </w:r>
      <w:r w:rsidRPr="00BF4274">
        <w:rPr>
          <w:rFonts w:hint="eastAsia"/>
        </w:rPr>
        <w:t>朱朝晖</w:t>
      </w:r>
      <w:r w:rsidRPr="00BF4274">
        <w:t xml:space="preserve">, et al. </w:t>
      </w:r>
      <w:r w:rsidRPr="00BF4274">
        <w:rPr>
          <w:rFonts w:hint="eastAsia"/>
        </w:rPr>
        <w:t>基于行动理论的智能体模型</w:t>
      </w:r>
      <w:r w:rsidRPr="00BF4274">
        <w:t xml:space="preserve">[J]. </w:t>
      </w:r>
      <w:r w:rsidRPr="00BF4274">
        <w:rPr>
          <w:rFonts w:hint="eastAsia"/>
        </w:rPr>
        <w:t>南京航空航天大学学报</w:t>
      </w:r>
      <w:r w:rsidRPr="00BF4274">
        <w:t>, 1999(6):660-665.</w:t>
      </w:r>
      <w:bookmarkEnd w:id="403"/>
    </w:p>
    <w:p w:rsidR="00515298" w:rsidRPr="00515298" w:rsidRDefault="00515298" w:rsidP="001D306A">
      <w:pPr>
        <w:pStyle w:val="cankao"/>
      </w:pPr>
      <w:bookmarkStart w:id="404" w:name="_Ref35873587"/>
      <w:r w:rsidRPr="00BF4274">
        <w:rPr>
          <w:rFonts w:hint="eastAsia"/>
        </w:rPr>
        <w:t>迟妍</w:t>
      </w:r>
      <w:r w:rsidRPr="00515298">
        <w:t xml:space="preserve">, </w:t>
      </w:r>
      <w:r w:rsidRPr="00BF4274">
        <w:rPr>
          <w:rFonts w:hint="eastAsia"/>
        </w:rPr>
        <w:t>谭跃进</w:t>
      </w:r>
      <w:r w:rsidRPr="00515298">
        <w:t xml:space="preserve">. </w:t>
      </w:r>
      <w:r w:rsidRPr="00BF4274">
        <w:rPr>
          <w:rFonts w:hint="eastAsia"/>
        </w:rPr>
        <w:t>基于知识表示的作战智能体模型描述研究</w:t>
      </w:r>
      <w:r w:rsidRPr="00515298">
        <w:t xml:space="preserve">[C]// </w:t>
      </w:r>
      <w:r w:rsidRPr="00BF4274">
        <w:rPr>
          <w:rFonts w:hint="eastAsia"/>
        </w:rPr>
        <w:t>中国系统工程学会全面建设小康社会和系统工程会议</w:t>
      </w:r>
      <w:r w:rsidRPr="00515298">
        <w:t>. 2004.</w:t>
      </w:r>
      <w:bookmarkEnd w:id="404"/>
    </w:p>
    <w:p w:rsidR="00515298" w:rsidRPr="00515298" w:rsidRDefault="00515298" w:rsidP="001D306A">
      <w:pPr>
        <w:pStyle w:val="cankao"/>
      </w:pPr>
      <w:bookmarkStart w:id="405" w:name="_Ref35873592"/>
      <w:r w:rsidRPr="00BF4274">
        <w:rPr>
          <w:rFonts w:hint="eastAsia"/>
        </w:rPr>
        <w:lastRenderedPageBreak/>
        <w:t>陈丹</w:t>
      </w:r>
      <w:r w:rsidRPr="00515298">
        <w:t xml:space="preserve">, </w:t>
      </w:r>
      <w:r w:rsidRPr="00BF4274">
        <w:rPr>
          <w:rFonts w:hint="eastAsia"/>
        </w:rPr>
        <w:t>窦明罡</w:t>
      </w:r>
      <w:r w:rsidRPr="00515298">
        <w:t xml:space="preserve">, </w:t>
      </w:r>
      <w:r w:rsidRPr="00BF4274">
        <w:rPr>
          <w:rFonts w:hint="eastAsia"/>
        </w:rPr>
        <w:t>陈靓影</w:t>
      </w:r>
      <w:r w:rsidRPr="00515298">
        <w:t xml:space="preserve">, et al. </w:t>
      </w:r>
      <w:r w:rsidRPr="00BF4274">
        <w:rPr>
          <w:rFonts w:hint="eastAsia"/>
        </w:rPr>
        <w:t>一种基于自适应智能体模型的复杂人群疏散行为仿真方法</w:t>
      </w:r>
      <w:r w:rsidRPr="00515298">
        <w:t>:.</w:t>
      </w:r>
      <w:bookmarkEnd w:id="405"/>
    </w:p>
    <w:p w:rsidR="00515298" w:rsidRPr="00515298" w:rsidRDefault="00515298" w:rsidP="001D306A">
      <w:pPr>
        <w:pStyle w:val="cankao"/>
      </w:pPr>
      <w:bookmarkStart w:id="406" w:name="_Ref35873597"/>
      <w:r w:rsidRPr="00BF4274">
        <w:rPr>
          <w:rFonts w:hint="eastAsia"/>
        </w:rPr>
        <w:t>杨少凡</w:t>
      </w:r>
      <w:r w:rsidRPr="00515298">
        <w:t xml:space="preserve">. </w:t>
      </w:r>
      <w:r w:rsidRPr="00BF4274">
        <w:rPr>
          <w:rFonts w:hint="eastAsia"/>
        </w:rPr>
        <w:t>基于智能体模型的疏散仿真软件研究</w:t>
      </w:r>
      <w:r w:rsidRPr="00515298">
        <w:t>[D].</w:t>
      </w:r>
      <w:bookmarkEnd w:id="406"/>
    </w:p>
    <w:p w:rsidR="00515298" w:rsidRPr="00515298" w:rsidRDefault="00515298" w:rsidP="001D306A">
      <w:pPr>
        <w:pStyle w:val="cankao"/>
      </w:pPr>
      <w:bookmarkStart w:id="407" w:name="_Ref35873603"/>
      <w:r w:rsidRPr="00BF4274">
        <w:rPr>
          <w:rFonts w:hint="eastAsia"/>
        </w:rPr>
        <w:t>宋运忠</w:t>
      </w:r>
      <w:r w:rsidRPr="00515298">
        <w:t xml:space="preserve"> </w:t>
      </w:r>
      <w:r w:rsidRPr="00BF4274">
        <w:rPr>
          <w:rFonts w:hint="eastAsia"/>
        </w:rPr>
        <w:t>刘毛妮</w:t>
      </w:r>
      <w:r w:rsidRPr="00515298">
        <w:t xml:space="preserve">. </w:t>
      </w:r>
      <w:r w:rsidRPr="00BF4274">
        <w:rPr>
          <w:rFonts w:hint="eastAsia"/>
        </w:rPr>
        <w:t>基于改进智能体模型的群集运动行为研究</w:t>
      </w:r>
      <w:r w:rsidRPr="00515298">
        <w:t xml:space="preserve">[J]. </w:t>
      </w:r>
      <w:r w:rsidRPr="00BF4274">
        <w:rPr>
          <w:rFonts w:hint="eastAsia"/>
        </w:rPr>
        <w:t>河南理工大学学报：自然科学版</w:t>
      </w:r>
      <w:r w:rsidRPr="00515298">
        <w:t>, 2015(34):825.</w:t>
      </w:r>
      <w:bookmarkEnd w:id="407"/>
    </w:p>
    <w:p w:rsidR="00515298" w:rsidRPr="00515298" w:rsidRDefault="00515298" w:rsidP="001D306A">
      <w:pPr>
        <w:pStyle w:val="cankao"/>
      </w:pPr>
      <w:bookmarkStart w:id="408" w:name="_Ref35873609"/>
      <w:r w:rsidRPr="00BF4274">
        <w:rPr>
          <w:rFonts w:hint="eastAsia"/>
        </w:rPr>
        <w:t>王飞</w:t>
      </w:r>
      <w:r w:rsidRPr="00515298">
        <w:t xml:space="preserve">, </w:t>
      </w:r>
      <w:r w:rsidRPr="00BF4274">
        <w:rPr>
          <w:rFonts w:hint="eastAsia"/>
        </w:rPr>
        <w:t>尹占娥</w:t>
      </w:r>
      <w:r w:rsidRPr="00515298">
        <w:t xml:space="preserve">, </w:t>
      </w:r>
      <w:r w:rsidRPr="00BF4274">
        <w:rPr>
          <w:rFonts w:hint="eastAsia"/>
        </w:rPr>
        <w:t>温家洪</w:t>
      </w:r>
      <w:r w:rsidRPr="00515298">
        <w:t xml:space="preserve">, et al. </w:t>
      </w:r>
      <w:r w:rsidRPr="00BF4274">
        <w:rPr>
          <w:rFonts w:hint="eastAsia"/>
        </w:rPr>
        <w:t>基于多智能体的自然灾害动态风险评估模型</w:t>
      </w:r>
      <w:r w:rsidRPr="00515298">
        <w:t xml:space="preserve">[J]. </w:t>
      </w:r>
      <w:r w:rsidRPr="00BF4274">
        <w:rPr>
          <w:rFonts w:hint="eastAsia"/>
        </w:rPr>
        <w:t>地理与地理信息科学</w:t>
      </w:r>
      <w:r w:rsidRPr="00515298">
        <w:t>, 2009, 25(2).</w:t>
      </w:r>
      <w:bookmarkEnd w:id="408"/>
    </w:p>
    <w:p w:rsidR="00515298" w:rsidRPr="00BF4274" w:rsidRDefault="00515298" w:rsidP="001D306A">
      <w:pPr>
        <w:pStyle w:val="cankao"/>
      </w:pPr>
      <w:bookmarkStart w:id="409" w:name="_Ref35873737"/>
      <w:r w:rsidRPr="00BF4274">
        <w:rPr>
          <w:rFonts w:hint="eastAsia"/>
        </w:rPr>
        <w:t>余冬梅</w:t>
      </w:r>
      <w:r w:rsidRPr="00BF4274">
        <w:t xml:space="preserve">, </w:t>
      </w:r>
      <w:r w:rsidRPr="00BF4274">
        <w:rPr>
          <w:rFonts w:hint="eastAsia"/>
        </w:rPr>
        <w:t>张秋余</w:t>
      </w:r>
      <w:r w:rsidRPr="00BF4274">
        <w:t xml:space="preserve">, </w:t>
      </w:r>
      <w:r w:rsidRPr="00BF4274">
        <w:rPr>
          <w:rFonts w:hint="eastAsia"/>
        </w:rPr>
        <w:t>马少林</w:t>
      </w:r>
      <w:r w:rsidRPr="00BF4274">
        <w:t>, et al. Dijkstra</w:t>
      </w:r>
      <w:r w:rsidRPr="00BF4274">
        <w:rPr>
          <w:rFonts w:hint="eastAsia"/>
        </w:rPr>
        <w:t>算法的优化</w:t>
      </w:r>
      <w:r w:rsidRPr="00BF4274">
        <w:t xml:space="preserve">[J]. </w:t>
      </w:r>
      <w:r w:rsidRPr="00BF4274">
        <w:rPr>
          <w:rFonts w:hint="eastAsia"/>
        </w:rPr>
        <w:t>计算机工程</w:t>
      </w:r>
      <w:r w:rsidRPr="00BF4274">
        <w:t>, 2004, 30(22):145-146.</w:t>
      </w:r>
      <w:bookmarkEnd w:id="409"/>
    </w:p>
    <w:p w:rsidR="00515298" w:rsidRPr="00BF4274" w:rsidRDefault="00515298" w:rsidP="001D306A">
      <w:pPr>
        <w:pStyle w:val="cankao"/>
      </w:pPr>
      <w:bookmarkStart w:id="410" w:name="_Ref35873776"/>
      <w:r w:rsidRPr="00BF4274">
        <w:rPr>
          <w:rFonts w:hint="eastAsia"/>
        </w:rPr>
        <w:t>陈益富</w:t>
      </w:r>
      <w:r w:rsidRPr="00BF4274">
        <w:t xml:space="preserve">, </w:t>
      </w:r>
      <w:r w:rsidRPr="00BF4274">
        <w:rPr>
          <w:rFonts w:hint="eastAsia"/>
        </w:rPr>
        <w:t>卢潇</w:t>
      </w:r>
      <w:r w:rsidRPr="00BF4274">
        <w:t xml:space="preserve">, </w:t>
      </w:r>
      <w:r w:rsidRPr="00BF4274">
        <w:rPr>
          <w:rFonts w:hint="eastAsia"/>
        </w:rPr>
        <w:t>丁豪杰</w:t>
      </w:r>
      <w:r w:rsidRPr="00BF4274">
        <w:t xml:space="preserve">. </w:t>
      </w:r>
      <w:r w:rsidRPr="00BF4274">
        <w:rPr>
          <w:rFonts w:hint="eastAsia"/>
        </w:rPr>
        <w:t>对</w:t>
      </w:r>
      <w:r w:rsidRPr="00BF4274">
        <w:t>Dijkstra</w:t>
      </w:r>
      <w:r w:rsidRPr="00BF4274">
        <w:rPr>
          <w:rFonts w:hint="eastAsia"/>
        </w:rPr>
        <w:t>算法的优化策略研究</w:t>
      </w:r>
      <w:r w:rsidRPr="00BF4274">
        <w:t xml:space="preserve">[J]. </w:t>
      </w:r>
      <w:r w:rsidRPr="00BF4274">
        <w:rPr>
          <w:rFonts w:hint="eastAsia"/>
        </w:rPr>
        <w:t>计算机技术与发展</w:t>
      </w:r>
      <w:r w:rsidRPr="00BF4274">
        <w:t>, 2006(09):79-81+84.</w:t>
      </w:r>
      <w:bookmarkEnd w:id="410"/>
    </w:p>
    <w:p w:rsidR="00515298" w:rsidRPr="00BF4274" w:rsidRDefault="00515298" w:rsidP="001D306A">
      <w:pPr>
        <w:pStyle w:val="cankao"/>
      </w:pPr>
      <w:bookmarkStart w:id="411" w:name="_Ref35873834"/>
      <w:r w:rsidRPr="00BF4274">
        <w:rPr>
          <w:rFonts w:hint="eastAsia"/>
        </w:rPr>
        <w:t>张仁平</w:t>
      </w:r>
      <w:r w:rsidRPr="00BF4274">
        <w:t xml:space="preserve">, </w:t>
      </w:r>
      <w:r w:rsidRPr="00BF4274">
        <w:rPr>
          <w:rFonts w:hint="eastAsia"/>
        </w:rPr>
        <w:t>周庆忠</w:t>
      </w:r>
      <w:r w:rsidRPr="00BF4274">
        <w:t xml:space="preserve">, </w:t>
      </w:r>
      <w:r w:rsidRPr="00BF4274">
        <w:rPr>
          <w:rFonts w:hint="eastAsia"/>
        </w:rPr>
        <w:t>熊伟</w:t>
      </w:r>
      <w:r w:rsidRPr="00BF4274">
        <w:t>, et al. A</w:t>
      </w:r>
      <w:r w:rsidRPr="00BF4274">
        <w:rPr>
          <w:rFonts w:hint="eastAsia"/>
        </w:rPr>
        <w:t>＊算法改进算法及其应用</w:t>
      </w:r>
      <w:r w:rsidRPr="00BF4274">
        <w:t xml:space="preserve">[J]. </w:t>
      </w:r>
      <w:r w:rsidRPr="00BF4274">
        <w:rPr>
          <w:rFonts w:hint="eastAsia"/>
        </w:rPr>
        <w:t>计算机系统应用</w:t>
      </w:r>
      <w:r w:rsidRPr="00BF4274">
        <w:t>, 2009, 18(9):98-100.</w:t>
      </w:r>
      <w:bookmarkEnd w:id="411"/>
    </w:p>
    <w:p w:rsidR="00515298" w:rsidRPr="00515298" w:rsidRDefault="00515298" w:rsidP="001D306A">
      <w:pPr>
        <w:pStyle w:val="cankao"/>
      </w:pPr>
      <w:bookmarkStart w:id="412" w:name="_Ref35873839"/>
      <w:r w:rsidRPr="00BF4274">
        <w:rPr>
          <w:rFonts w:hint="eastAsia"/>
        </w:rPr>
        <w:t>高庆吉</w:t>
      </w:r>
      <w:r w:rsidRPr="00515298">
        <w:t xml:space="preserve">[1], </w:t>
      </w:r>
      <w:r w:rsidRPr="00BF4274">
        <w:rPr>
          <w:rFonts w:hint="eastAsia"/>
        </w:rPr>
        <w:t>于咏生</w:t>
      </w:r>
      <w:r w:rsidRPr="00515298">
        <w:t xml:space="preserve">[2], </w:t>
      </w:r>
      <w:r w:rsidRPr="00BF4274">
        <w:rPr>
          <w:rFonts w:hint="eastAsia"/>
        </w:rPr>
        <w:t>胡丹丹</w:t>
      </w:r>
      <w:r w:rsidRPr="00515298">
        <w:t xml:space="preserve">[2]. </w:t>
      </w:r>
      <w:r w:rsidRPr="00BF4274">
        <w:rPr>
          <w:rFonts w:hint="eastAsia"/>
        </w:rPr>
        <w:t>基于改进</w:t>
      </w:r>
      <w:r w:rsidRPr="00515298">
        <w:t>A</w:t>
      </w:r>
      <w:r w:rsidRPr="00BF4274">
        <w:rPr>
          <w:rFonts w:hint="eastAsia"/>
        </w:rPr>
        <w:t>＊算法的可行性路径搜索及优化</w:t>
      </w:r>
      <w:r w:rsidRPr="00515298">
        <w:t xml:space="preserve">[J]. </w:t>
      </w:r>
      <w:r w:rsidRPr="00BF4274">
        <w:rPr>
          <w:rFonts w:hint="eastAsia"/>
        </w:rPr>
        <w:t>中国民航大学学报</w:t>
      </w:r>
      <w:r w:rsidRPr="00515298">
        <w:t>, 2005(4).</w:t>
      </w:r>
      <w:bookmarkEnd w:id="412"/>
    </w:p>
    <w:p w:rsidR="00515298" w:rsidRPr="00BF4274" w:rsidRDefault="00515298" w:rsidP="001D306A">
      <w:pPr>
        <w:pStyle w:val="cankao"/>
      </w:pPr>
      <w:bookmarkStart w:id="413" w:name="_Ref35873935"/>
      <w:r w:rsidRPr="00BF4274">
        <w:rPr>
          <w:rFonts w:hint="eastAsia"/>
        </w:rPr>
        <w:t>高春晓</w:t>
      </w:r>
      <w:r w:rsidRPr="00BF4274">
        <w:t xml:space="preserve">, </w:t>
      </w:r>
      <w:r w:rsidRPr="00BF4274">
        <w:rPr>
          <w:rFonts w:hint="eastAsia"/>
        </w:rPr>
        <w:t>刘玉树</w:t>
      </w:r>
      <w:r w:rsidRPr="00BF4274">
        <w:t xml:space="preserve">. </w:t>
      </w:r>
      <w:r w:rsidRPr="00BF4274">
        <w:rPr>
          <w:rFonts w:hint="eastAsia"/>
        </w:rPr>
        <w:t>碰撞检测技术综述</w:t>
      </w:r>
      <w:r w:rsidRPr="00BF4274">
        <w:t xml:space="preserve">[J]. </w:t>
      </w:r>
      <w:r w:rsidRPr="00BF4274">
        <w:rPr>
          <w:rFonts w:hint="eastAsia"/>
        </w:rPr>
        <w:t>计算机工程与应用</w:t>
      </w:r>
      <w:r w:rsidRPr="00BF4274">
        <w:t>, 2002(05):9-11+40.</w:t>
      </w:r>
      <w:bookmarkEnd w:id="413"/>
    </w:p>
    <w:p w:rsidR="00515298" w:rsidRPr="00BF4274" w:rsidRDefault="00515298" w:rsidP="001D306A">
      <w:pPr>
        <w:pStyle w:val="cankao"/>
      </w:pPr>
      <w:bookmarkStart w:id="414" w:name="_Ref35873940"/>
      <w:r w:rsidRPr="00BF4274">
        <w:rPr>
          <w:rFonts w:hint="eastAsia"/>
        </w:rPr>
        <w:t>涂超</w:t>
      </w:r>
      <w:r w:rsidRPr="00BF4274">
        <w:t xml:space="preserve">, </w:t>
      </w:r>
      <w:r w:rsidRPr="00BF4274">
        <w:rPr>
          <w:rFonts w:hint="eastAsia"/>
        </w:rPr>
        <w:t>颜辉武</w:t>
      </w:r>
      <w:r w:rsidRPr="00BF4274">
        <w:t xml:space="preserve">. </w:t>
      </w:r>
      <w:r w:rsidRPr="00BF4274">
        <w:rPr>
          <w:rFonts w:hint="eastAsia"/>
        </w:rPr>
        <w:t>碰撞检测技术研究</w:t>
      </w:r>
      <w:r w:rsidRPr="00BF4274">
        <w:t xml:space="preserve">[J]. </w:t>
      </w:r>
      <w:r w:rsidRPr="00BF4274">
        <w:rPr>
          <w:rFonts w:hint="eastAsia"/>
        </w:rPr>
        <w:t>计算机工程与应用</w:t>
      </w:r>
      <w:r w:rsidRPr="00BF4274">
        <w:t>, 2001, 37(19):142-143.</w:t>
      </w:r>
      <w:bookmarkEnd w:id="414"/>
    </w:p>
    <w:p w:rsidR="00515298" w:rsidRPr="00515298" w:rsidRDefault="00515298" w:rsidP="001D306A">
      <w:pPr>
        <w:pStyle w:val="cankao"/>
      </w:pPr>
      <w:bookmarkStart w:id="415" w:name="_Ref35873945"/>
      <w:r w:rsidRPr="00BF4274">
        <w:rPr>
          <w:rFonts w:hint="eastAsia"/>
        </w:rPr>
        <w:t>申玉斌</w:t>
      </w:r>
      <w:r w:rsidRPr="00515298">
        <w:t xml:space="preserve">, </w:t>
      </w:r>
      <w:r w:rsidRPr="00BF4274">
        <w:rPr>
          <w:rFonts w:hint="eastAsia"/>
        </w:rPr>
        <w:t>蔡勇</w:t>
      </w:r>
      <w:r w:rsidRPr="00515298">
        <w:t xml:space="preserve">, </w:t>
      </w:r>
      <w:r w:rsidRPr="00BF4274">
        <w:rPr>
          <w:rFonts w:hint="eastAsia"/>
        </w:rPr>
        <w:t>华才健</w:t>
      </w:r>
      <w:r w:rsidRPr="00515298">
        <w:t xml:space="preserve">. </w:t>
      </w:r>
      <w:r w:rsidRPr="00BF4274">
        <w:rPr>
          <w:rFonts w:hint="eastAsia"/>
        </w:rPr>
        <w:t>虚拟环境中的碰撞检测技术的研究与应用</w:t>
      </w:r>
      <w:r w:rsidRPr="00515298">
        <w:t xml:space="preserve">[J]. </w:t>
      </w:r>
      <w:r w:rsidRPr="00BF4274">
        <w:rPr>
          <w:rFonts w:hint="eastAsia"/>
        </w:rPr>
        <w:t>交通信息与安全</w:t>
      </w:r>
      <w:r w:rsidRPr="00515298">
        <w:t>, 2005, 23(1):74-78.</w:t>
      </w:r>
      <w:bookmarkEnd w:id="415"/>
    </w:p>
    <w:p w:rsidR="00515298" w:rsidRPr="00BF4274" w:rsidRDefault="00515298" w:rsidP="001D306A">
      <w:pPr>
        <w:pStyle w:val="cankao"/>
      </w:pPr>
      <w:bookmarkStart w:id="416" w:name="_Ref35873951"/>
      <w:r w:rsidRPr="00BF4274">
        <w:rPr>
          <w:rFonts w:hint="eastAsia"/>
        </w:rPr>
        <w:t>李芙玲</w:t>
      </w:r>
      <w:r w:rsidRPr="00BF4274">
        <w:t xml:space="preserve">[1], </w:t>
      </w:r>
      <w:r w:rsidRPr="00BF4274">
        <w:rPr>
          <w:rFonts w:hint="eastAsia"/>
        </w:rPr>
        <w:t>张瑾</w:t>
      </w:r>
      <w:r w:rsidRPr="00BF4274">
        <w:t xml:space="preserve">[1]. </w:t>
      </w:r>
      <w:r w:rsidRPr="00BF4274">
        <w:rPr>
          <w:rFonts w:hint="eastAsia"/>
        </w:rPr>
        <w:t>碰撞检测技术研究</w:t>
      </w:r>
      <w:r w:rsidRPr="00BF4274">
        <w:t xml:space="preserve">[J]. </w:t>
      </w:r>
      <w:r w:rsidRPr="00BF4274">
        <w:rPr>
          <w:rFonts w:hint="eastAsia"/>
        </w:rPr>
        <w:t>华北科技学院学报</w:t>
      </w:r>
      <w:r w:rsidRPr="00BF4274">
        <w:t>, 2004, 1(2):71-73.</w:t>
      </w:r>
      <w:bookmarkEnd w:id="416"/>
    </w:p>
    <w:p w:rsidR="00515298" w:rsidRPr="00BF4274" w:rsidRDefault="00515298" w:rsidP="001D306A">
      <w:pPr>
        <w:pStyle w:val="cankao"/>
      </w:pPr>
      <w:bookmarkStart w:id="417" w:name="_Ref35873956"/>
      <w:r w:rsidRPr="00BF4274">
        <w:rPr>
          <w:rFonts w:hint="eastAsia"/>
        </w:rPr>
        <w:t>李晓霞</w:t>
      </w:r>
      <w:r w:rsidRPr="00BF4274">
        <w:t xml:space="preserve">, </w:t>
      </w:r>
      <w:r w:rsidRPr="00BF4274">
        <w:rPr>
          <w:rFonts w:hint="eastAsia"/>
        </w:rPr>
        <w:t>李百川</w:t>
      </w:r>
      <w:r w:rsidRPr="00BF4274">
        <w:t xml:space="preserve">, </w:t>
      </w:r>
      <w:r w:rsidRPr="00BF4274">
        <w:rPr>
          <w:rFonts w:hint="eastAsia"/>
        </w:rPr>
        <w:t>侯德藻</w:t>
      </w:r>
      <w:r w:rsidRPr="00BF4274">
        <w:t xml:space="preserve">, et al. </w:t>
      </w:r>
      <w:r w:rsidRPr="00BF4274">
        <w:rPr>
          <w:rFonts w:hint="eastAsia"/>
        </w:rPr>
        <w:t>车辆追尾碰撞避免技术</w:t>
      </w:r>
      <w:r w:rsidRPr="00BF4274">
        <w:t xml:space="preserve">[J]. </w:t>
      </w:r>
      <w:r w:rsidRPr="00BF4274">
        <w:rPr>
          <w:rFonts w:hint="eastAsia"/>
        </w:rPr>
        <w:t>长安大学学报</w:t>
      </w:r>
      <w:r w:rsidRPr="00BF4274">
        <w:t>(</w:t>
      </w:r>
      <w:r w:rsidRPr="00BF4274">
        <w:rPr>
          <w:rFonts w:hint="eastAsia"/>
        </w:rPr>
        <w:t>自然科学版</w:t>
      </w:r>
      <w:r w:rsidRPr="00BF4274">
        <w:t>), 2001, 21(2):94-97.</w:t>
      </w:r>
      <w:bookmarkEnd w:id="417"/>
    </w:p>
    <w:p w:rsidR="00515298" w:rsidRPr="00BF4274" w:rsidRDefault="00515298" w:rsidP="001D306A">
      <w:pPr>
        <w:pStyle w:val="cankao"/>
      </w:pPr>
      <w:bookmarkStart w:id="418" w:name="_Ref35873963"/>
      <w:r w:rsidRPr="00BF4274">
        <w:rPr>
          <w:rFonts w:hint="eastAsia"/>
        </w:rPr>
        <w:t>黄鹏</w:t>
      </w:r>
      <w:r w:rsidRPr="00BF4274">
        <w:t xml:space="preserve">, </w:t>
      </w:r>
      <w:r w:rsidRPr="00BF4274">
        <w:rPr>
          <w:rFonts w:hint="eastAsia"/>
        </w:rPr>
        <w:t>刘箴</w:t>
      </w:r>
      <w:r w:rsidRPr="00BF4274">
        <w:t xml:space="preserve">. </w:t>
      </w:r>
      <w:r w:rsidRPr="00BF4274">
        <w:rPr>
          <w:rFonts w:hint="eastAsia"/>
        </w:rPr>
        <w:t>一种</w:t>
      </w:r>
      <w:r w:rsidRPr="00BF4274">
        <w:t>RVO</w:t>
      </w:r>
      <w:r w:rsidRPr="00BF4274">
        <w:rPr>
          <w:rFonts w:hint="eastAsia"/>
        </w:rPr>
        <w:t>碰撞避免的人群仿真研究</w:t>
      </w:r>
      <w:r w:rsidRPr="00BF4274">
        <w:t xml:space="preserve">[J]. </w:t>
      </w:r>
      <w:r w:rsidRPr="00BF4274">
        <w:rPr>
          <w:rFonts w:hint="eastAsia"/>
        </w:rPr>
        <w:t>计算机仿真</w:t>
      </w:r>
      <w:r w:rsidRPr="00BF4274">
        <w:t>, 2012, 29(11):34-37.</w:t>
      </w:r>
      <w:bookmarkEnd w:id="418"/>
    </w:p>
    <w:p w:rsidR="00515298" w:rsidRPr="00BF4274" w:rsidRDefault="00515298" w:rsidP="001D306A">
      <w:pPr>
        <w:pStyle w:val="cankao"/>
      </w:pPr>
      <w:bookmarkStart w:id="419" w:name="_Ref35873969"/>
      <w:r w:rsidRPr="00BF4274">
        <w:rPr>
          <w:rFonts w:hint="eastAsia"/>
        </w:rPr>
        <w:t>李猛</w:t>
      </w:r>
      <w:r w:rsidRPr="00BF4274">
        <w:t xml:space="preserve">, </w:t>
      </w:r>
      <w:r w:rsidRPr="00BF4274">
        <w:rPr>
          <w:rFonts w:hint="eastAsia"/>
        </w:rPr>
        <w:t>梁加红</w:t>
      </w:r>
      <w:r w:rsidRPr="00BF4274">
        <w:t xml:space="preserve">, </w:t>
      </w:r>
      <w:r w:rsidRPr="00BF4274">
        <w:rPr>
          <w:rFonts w:hint="eastAsia"/>
        </w:rPr>
        <w:t>李石磊</w:t>
      </w:r>
      <w:r w:rsidRPr="00BF4274">
        <w:t xml:space="preserve">. </w:t>
      </w:r>
      <w:r w:rsidRPr="00BF4274">
        <w:rPr>
          <w:rFonts w:hint="eastAsia"/>
        </w:rPr>
        <w:t>一种改进的多智能体碰撞避免行为</w:t>
      </w:r>
      <w:r w:rsidRPr="00BF4274">
        <w:t xml:space="preserve">[J]. </w:t>
      </w:r>
      <w:r w:rsidRPr="00BF4274">
        <w:rPr>
          <w:rFonts w:hint="eastAsia"/>
        </w:rPr>
        <w:t>国防科技大学学报</w:t>
      </w:r>
      <w:r w:rsidRPr="00BF4274">
        <w:t>, 2013, 35(3):92-98.</w:t>
      </w:r>
      <w:bookmarkEnd w:id="419"/>
    </w:p>
    <w:p w:rsidR="00515298" w:rsidRPr="00BF4274" w:rsidRDefault="00515298" w:rsidP="001D306A">
      <w:pPr>
        <w:pStyle w:val="cankao"/>
      </w:pPr>
      <w:bookmarkStart w:id="420" w:name="_Ref35873974"/>
      <w:r w:rsidRPr="00BF4274">
        <w:rPr>
          <w:rFonts w:hint="eastAsia"/>
        </w:rPr>
        <w:t>税斌</w:t>
      </w:r>
      <w:r w:rsidRPr="00BF4274">
        <w:t xml:space="preserve">. </w:t>
      </w:r>
      <w:r w:rsidRPr="00BF4274">
        <w:rPr>
          <w:rFonts w:hint="eastAsia"/>
        </w:rPr>
        <w:t>基于</w:t>
      </w:r>
      <w:r w:rsidRPr="00BF4274">
        <w:t>ORCA</w:t>
      </w:r>
      <w:r w:rsidRPr="00BF4274">
        <w:rPr>
          <w:rFonts w:hint="eastAsia"/>
        </w:rPr>
        <w:t>碰撞避免的人群疏散模拟</w:t>
      </w:r>
      <w:r w:rsidRPr="00BF4274">
        <w:t xml:space="preserve">[J]. </w:t>
      </w:r>
      <w:r w:rsidRPr="00BF4274">
        <w:rPr>
          <w:rFonts w:hint="eastAsia"/>
        </w:rPr>
        <w:t>现代计算机</w:t>
      </w:r>
      <w:r w:rsidRPr="00BF4274">
        <w:t>(</w:t>
      </w:r>
      <w:r w:rsidRPr="00BF4274">
        <w:rPr>
          <w:rFonts w:hint="eastAsia"/>
        </w:rPr>
        <w:t>专业版</w:t>
      </w:r>
      <w:r w:rsidRPr="00BF4274">
        <w:t>), 2016(2):73-75.</w:t>
      </w:r>
      <w:bookmarkEnd w:id="420"/>
    </w:p>
    <w:p w:rsidR="00515298" w:rsidRPr="00515298" w:rsidRDefault="00515298" w:rsidP="001D306A">
      <w:pPr>
        <w:pStyle w:val="cankao"/>
      </w:pPr>
      <w:bookmarkStart w:id="421" w:name="_Ref35873980"/>
      <w:r w:rsidRPr="00BF4274">
        <w:rPr>
          <w:rFonts w:hint="eastAsia"/>
        </w:rPr>
        <w:t>谢凯丽</w:t>
      </w:r>
      <w:r w:rsidRPr="00515298">
        <w:t xml:space="preserve">. </w:t>
      </w:r>
      <w:r w:rsidRPr="00BF4274">
        <w:rPr>
          <w:rFonts w:hint="eastAsia"/>
        </w:rPr>
        <w:t>大规模人群模拟中的碰撞避免研究与实现</w:t>
      </w:r>
      <w:r w:rsidRPr="00515298">
        <w:t xml:space="preserve">[J]. </w:t>
      </w:r>
      <w:r w:rsidRPr="00BF4274">
        <w:rPr>
          <w:rFonts w:hint="eastAsia"/>
        </w:rPr>
        <w:t>现代计算机</w:t>
      </w:r>
      <w:r w:rsidRPr="00515298">
        <w:t>(</w:t>
      </w:r>
      <w:r w:rsidRPr="00BF4274">
        <w:rPr>
          <w:rFonts w:hint="eastAsia"/>
        </w:rPr>
        <w:t>专业版</w:t>
      </w:r>
      <w:r w:rsidRPr="00515298">
        <w:t>), 637(01):69-73.</w:t>
      </w:r>
      <w:bookmarkEnd w:id="421"/>
    </w:p>
    <w:p w:rsidR="00515298" w:rsidRPr="00515298" w:rsidRDefault="00515298" w:rsidP="001D306A">
      <w:pPr>
        <w:pStyle w:val="cankao"/>
      </w:pPr>
      <w:bookmarkStart w:id="422" w:name="_Ref35873985"/>
      <w:r w:rsidRPr="00BF4274">
        <w:rPr>
          <w:rFonts w:hint="eastAsia"/>
        </w:rPr>
        <w:lastRenderedPageBreak/>
        <w:t>王冬梅</w:t>
      </w:r>
      <w:r w:rsidRPr="00515298">
        <w:t xml:space="preserve">, </w:t>
      </w:r>
      <w:r w:rsidRPr="00BF4274">
        <w:rPr>
          <w:rFonts w:hint="eastAsia"/>
        </w:rPr>
        <w:t>方华京</w:t>
      </w:r>
      <w:r w:rsidRPr="00515298">
        <w:t xml:space="preserve">. </w:t>
      </w:r>
      <w:r w:rsidRPr="00BF4274">
        <w:rPr>
          <w:rFonts w:hint="eastAsia"/>
        </w:rPr>
        <w:t>基于有限记忆的智能群体的群集运动与避障控制</w:t>
      </w:r>
      <w:r w:rsidRPr="00515298">
        <w:t xml:space="preserve">[J]. </w:t>
      </w:r>
      <w:r w:rsidRPr="00BF4274">
        <w:rPr>
          <w:rFonts w:hint="eastAsia"/>
        </w:rPr>
        <w:t>系统仿真学报</w:t>
      </w:r>
      <w:r w:rsidRPr="00515298">
        <w:t>, 2009(13):109-111.</w:t>
      </w:r>
      <w:bookmarkEnd w:id="422"/>
    </w:p>
    <w:p w:rsidR="00515298" w:rsidRPr="00515298" w:rsidRDefault="00515298" w:rsidP="001D306A">
      <w:pPr>
        <w:pStyle w:val="cankao"/>
      </w:pPr>
      <w:bookmarkStart w:id="423" w:name="_Ref35873994"/>
      <w:r w:rsidRPr="00BF4274">
        <w:rPr>
          <w:rFonts w:hint="eastAsia"/>
        </w:rPr>
        <w:t>万明</w:t>
      </w:r>
      <w:r w:rsidRPr="00515298">
        <w:t xml:space="preserve">. </w:t>
      </w:r>
      <w:r w:rsidRPr="00BF4274">
        <w:rPr>
          <w:rFonts w:hint="eastAsia"/>
        </w:rPr>
        <w:t>多机器人群集运动控制与避障研究</w:t>
      </w:r>
      <w:r w:rsidRPr="00515298">
        <w:t xml:space="preserve">[D]. </w:t>
      </w:r>
      <w:r w:rsidRPr="00BF4274">
        <w:rPr>
          <w:rFonts w:hint="eastAsia"/>
        </w:rPr>
        <w:t>南京邮电大学</w:t>
      </w:r>
      <w:r w:rsidRPr="00515298">
        <w:t>.</w:t>
      </w:r>
      <w:bookmarkEnd w:id="423"/>
    </w:p>
    <w:p w:rsidR="00515298" w:rsidRPr="00BF4274" w:rsidRDefault="00515298" w:rsidP="001D306A">
      <w:pPr>
        <w:pStyle w:val="cankao"/>
      </w:pPr>
      <w:bookmarkStart w:id="424" w:name="_Ref35874198"/>
      <w:r w:rsidRPr="00BF4274">
        <w:t>Anthony Palmer, Robert Bailey. Sex differences and the statistics of crowd fluids[J]. 1975.</w:t>
      </w:r>
      <w:bookmarkEnd w:id="424"/>
    </w:p>
    <w:p w:rsidR="00515298" w:rsidRPr="00BF4274" w:rsidRDefault="00515298" w:rsidP="001D306A">
      <w:pPr>
        <w:pStyle w:val="cankao"/>
      </w:pPr>
      <w:bookmarkStart w:id="425" w:name="_Ref35876064"/>
      <w:r w:rsidRPr="00BF4274">
        <w:t>Von Sivers I , Templeton A , Künzner, F, et al. Modelling social identification and helping in evacuation simulation[J]. Safety Science, 2016, 89:288-300.</w:t>
      </w:r>
      <w:bookmarkEnd w:id="425"/>
    </w:p>
    <w:p w:rsidR="00515298" w:rsidRPr="00BF4274" w:rsidRDefault="00515298" w:rsidP="001D306A">
      <w:pPr>
        <w:pStyle w:val="cankao"/>
      </w:pPr>
      <w:r w:rsidRPr="00BF4274">
        <w:t>Funge J , Tu X . Abstract Cognitive Modeling: Knowledge, Reasoning and Planning for Intelligent Characters[C]// Conference on Computer Graphics &amp; Interactive Techniques. ACM Press/Addison-Wesley Publishing Co. 1999.</w:t>
      </w:r>
    </w:p>
    <w:p w:rsidR="00515298" w:rsidRPr="00BF4274" w:rsidRDefault="00515298" w:rsidP="001D306A">
      <w:pPr>
        <w:pStyle w:val="cankao"/>
      </w:pPr>
      <w:r w:rsidRPr="00BF4274">
        <w:t>Fridman G A K N . Towards a cognitive model of crowd behavior based on social comparison theory[C]// National Conference on Artificial Intelligence. AAAI Press, 2007.</w:t>
      </w:r>
    </w:p>
    <w:p w:rsidR="00515298" w:rsidRPr="00BF4274" w:rsidRDefault="00515298" w:rsidP="001D306A">
      <w:pPr>
        <w:pStyle w:val="cankao"/>
      </w:pPr>
      <w:r w:rsidRPr="00BF4274">
        <w:t>He C , Xiao H , Dong W , et al. Dynamic group behavior for real-time multi-agent crowd simulation[C]// 2nd International Conference on Computer and Automation Engineering (ICCAE 2010). IEEE, 2010.</w:t>
      </w:r>
    </w:p>
    <w:p w:rsidR="00515298" w:rsidRPr="00BF4274" w:rsidRDefault="00515298" w:rsidP="001D306A">
      <w:pPr>
        <w:pStyle w:val="cankao"/>
      </w:pPr>
      <w:r w:rsidRPr="00BF4274">
        <w:t>Pax R , Gomez-Sanz J J , Olivenza I S , et al. A Cloud Based Simulation Service for 3D Crowd Simulations[C]// 2018 IEEE/ACM 22nd International Symposium on Distributed Simulation and Real Time Applications (DS-RT). ACM, 2018.</w:t>
      </w:r>
    </w:p>
    <w:p w:rsidR="00515298" w:rsidRPr="00BF4274" w:rsidRDefault="00515298" w:rsidP="001D306A">
      <w:pPr>
        <w:pStyle w:val="cankao"/>
      </w:pPr>
      <w:r w:rsidRPr="00BF4274">
        <w:t>Hu L I , Tao W U , Yong H . Simulation Model of Small Group Members' Behavior in Emergency Evacuation[J]. Journal of Transportation Engineering and Information, 2016.</w:t>
      </w:r>
    </w:p>
    <w:p w:rsidR="00515298" w:rsidRPr="00BF4274" w:rsidRDefault="00515298" w:rsidP="001D306A">
      <w:pPr>
        <w:pStyle w:val="cankao"/>
      </w:pPr>
      <w:r w:rsidRPr="00BF4274">
        <w:t>Gou Chengqiu, Yu Hanyou, Xu Zian,</w:t>
      </w:r>
      <w:r w:rsidRPr="00BF4274">
        <w:t>等</w:t>
      </w:r>
      <w:r w:rsidRPr="00BF4274">
        <w:t>. Simulation of Small Social Group Behaviors in Emergency Evacuation Based on Information Asymmetry[J]. Journal of Computer-Aided Design &amp; Computer Graphics, 2018.</w:t>
      </w:r>
    </w:p>
    <w:p w:rsidR="00515298" w:rsidRPr="00BF4274" w:rsidRDefault="00515298" w:rsidP="001D306A">
      <w:pPr>
        <w:pStyle w:val="cankao"/>
      </w:pPr>
      <w:r w:rsidRPr="00BF4274">
        <w:t>Kim, Sujeong. Velocity-Space Reasoning for Interactive Simulation of Dynamic Crowd Behaviors[J]. Dissertations &amp; Theses - Gradworks, 2015.</w:t>
      </w:r>
    </w:p>
    <w:p w:rsidR="00515298" w:rsidRPr="00BF4274" w:rsidRDefault="00515298" w:rsidP="001D306A">
      <w:pPr>
        <w:pStyle w:val="cankao"/>
      </w:pPr>
      <w:r w:rsidRPr="00BF4274">
        <w:t>Jablonski K , Argyriou V , Greenhill D . Crowd Simulation for Dynamic Environments based on Information Spreading and Agents’ Personal Interests[J]. Transportation Research Procedia, 2014, 2:412-417.</w:t>
      </w:r>
    </w:p>
    <w:p w:rsidR="00515298" w:rsidRPr="00BF4274" w:rsidRDefault="00515298" w:rsidP="001D306A">
      <w:pPr>
        <w:pStyle w:val="cankao"/>
      </w:pPr>
      <w:r w:rsidRPr="00BF4274">
        <w:t>Fu Y W , Li M , Liang J H , et al. Modeling and Simulating the Walking Behavior of Small Pedestrian Groups[C]// Asian Simulation Conference. Springer, Berlin, Heidelberg, 2014.</w:t>
      </w:r>
    </w:p>
    <w:p w:rsidR="00515298" w:rsidRPr="00BF4274" w:rsidRDefault="00515298" w:rsidP="001D306A">
      <w:pPr>
        <w:pStyle w:val="cankao"/>
      </w:pPr>
      <w:r w:rsidRPr="00BF4274">
        <w:lastRenderedPageBreak/>
        <w:t>Weiss T , Litteneker A , Jiang C , et al. Position-based multi-agent dynamics for real-time crowd simulation[C]// the ACM SIGGRAPH / Eurographics Symposium. ACM, 2017.</w:t>
      </w:r>
    </w:p>
    <w:p w:rsidR="00515298" w:rsidRPr="00BF4274" w:rsidRDefault="00515298" w:rsidP="001D306A">
      <w:pPr>
        <w:pStyle w:val="cankao"/>
      </w:pPr>
      <w:bookmarkStart w:id="426" w:name="_Ref36144753"/>
      <w:r w:rsidRPr="00BF4274">
        <w:t>Guy S J , Lin M C , Manocha D . Modeling collision avoidance behavior for virtual humans[C]// 9th International Conference on Autonomous Agents and Multiagent Systems (AAMAS 2010), Toronto, Canada, May 10-14, 2010, Volume 1-3. International Foundation for Autonomous Agents and Multiagent Systems, 2010.</w:t>
      </w:r>
      <w:bookmarkEnd w:id="426"/>
    </w:p>
    <w:p w:rsidR="00515298" w:rsidRPr="00515298" w:rsidRDefault="00515298" w:rsidP="001D306A">
      <w:pPr>
        <w:pStyle w:val="cankao"/>
        <w:rPr>
          <w:rFonts w:ascii="宋体" w:hAnsi="宋体"/>
          <w:rPrChange w:id="427" w:author="微软用户" w:date="2020-04-07T10:46:00Z">
            <w:rPr>
              <w:rFonts w:asciiTheme="minorEastAsia" w:hAnsiTheme="minorEastAsia"/>
            </w:rPr>
          </w:rPrChange>
        </w:rPr>
      </w:pPr>
      <w:bookmarkStart w:id="428" w:name="_Ref36144755"/>
      <w:r w:rsidRPr="00BF4274">
        <w:t>Park J H , Rojas F A , Yang H S . A collision avoidance behavior model for crowd simulation based on psychological findings[J]. Computer Animation and Virtual Worlds, 2013, 24(3-4):173-183.</w:t>
      </w:r>
      <w:bookmarkEnd w:id="428"/>
    </w:p>
    <w:p w:rsidR="00382C64" w:rsidRPr="00382C64" w:rsidRDefault="00382C64" w:rsidP="003277E0">
      <w:pPr>
        <w:spacing w:line="400" w:lineRule="exact"/>
        <w:rPr>
          <w:rFonts w:asciiTheme="minorEastAsia" w:hAnsiTheme="minorEastAsia"/>
          <w:sz w:val="24"/>
          <w:szCs w:val="24"/>
        </w:rPr>
      </w:pPr>
    </w:p>
    <w:p w:rsidR="00761DDB" w:rsidRPr="00761DDB" w:rsidRDefault="00564BBE" w:rsidP="00761DDB">
      <w:pPr>
        <w:pStyle w:val="a"/>
        <w:numPr>
          <w:ilvl w:val="0"/>
          <w:numId w:val="0"/>
        </w:numPr>
        <w:spacing w:after="624"/>
      </w:pPr>
      <w:bookmarkStart w:id="429" w:name="_Toc37089824"/>
      <w:bookmarkEnd w:id="372"/>
      <w:bookmarkEnd w:id="374"/>
      <w:r>
        <w:rPr>
          <w:rFonts w:hint="eastAsia"/>
        </w:rPr>
        <w:lastRenderedPageBreak/>
        <w:t>致谢</w:t>
      </w:r>
      <w:bookmarkEnd w:id="429"/>
    </w:p>
    <w:p w:rsidR="00412CB3" w:rsidRDefault="00412CB3" w:rsidP="00412CB3">
      <w:pPr>
        <w:pStyle w:val="ab"/>
      </w:pPr>
      <w:r w:rsidRPr="00E96666">
        <w:rPr>
          <w:rFonts w:hint="eastAsia"/>
        </w:rPr>
        <w:t>在此论文</w:t>
      </w:r>
      <w:r>
        <w:rPr>
          <w:rFonts w:hint="eastAsia"/>
        </w:rPr>
        <w:t>成文之际，我感触良多，回顾我在北京邮电大学的两年多的时光，我成长了很多，也收获了不少。</w:t>
      </w:r>
    </w:p>
    <w:p w:rsidR="00412CB3" w:rsidRDefault="00412CB3" w:rsidP="00412CB3">
      <w:pPr>
        <w:pStyle w:val="ab"/>
      </w:pPr>
      <w:r>
        <w:rPr>
          <w:rFonts w:hint="eastAsia"/>
        </w:rPr>
        <w:t>首先要特别感谢我的导师苑金辉</w:t>
      </w:r>
      <w:r w:rsidR="00633046">
        <w:rPr>
          <w:rFonts w:hint="eastAsia"/>
        </w:rPr>
        <w:t>老师</w:t>
      </w:r>
      <w:r w:rsidR="005259FB">
        <w:rPr>
          <w:rFonts w:hint="eastAsia"/>
        </w:rPr>
        <w:t>。你不仅在科研工作上对我进行了耐心的指导，并且时常在组会中分享</w:t>
      </w:r>
      <w:r>
        <w:rPr>
          <w:rFonts w:hint="eastAsia"/>
        </w:rPr>
        <w:t>精彩的人生经历，在个人发展上给予了许多启发，让我受益匪浅。</w:t>
      </w:r>
    </w:p>
    <w:p w:rsidR="00412CB3" w:rsidRDefault="00412CB3" w:rsidP="00412CB3">
      <w:pPr>
        <w:pStyle w:val="ab"/>
      </w:pPr>
      <w:r>
        <w:rPr>
          <w:rFonts w:hint="eastAsia"/>
        </w:rPr>
        <w:t>同时，我很感谢实验室的</w:t>
      </w:r>
      <w:r w:rsidR="00CE2606">
        <w:rPr>
          <w:rFonts w:hint="eastAsia"/>
        </w:rPr>
        <w:t>桑新柱、</w:t>
      </w:r>
      <w:r>
        <w:rPr>
          <w:rFonts w:hint="eastAsia"/>
        </w:rPr>
        <w:t>王葵如、颜玢玢、于迅博老师，感谢你们</w:t>
      </w:r>
      <w:r w:rsidR="00C6716E">
        <w:rPr>
          <w:rFonts w:hint="eastAsia"/>
        </w:rPr>
        <w:t>对我们</w:t>
      </w:r>
      <w:r>
        <w:rPr>
          <w:rFonts w:hint="eastAsia"/>
        </w:rPr>
        <w:t>支持、帮助和信任。在读硕士期间，最令人振奋的是身边有那么多优秀的老师，你们刻苦钻研、求真务实的精神无时无刻不感染着实验室的同学们，我的学习能力、自主能力都有了改善和提高，让我切身体会到“越努力，越幸运”的真谛，也体会到“世上无难事，只怕有心人”的含义。你们不仅是我科研生活中的领路人，而且是我精神上的灯塔，指引着我不断前行，谢谢你们。</w:t>
      </w:r>
    </w:p>
    <w:p w:rsidR="00412CB3" w:rsidRDefault="00412CB3" w:rsidP="00412CB3">
      <w:pPr>
        <w:pStyle w:val="ab"/>
      </w:pPr>
      <w:r>
        <w:rPr>
          <w:rFonts w:hint="eastAsia"/>
        </w:rPr>
        <w:t>我还</w:t>
      </w:r>
      <w:r w:rsidR="009745A8">
        <w:rPr>
          <w:rFonts w:hint="eastAsia"/>
        </w:rPr>
        <w:t>要感谢邢树军师兄、管延鑫师兄、李远航师兄对我科研和</w:t>
      </w:r>
      <w:r>
        <w:rPr>
          <w:rFonts w:hint="eastAsia"/>
        </w:rPr>
        <w:t>工作上的耐心指导，感谢申瑞瑶师兄、项维康师兄在我刚开学迷茫时为我制定了很好的学习途径，让我走了不少捷径。感谢李天昊同学，在我遇到技术困难时给予帮助。也感谢实验室的其他同学，在这里不一一列举，实验室因为你们的共同努力发展的越来越好。</w:t>
      </w:r>
    </w:p>
    <w:p w:rsidR="00412CB3" w:rsidRPr="00E96666" w:rsidRDefault="00412CB3" w:rsidP="00412CB3">
      <w:pPr>
        <w:pStyle w:val="ab"/>
      </w:pPr>
      <w:r>
        <w:rPr>
          <w:rFonts w:hint="eastAsia"/>
        </w:rPr>
        <w:t>最后，我想感谢我的父母和家人对于我这么多年来的支持和陪伴，你们让我更加乐观地面对生活中的一切。</w:t>
      </w:r>
    </w:p>
    <w:p w:rsidR="005F1F14" w:rsidRDefault="005F1F14" w:rsidP="00590297"/>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430" w:name="_Toc37089825"/>
      <w:r>
        <w:rPr>
          <w:rFonts w:hint="eastAsia"/>
        </w:rPr>
        <w:lastRenderedPageBreak/>
        <w:t>攻读</w:t>
      </w:r>
      <w:r>
        <w:t>学位期间取得的</w:t>
      </w:r>
      <w:r>
        <w:rPr>
          <w:rFonts w:hint="eastAsia"/>
        </w:rPr>
        <w:t>研究</w:t>
      </w:r>
      <w:r>
        <w:t>成果</w:t>
      </w:r>
      <w:bookmarkEnd w:id="430"/>
    </w:p>
    <w:p w:rsidR="00AB14F2" w:rsidRDefault="00AB14F2" w:rsidP="00AB14F2">
      <w:pPr>
        <w:pStyle w:val="ab"/>
        <w:ind w:firstLineChars="0" w:firstLine="0"/>
      </w:pPr>
      <w:r>
        <w:t>1.</w:t>
      </w:r>
      <w:r w:rsidRPr="0029119F">
        <w:rPr>
          <w:rFonts w:ascii="微软雅黑" w:eastAsia="微软雅黑" w:hAnsi="微软雅黑" w:hint="eastAsia"/>
          <w:noProof w:val="0"/>
          <w:color w:val="666666"/>
          <w:sz w:val="21"/>
          <w:szCs w:val="21"/>
          <w:shd w:val="clear" w:color="auto" w:fill="FFFFFF"/>
        </w:rPr>
        <w:t xml:space="preserve"> </w:t>
      </w:r>
      <w:r w:rsidRPr="0029119F">
        <w:rPr>
          <w:rFonts w:hint="eastAsia"/>
        </w:rPr>
        <w:t>苏腾辉，苑金辉</w:t>
      </w:r>
      <w:r w:rsidRPr="0029119F">
        <w:rPr>
          <w:rFonts w:hint="eastAsia"/>
        </w:rPr>
        <w:t xml:space="preserve">. </w:t>
      </w:r>
      <w:r w:rsidRPr="0029119F">
        <w:rPr>
          <w:rFonts w:hint="eastAsia"/>
        </w:rPr>
        <w:t>紧急情况下分群的社会力模型</w:t>
      </w:r>
      <w:r w:rsidRPr="0029119F">
        <w:rPr>
          <w:rFonts w:hint="eastAsia"/>
        </w:rPr>
        <w:t xml:space="preserve">[EB/OL]. </w:t>
      </w:r>
      <w:r w:rsidRPr="0029119F">
        <w:rPr>
          <w:rFonts w:hint="eastAsia"/>
        </w:rPr>
        <w:t>北京：中国科技论文在线</w:t>
      </w:r>
      <w:r w:rsidRPr="0029119F">
        <w:rPr>
          <w:rFonts w:hint="eastAsia"/>
        </w:rPr>
        <w:t xml:space="preserve"> [2019-12-27]. </w:t>
      </w:r>
      <w:hyperlink r:id="rId408" w:history="1">
        <w:r w:rsidRPr="009842A1">
          <w:rPr>
            <w:rStyle w:val="ae"/>
            <w:rFonts w:hint="eastAsia"/>
          </w:rPr>
          <w:t>http://www.paper.edu.cn/releasepaper/content/201912-120</w:t>
        </w:r>
      </w:hyperlink>
      <w:r w:rsidRPr="0029119F">
        <w:rPr>
          <w:rFonts w:hint="eastAsia"/>
        </w:rPr>
        <w:t>.</w:t>
      </w:r>
    </w:p>
    <w:p w:rsidR="005A52C5" w:rsidRDefault="0064436B" w:rsidP="00AB14F2">
      <w:pPr>
        <w:pStyle w:val="ab"/>
        <w:ind w:firstLineChars="0" w:firstLine="0"/>
      </w:pPr>
      <w:r>
        <w:t xml:space="preserve">2. </w:t>
      </w:r>
      <w:r>
        <w:rPr>
          <w:rFonts w:hint="eastAsia"/>
        </w:rPr>
        <w:t>Tenghui</w:t>
      </w:r>
      <w:r>
        <w:t xml:space="preserve"> </w:t>
      </w:r>
      <w:r>
        <w:rPr>
          <w:rFonts w:hint="eastAsia"/>
        </w:rPr>
        <w:t>Su</w:t>
      </w:r>
      <w:r>
        <w:t xml:space="preserve">, Jinhui Yuan, Shujun Xing, Xinzhu Sang, Kuiru Wang, Binbin Yan, Yanxin Guan. </w:t>
      </w:r>
      <w:r w:rsidRPr="00804C4B">
        <w:rPr>
          <w:rFonts w:hint="eastAsia"/>
        </w:rPr>
        <w:t>Modeling and Simulation of Social Force Model based on Dynamic Clustering of Personality Perception</w:t>
      </w:r>
      <w:r>
        <w:t xml:space="preserve">, has </w:t>
      </w:r>
      <w:r w:rsidR="005629BA">
        <w:t xml:space="preserve">been </w:t>
      </w:r>
      <w:r>
        <w:t xml:space="preserve">accepted </w:t>
      </w:r>
      <w:r w:rsidR="005629BA">
        <w:t>for presentation at the 2020 IEEE 5</w:t>
      </w:r>
      <w:r w:rsidR="005629BA" w:rsidRPr="005629BA">
        <w:rPr>
          <w:vertAlign w:val="superscript"/>
        </w:rPr>
        <w:t>th</w:t>
      </w:r>
      <w:r w:rsidR="005629BA">
        <w:t xml:space="preserve"> Information Technology and Mechatronics Engineering Conference</w:t>
      </w:r>
      <w:r w:rsidR="00485D97">
        <w:t>(</w:t>
      </w:r>
      <w:r w:rsidRPr="00D727A0">
        <w:rPr>
          <w:rFonts w:hint="eastAsia"/>
        </w:rPr>
        <w:t>ITOEC</w:t>
      </w:r>
      <w:r w:rsidR="005629BA">
        <w:t xml:space="preserve"> 2020</w:t>
      </w:r>
      <w:r w:rsidR="00236358">
        <w:t>)</w:t>
      </w:r>
      <w:r>
        <w:t>.</w:t>
      </w:r>
      <w:r w:rsidR="004D3E7E">
        <w:t xml:space="preserve"> </w:t>
      </w:r>
    </w:p>
    <w:p w:rsidR="00AB14F2" w:rsidRDefault="00F51F7C" w:rsidP="00AB14F2">
      <w:pPr>
        <w:pStyle w:val="ab"/>
        <w:ind w:firstLineChars="0" w:firstLine="0"/>
      </w:pPr>
      <w:r>
        <w:rPr>
          <w:rFonts w:hint="eastAsia"/>
        </w:rPr>
        <w:t>3</w:t>
      </w:r>
      <w:r w:rsidR="00AB14F2">
        <w:t>.</w:t>
      </w:r>
      <w:r w:rsidR="005256DC">
        <w:rPr>
          <w:rFonts w:hint="eastAsia"/>
        </w:rPr>
        <w:t xml:space="preserve"> </w:t>
      </w:r>
      <w:r w:rsidR="00AB14F2">
        <w:rPr>
          <w:rFonts w:hint="eastAsia"/>
        </w:rPr>
        <w:t>苏腾辉，苑金辉，邢竖军，桑新柱，王葵如，颜玢玢，管延鑫</w:t>
      </w:r>
      <w:r w:rsidR="00AB14F2">
        <w:rPr>
          <w:rFonts w:hint="eastAsia"/>
        </w:rPr>
        <w:t xml:space="preserve">. </w:t>
      </w:r>
      <w:r w:rsidR="00AB14F2" w:rsidRPr="001848CE">
        <w:rPr>
          <w:rFonts w:hint="eastAsia"/>
        </w:rPr>
        <w:t>基于个性感知动态分群的社会力模型建模与仿真</w:t>
      </w:r>
      <w:r w:rsidR="00AB14F2">
        <w:rPr>
          <w:rFonts w:hint="eastAsia"/>
        </w:rPr>
        <w:t>.</w:t>
      </w:r>
      <w:r w:rsidR="00AB14F2">
        <w:t xml:space="preserve"> </w:t>
      </w:r>
      <w:r w:rsidR="00AB14F2" w:rsidRPr="00B951E4">
        <w:rPr>
          <w:rFonts w:hint="eastAsia"/>
        </w:rPr>
        <w:t>计算机辅助设计与图形学学报</w:t>
      </w:r>
      <w:r>
        <w:rPr>
          <w:rFonts w:hint="eastAsia"/>
        </w:rPr>
        <w:t xml:space="preserve"> (</w:t>
      </w:r>
      <w:r w:rsidR="0076515F">
        <w:rPr>
          <w:rFonts w:hint="eastAsia"/>
        </w:rPr>
        <w:t>已</w:t>
      </w:r>
      <w:r>
        <w:rPr>
          <w:rFonts w:hint="eastAsia"/>
        </w:rPr>
        <w:t>投稿</w:t>
      </w:r>
      <w:r>
        <w:rPr>
          <w:rFonts w:hint="eastAsia"/>
        </w:rPr>
        <w:t>)</w:t>
      </w:r>
      <w:r w:rsidR="00AB14F2">
        <w:t>.</w:t>
      </w:r>
    </w:p>
    <w:p w:rsidR="00AB14F2" w:rsidRDefault="00AB14F2" w:rsidP="00AB14F2">
      <w:pPr>
        <w:pStyle w:val="ab"/>
        <w:ind w:firstLineChars="0" w:firstLine="0"/>
      </w:pPr>
      <w:r>
        <w:rPr>
          <w:rFonts w:hint="eastAsia"/>
        </w:rPr>
        <w:t>专利：</w:t>
      </w:r>
    </w:p>
    <w:p w:rsidR="00AB14F2" w:rsidRDefault="00AB14F2" w:rsidP="00AB14F2">
      <w:pPr>
        <w:pStyle w:val="ab"/>
        <w:ind w:firstLineChars="0" w:firstLine="0"/>
      </w:pPr>
      <w:r>
        <w:t>1.</w:t>
      </w:r>
      <w:r w:rsidRPr="00DE30B7">
        <w:rPr>
          <w:rFonts w:hint="eastAsia"/>
        </w:rPr>
        <w:t>《</w:t>
      </w:r>
      <w:r w:rsidRPr="00DE30B7">
        <w:t>基于视频融合的三维地理信息可视化方法及系统》</w:t>
      </w:r>
      <w:r w:rsidR="005256DC">
        <w:rPr>
          <w:rFonts w:hint="eastAsia"/>
        </w:rPr>
        <w:t>，</w:t>
      </w:r>
      <w:r w:rsidRPr="00DE30B7">
        <w:rPr>
          <w:rFonts w:hint="eastAsia"/>
        </w:rPr>
        <w:t>专利号：</w:t>
      </w:r>
      <w:r w:rsidRPr="00DE30B7">
        <w:t>KHP191113133.3</w:t>
      </w:r>
    </w:p>
    <w:p w:rsidR="00AB14F2" w:rsidRDefault="00AB14F2" w:rsidP="00AB14F2">
      <w:pPr>
        <w:pStyle w:val="ab"/>
        <w:ind w:firstLineChars="0" w:firstLine="0"/>
      </w:pPr>
      <w:r>
        <w:t>2.</w:t>
      </w:r>
      <w:r>
        <w:rPr>
          <w:rFonts w:hint="eastAsia"/>
        </w:rPr>
        <w:t>《</w:t>
      </w:r>
      <w:r w:rsidRPr="00790758">
        <w:rPr>
          <w:rFonts w:hint="eastAsia"/>
        </w:rPr>
        <w:t>一种三维悬浮光场显示系统及显示方法</w:t>
      </w:r>
      <w:r>
        <w:rPr>
          <w:rFonts w:hint="eastAsia"/>
        </w:rPr>
        <w:t>》</w:t>
      </w:r>
    </w:p>
    <w:p w:rsidR="00AB14F2" w:rsidRDefault="00AB14F2" w:rsidP="00AB14F2">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4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2A6B" w:rsidRDefault="008A2A6B" w:rsidP="00CC60B6">
      <w:r>
        <w:separator/>
      </w:r>
    </w:p>
  </w:endnote>
  <w:endnote w:type="continuationSeparator" w:id="0">
    <w:p w:rsidR="008A2A6B" w:rsidRDefault="008A2A6B"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Default="000D2EB0">
    <w:pPr>
      <w:pStyle w:val="a9"/>
      <w:jc w:val="center"/>
    </w:pPr>
  </w:p>
  <w:p w:rsidR="000D2EB0" w:rsidRDefault="000D2EB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docPartObj>
        <w:docPartGallery w:val="Page Numbers (Bottom of Page)"/>
        <w:docPartUnique/>
      </w:docPartObj>
    </w:sdtPr>
    <w:sdtContent>
      <w:p w:rsidR="000D2EB0" w:rsidRDefault="000D2EB0">
        <w:pPr>
          <w:pStyle w:val="a9"/>
          <w:jc w:val="center"/>
        </w:pPr>
        <w:r>
          <w:fldChar w:fldCharType="begin"/>
        </w:r>
        <w:r>
          <w:instrText>PAGE   \* MERGEFORMAT</w:instrText>
        </w:r>
        <w:r>
          <w:fldChar w:fldCharType="separate"/>
        </w:r>
        <w:r w:rsidR="00D95337" w:rsidRPr="00D95337">
          <w:rPr>
            <w:noProof/>
            <w:lang w:val="zh-CN"/>
          </w:rPr>
          <w:t>3</w:t>
        </w:r>
        <w:r>
          <w:rPr>
            <w:noProof/>
            <w:lang w:val="zh-CN"/>
          </w:rPr>
          <w:fldChar w:fldCharType="end"/>
        </w:r>
      </w:p>
    </w:sdtContent>
  </w:sdt>
  <w:p w:rsidR="000D2EB0" w:rsidRDefault="000D2EB0">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Default="000D2EB0">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Default="000D2EB0" w:rsidP="002A17C8">
    <w:pPr>
      <w:pStyle w:val="a9"/>
      <w:tabs>
        <w:tab w:val="clear" w:pos="8306"/>
        <w:tab w:val="left" w:pos="4200"/>
        <w:tab w:val="left" w:pos="4620"/>
        <w:tab w:val="left" w:pos="5040"/>
        <w:tab w:val="left" w:pos="5460"/>
      </w:tabs>
    </w:pPr>
    <w:r>
      <w:tab/>
    </w:r>
    <w:r>
      <w:tab/>
    </w:r>
    <w:r>
      <w:tab/>
    </w:r>
    <w:r>
      <w:tab/>
    </w:r>
    <w:r>
      <w:tab/>
    </w:r>
    <w:r>
      <w:tab/>
    </w:r>
  </w:p>
  <w:p w:rsidR="000D2EB0" w:rsidRDefault="000D2EB0">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460010"/>
      <w:docPartObj>
        <w:docPartGallery w:val="Page Numbers (Bottom of Page)"/>
        <w:docPartUnique/>
      </w:docPartObj>
    </w:sdtPr>
    <w:sdtContent>
      <w:p w:rsidR="000D2EB0" w:rsidRDefault="000D2EB0">
        <w:pPr>
          <w:pStyle w:val="a9"/>
          <w:jc w:val="center"/>
        </w:pPr>
        <w:r>
          <w:fldChar w:fldCharType="begin"/>
        </w:r>
        <w:r>
          <w:instrText>PAGE   \* MERGEFORMAT</w:instrText>
        </w:r>
        <w:r>
          <w:fldChar w:fldCharType="separate"/>
        </w:r>
        <w:r w:rsidR="00D95337" w:rsidRPr="00D95337">
          <w:rPr>
            <w:noProof/>
            <w:lang w:val="zh-CN"/>
          </w:rPr>
          <w:t>34</w:t>
        </w:r>
        <w:r>
          <w:rPr>
            <w:noProof/>
            <w:lang w:val="zh-CN"/>
          </w:rPr>
          <w:fldChar w:fldCharType="end"/>
        </w:r>
      </w:p>
    </w:sdtContent>
  </w:sdt>
  <w:p w:rsidR="000D2EB0" w:rsidRDefault="000D2EB0">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8333654"/>
      <w:docPartObj>
        <w:docPartGallery w:val="Page Numbers (Bottom of Page)"/>
        <w:docPartUnique/>
      </w:docPartObj>
    </w:sdtPr>
    <w:sdtContent>
      <w:p w:rsidR="000D2EB0" w:rsidRDefault="000D2EB0">
        <w:pPr>
          <w:pStyle w:val="a9"/>
          <w:jc w:val="center"/>
        </w:pPr>
        <w:r>
          <w:fldChar w:fldCharType="begin"/>
        </w:r>
        <w:r>
          <w:instrText>PAGE   \* MERGEFORMAT</w:instrText>
        </w:r>
        <w:r>
          <w:fldChar w:fldCharType="separate"/>
        </w:r>
        <w:r w:rsidR="00D95337" w:rsidRPr="00D95337">
          <w:rPr>
            <w:noProof/>
            <w:lang w:val="zh-CN"/>
          </w:rPr>
          <w:t>35</w:t>
        </w:r>
        <w:r>
          <w:rPr>
            <w:noProof/>
            <w:lang w:val="zh-CN"/>
          </w:rPr>
          <w:fldChar w:fldCharType="end"/>
        </w:r>
      </w:p>
    </w:sdtContent>
  </w:sdt>
  <w:p w:rsidR="000D2EB0" w:rsidRDefault="000D2EB0">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2A6B" w:rsidRDefault="008A2A6B" w:rsidP="00CC60B6">
      <w:r>
        <w:separator/>
      </w:r>
    </w:p>
  </w:footnote>
  <w:footnote w:type="continuationSeparator" w:id="0">
    <w:p w:rsidR="008A2A6B" w:rsidRDefault="008A2A6B"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Default="000D2EB0">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Default="000D2EB0"/>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Default="000D2EB0"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Default="000D2EB0">
    <w:pPr>
      <w:pStyle w:val="a7"/>
    </w:pPr>
    <w:r>
      <w:rPr>
        <w:rFonts w:hint="eastAsia"/>
      </w:rPr>
      <w:t>北京邮电大学</w:t>
    </w:r>
    <w:r>
      <w:t>工学硕士学位论文</w:t>
    </w:r>
  </w:p>
  <w:p w:rsidR="000D2EB0" w:rsidRDefault="000D2EB0"/>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Pr="00E015F9" w:rsidRDefault="000D2EB0"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D95337">
      <w:rPr>
        <w:rFonts w:hint="eastAsia"/>
        <w:noProof/>
      </w:rPr>
      <w:t>第三章</w:t>
    </w:r>
    <w:r>
      <w:rPr>
        <w:noProof/>
      </w:rP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D95337">
      <w:rPr>
        <w:rFonts w:hint="eastAsia"/>
        <w:noProof/>
      </w:rPr>
      <w:t>改进的社会力模型</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EB0" w:rsidRPr="00E015F9" w:rsidRDefault="000D2EB0"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D95337">
      <w:rPr>
        <w:rFonts w:hint="eastAsia"/>
        <w:noProof/>
      </w:rPr>
      <w:t>攻读学位期间取得的研究成果</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30F726B6"/>
    <w:multiLevelType w:val="hybridMultilevel"/>
    <w:tmpl w:val="91DE68A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3529B7"/>
    <w:multiLevelType w:val="multilevel"/>
    <w:tmpl w:val="8E10A0E4"/>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18B5082"/>
    <w:multiLevelType w:val="hybridMultilevel"/>
    <w:tmpl w:val="100CF51C"/>
    <w:lvl w:ilvl="0" w:tplc="C67C20DA">
      <w:start w:val="1"/>
      <w:numFmt w:val="decimal"/>
      <w:pStyle w:val="cankao"/>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
  </w:num>
  <w:num w:numId="2">
    <w:abstractNumId w:val="3"/>
  </w:num>
  <w:num w:numId="3">
    <w:abstractNumId w:val="8"/>
  </w:num>
  <w:num w:numId="4">
    <w:abstractNumId w:val="4"/>
  </w:num>
  <w:num w:numId="5">
    <w:abstractNumId w:val="6"/>
  </w:num>
  <w:num w:numId="6">
    <w:abstractNumId w:val="0"/>
  </w:num>
  <w:num w:numId="7">
    <w:abstractNumId w:val="1"/>
  </w:num>
  <w:num w:numId="8">
    <w:abstractNumId w:val="9"/>
  </w:num>
  <w:num w:numId="9">
    <w:abstractNumId w:val="5"/>
  </w:num>
  <w:num w:numId="10">
    <w:abstractNumId w:val="7"/>
  </w:num>
  <w:num w:numId="11">
    <w:abstractNumId w:val="2"/>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th sth">
    <w15:presenceInfo w15:providerId="Windows Live" w15:userId="7ab5008d6cae5f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447EE"/>
    <w:rsid w:val="0000165F"/>
    <w:rsid w:val="00001B19"/>
    <w:rsid w:val="00002B0F"/>
    <w:rsid w:val="0000384C"/>
    <w:rsid w:val="00003D64"/>
    <w:rsid w:val="00005459"/>
    <w:rsid w:val="00005A08"/>
    <w:rsid w:val="00005B04"/>
    <w:rsid w:val="00005CE9"/>
    <w:rsid w:val="00006B63"/>
    <w:rsid w:val="00006E07"/>
    <w:rsid w:val="000115ED"/>
    <w:rsid w:val="0001186F"/>
    <w:rsid w:val="00011C2B"/>
    <w:rsid w:val="0001344B"/>
    <w:rsid w:val="00013772"/>
    <w:rsid w:val="00014192"/>
    <w:rsid w:val="00014489"/>
    <w:rsid w:val="00014A5F"/>
    <w:rsid w:val="00014C33"/>
    <w:rsid w:val="00015859"/>
    <w:rsid w:val="000173AF"/>
    <w:rsid w:val="0002023E"/>
    <w:rsid w:val="00020AA8"/>
    <w:rsid w:val="00020D96"/>
    <w:rsid w:val="0002165F"/>
    <w:rsid w:val="00021C91"/>
    <w:rsid w:val="0002205C"/>
    <w:rsid w:val="000228AB"/>
    <w:rsid w:val="00022A40"/>
    <w:rsid w:val="00023082"/>
    <w:rsid w:val="00023595"/>
    <w:rsid w:val="00023A30"/>
    <w:rsid w:val="00024183"/>
    <w:rsid w:val="0002440D"/>
    <w:rsid w:val="00025962"/>
    <w:rsid w:val="00026BEF"/>
    <w:rsid w:val="0002713E"/>
    <w:rsid w:val="000276B8"/>
    <w:rsid w:val="00027F02"/>
    <w:rsid w:val="00030854"/>
    <w:rsid w:val="00030BC2"/>
    <w:rsid w:val="0003181F"/>
    <w:rsid w:val="00031AF9"/>
    <w:rsid w:val="0003278C"/>
    <w:rsid w:val="00032990"/>
    <w:rsid w:val="00032E1A"/>
    <w:rsid w:val="000332B8"/>
    <w:rsid w:val="00034188"/>
    <w:rsid w:val="000341FB"/>
    <w:rsid w:val="00035A0C"/>
    <w:rsid w:val="00035D24"/>
    <w:rsid w:val="00035F6C"/>
    <w:rsid w:val="0003601B"/>
    <w:rsid w:val="00037186"/>
    <w:rsid w:val="000377E6"/>
    <w:rsid w:val="00037EA4"/>
    <w:rsid w:val="0004094C"/>
    <w:rsid w:val="00041CFC"/>
    <w:rsid w:val="00042157"/>
    <w:rsid w:val="00042498"/>
    <w:rsid w:val="00042654"/>
    <w:rsid w:val="00042FE9"/>
    <w:rsid w:val="000430BA"/>
    <w:rsid w:val="0004372D"/>
    <w:rsid w:val="0004377F"/>
    <w:rsid w:val="00043FD4"/>
    <w:rsid w:val="00047F91"/>
    <w:rsid w:val="000525B7"/>
    <w:rsid w:val="00052A11"/>
    <w:rsid w:val="000530DD"/>
    <w:rsid w:val="00053125"/>
    <w:rsid w:val="000532AC"/>
    <w:rsid w:val="00053C58"/>
    <w:rsid w:val="0005590B"/>
    <w:rsid w:val="000575C7"/>
    <w:rsid w:val="00057D95"/>
    <w:rsid w:val="0006047A"/>
    <w:rsid w:val="000606A5"/>
    <w:rsid w:val="00061F23"/>
    <w:rsid w:val="00062679"/>
    <w:rsid w:val="000629D6"/>
    <w:rsid w:val="000635BB"/>
    <w:rsid w:val="000642D6"/>
    <w:rsid w:val="0006435E"/>
    <w:rsid w:val="000648FD"/>
    <w:rsid w:val="00064A7D"/>
    <w:rsid w:val="00066A21"/>
    <w:rsid w:val="00066D4F"/>
    <w:rsid w:val="00067215"/>
    <w:rsid w:val="00067277"/>
    <w:rsid w:val="00067946"/>
    <w:rsid w:val="000704DF"/>
    <w:rsid w:val="00070854"/>
    <w:rsid w:val="00072E4B"/>
    <w:rsid w:val="000743BE"/>
    <w:rsid w:val="00074F4B"/>
    <w:rsid w:val="000762E0"/>
    <w:rsid w:val="00076D37"/>
    <w:rsid w:val="00077146"/>
    <w:rsid w:val="00077599"/>
    <w:rsid w:val="0008092D"/>
    <w:rsid w:val="00080942"/>
    <w:rsid w:val="00081052"/>
    <w:rsid w:val="00082138"/>
    <w:rsid w:val="00082B93"/>
    <w:rsid w:val="00083A57"/>
    <w:rsid w:val="00083AD2"/>
    <w:rsid w:val="00084F91"/>
    <w:rsid w:val="000869C4"/>
    <w:rsid w:val="00086BB4"/>
    <w:rsid w:val="00091827"/>
    <w:rsid w:val="00091B86"/>
    <w:rsid w:val="00091EA5"/>
    <w:rsid w:val="00092B6B"/>
    <w:rsid w:val="000936BC"/>
    <w:rsid w:val="00093960"/>
    <w:rsid w:val="00093ADF"/>
    <w:rsid w:val="00095ABD"/>
    <w:rsid w:val="00097387"/>
    <w:rsid w:val="00097C47"/>
    <w:rsid w:val="000A0248"/>
    <w:rsid w:val="000A06EC"/>
    <w:rsid w:val="000A1DAF"/>
    <w:rsid w:val="000A2182"/>
    <w:rsid w:val="000A478A"/>
    <w:rsid w:val="000A488C"/>
    <w:rsid w:val="000A4B56"/>
    <w:rsid w:val="000A4CED"/>
    <w:rsid w:val="000A5435"/>
    <w:rsid w:val="000A576D"/>
    <w:rsid w:val="000A57DB"/>
    <w:rsid w:val="000A6342"/>
    <w:rsid w:val="000A6758"/>
    <w:rsid w:val="000A6B89"/>
    <w:rsid w:val="000A6E8C"/>
    <w:rsid w:val="000A6FDE"/>
    <w:rsid w:val="000B0E97"/>
    <w:rsid w:val="000B2366"/>
    <w:rsid w:val="000B244D"/>
    <w:rsid w:val="000B2D65"/>
    <w:rsid w:val="000B372B"/>
    <w:rsid w:val="000B47FE"/>
    <w:rsid w:val="000B5255"/>
    <w:rsid w:val="000C03E2"/>
    <w:rsid w:val="000C21CB"/>
    <w:rsid w:val="000C3BBC"/>
    <w:rsid w:val="000C4826"/>
    <w:rsid w:val="000C4BCA"/>
    <w:rsid w:val="000C5368"/>
    <w:rsid w:val="000C635E"/>
    <w:rsid w:val="000C6DD8"/>
    <w:rsid w:val="000C773F"/>
    <w:rsid w:val="000C7F33"/>
    <w:rsid w:val="000D2EB0"/>
    <w:rsid w:val="000D3FE0"/>
    <w:rsid w:val="000D5029"/>
    <w:rsid w:val="000D5588"/>
    <w:rsid w:val="000D568C"/>
    <w:rsid w:val="000D5F9A"/>
    <w:rsid w:val="000D63A9"/>
    <w:rsid w:val="000D66AA"/>
    <w:rsid w:val="000D690D"/>
    <w:rsid w:val="000D704F"/>
    <w:rsid w:val="000D74E4"/>
    <w:rsid w:val="000E0B90"/>
    <w:rsid w:val="000E0C9E"/>
    <w:rsid w:val="000E4582"/>
    <w:rsid w:val="000E47BF"/>
    <w:rsid w:val="000E4D94"/>
    <w:rsid w:val="000E515B"/>
    <w:rsid w:val="000E5CF4"/>
    <w:rsid w:val="000E66F9"/>
    <w:rsid w:val="000E6C7C"/>
    <w:rsid w:val="000E7379"/>
    <w:rsid w:val="000E7515"/>
    <w:rsid w:val="000F09F9"/>
    <w:rsid w:val="000F0F18"/>
    <w:rsid w:val="000F0FD7"/>
    <w:rsid w:val="000F12A5"/>
    <w:rsid w:val="000F1638"/>
    <w:rsid w:val="000F1C01"/>
    <w:rsid w:val="000F2100"/>
    <w:rsid w:val="000F3360"/>
    <w:rsid w:val="000F33F4"/>
    <w:rsid w:val="000F3894"/>
    <w:rsid w:val="000F3BF6"/>
    <w:rsid w:val="000F50EE"/>
    <w:rsid w:val="000F5126"/>
    <w:rsid w:val="000F5216"/>
    <w:rsid w:val="000F56B4"/>
    <w:rsid w:val="000F570A"/>
    <w:rsid w:val="000F5C57"/>
    <w:rsid w:val="000F6AFA"/>
    <w:rsid w:val="000F6DAD"/>
    <w:rsid w:val="001011F6"/>
    <w:rsid w:val="00101A58"/>
    <w:rsid w:val="00102638"/>
    <w:rsid w:val="00103C72"/>
    <w:rsid w:val="001047E2"/>
    <w:rsid w:val="001056E9"/>
    <w:rsid w:val="00106F45"/>
    <w:rsid w:val="001070E1"/>
    <w:rsid w:val="0010761B"/>
    <w:rsid w:val="0010767D"/>
    <w:rsid w:val="00110ED6"/>
    <w:rsid w:val="00112A8C"/>
    <w:rsid w:val="00112D3F"/>
    <w:rsid w:val="001131C2"/>
    <w:rsid w:val="00113D76"/>
    <w:rsid w:val="0011467E"/>
    <w:rsid w:val="00114D21"/>
    <w:rsid w:val="00115BEA"/>
    <w:rsid w:val="00115C2E"/>
    <w:rsid w:val="00116ADD"/>
    <w:rsid w:val="00116E31"/>
    <w:rsid w:val="00117992"/>
    <w:rsid w:val="00117CF2"/>
    <w:rsid w:val="001204C8"/>
    <w:rsid w:val="001205E4"/>
    <w:rsid w:val="001208D0"/>
    <w:rsid w:val="00120924"/>
    <w:rsid w:val="00120E11"/>
    <w:rsid w:val="0012141B"/>
    <w:rsid w:val="00122E8F"/>
    <w:rsid w:val="00124B9E"/>
    <w:rsid w:val="00124C3F"/>
    <w:rsid w:val="00125070"/>
    <w:rsid w:val="00125816"/>
    <w:rsid w:val="00125EC2"/>
    <w:rsid w:val="001264BA"/>
    <w:rsid w:val="0013053E"/>
    <w:rsid w:val="0013151A"/>
    <w:rsid w:val="0013158A"/>
    <w:rsid w:val="001315E2"/>
    <w:rsid w:val="0013163E"/>
    <w:rsid w:val="00131DA2"/>
    <w:rsid w:val="00131E5B"/>
    <w:rsid w:val="00132BFA"/>
    <w:rsid w:val="001333CE"/>
    <w:rsid w:val="00134150"/>
    <w:rsid w:val="001344B4"/>
    <w:rsid w:val="001363E2"/>
    <w:rsid w:val="00136FC5"/>
    <w:rsid w:val="00137FB1"/>
    <w:rsid w:val="0014013A"/>
    <w:rsid w:val="00140310"/>
    <w:rsid w:val="00140F2E"/>
    <w:rsid w:val="00143481"/>
    <w:rsid w:val="001435E6"/>
    <w:rsid w:val="00144685"/>
    <w:rsid w:val="001451B6"/>
    <w:rsid w:val="00146953"/>
    <w:rsid w:val="001475FE"/>
    <w:rsid w:val="00147DAF"/>
    <w:rsid w:val="00151346"/>
    <w:rsid w:val="00151A53"/>
    <w:rsid w:val="00151D14"/>
    <w:rsid w:val="0015255F"/>
    <w:rsid w:val="0015323B"/>
    <w:rsid w:val="00153878"/>
    <w:rsid w:val="00153C01"/>
    <w:rsid w:val="00153C32"/>
    <w:rsid w:val="00154472"/>
    <w:rsid w:val="00155E42"/>
    <w:rsid w:val="00156124"/>
    <w:rsid w:val="00156821"/>
    <w:rsid w:val="00156D2A"/>
    <w:rsid w:val="0016010A"/>
    <w:rsid w:val="00160406"/>
    <w:rsid w:val="00161081"/>
    <w:rsid w:val="00161231"/>
    <w:rsid w:val="00162AC1"/>
    <w:rsid w:val="00163156"/>
    <w:rsid w:val="00163687"/>
    <w:rsid w:val="00163AAB"/>
    <w:rsid w:val="0016415E"/>
    <w:rsid w:val="00164A20"/>
    <w:rsid w:val="0016669F"/>
    <w:rsid w:val="00166E8F"/>
    <w:rsid w:val="001672A9"/>
    <w:rsid w:val="0017114B"/>
    <w:rsid w:val="00171194"/>
    <w:rsid w:val="001715CD"/>
    <w:rsid w:val="00172D78"/>
    <w:rsid w:val="00175511"/>
    <w:rsid w:val="00175D5A"/>
    <w:rsid w:val="00175E1A"/>
    <w:rsid w:val="00176108"/>
    <w:rsid w:val="001775BF"/>
    <w:rsid w:val="001779C4"/>
    <w:rsid w:val="00182A6B"/>
    <w:rsid w:val="00183461"/>
    <w:rsid w:val="00183534"/>
    <w:rsid w:val="00183C3D"/>
    <w:rsid w:val="0018419B"/>
    <w:rsid w:val="0018564B"/>
    <w:rsid w:val="0018636B"/>
    <w:rsid w:val="001864A0"/>
    <w:rsid w:val="00186977"/>
    <w:rsid w:val="00186E21"/>
    <w:rsid w:val="00187787"/>
    <w:rsid w:val="00190305"/>
    <w:rsid w:val="001905DC"/>
    <w:rsid w:val="001905FA"/>
    <w:rsid w:val="0019141E"/>
    <w:rsid w:val="00191645"/>
    <w:rsid w:val="0019189F"/>
    <w:rsid w:val="001919A3"/>
    <w:rsid w:val="001926B2"/>
    <w:rsid w:val="001927B7"/>
    <w:rsid w:val="00192A53"/>
    <w:rsid w:val="00193356"/>
    <w:rsid w:val="00193AB1"/>
    <w:rsid w:val="0019669E"/>
    <w:rsid w:val="001978E4"/>
    <w:rsid w:val="001A0179"/>
    <w:rsid w:val="001A02EE"/>
    <w:rsid w:val="001A104C"/>
    <w:rsid w:val="001A2A13"/>
    <w:rsid w:val="001A3DDF"/>
    <w:rsid w:val="001A4BD2"/>
    <w:rsid w:val="001A7320"/>
    <w:rsid w:val="001A7917"/>
    <w:rsid w:val="001B0238"/>
    <w:rsid w:val="001B062E"/>
    <w:rsid w:val="001B224C"/>
    <w:rsid w:val="001B2F1E"/>
    <w:rsid w:val="001B3815"/>
    <w:rsid w:val="001B3DC9"/>
    <w:rsid w:val="001B3DEC"/>
    <w:rsid w:val="001B44D8"/>
    <w:rsid w:val="001B4DFB"/>
    <w:rsid w:val="001B540E"/>
    <w:rsid w:val="001B5C94"/>
    <w:rsid w:val="001B6132"/>
    <w:rsid w:val="001B686F"/>
    <w:rsid w:val="001B6B7D"/>
    <w:rsid w:val="001C0394"/>
    <w:rsid w:val="001C0639"/>
    <w:rsid w:val="001C185C"/>
    <w:rsid w:val="001C2703"/>
    <w:rsid w:val="001C3A28"/>
    <w:rsid w:val="001C3AA8"/>
    <w:rsid w:val="001C493B"/>
    <w:rsid w:val="001C4CF6"/>
    <w:rsid w:val="001C60A6"/>
    <w:rsid w:val="001C768B"/>
    <w:rsid w:val="001C77B8"/>
    <w:rsid w:val="001C78B5"/>
    <w:rsid w:val="001C7EEA"/>
    <w:rsid w:val="001D019E"/>
    <w:rsid w:val="001D07A1"/>
    <w:rsid w:val="001D1C3A"/>
    <w:rsid w:val="001D1C9C"/>
    <w:rsid w:val="001D227E"/>
    <w:rsid w:val="001D2A04"/>
    <w:rsid w:val="001D306A"/>
    <w:rsid w:val="001D4129"/>
    <w:rsid w:val="001D62C9"/>
    <w:rsid w:val="001D7D0C"/>
    <w:rsid w:val="001D7DD2"/>
    <w:rsid w:val="001E1CF3"/>
    <w:rsid w:val="001E2BDA"/>
    <w:rsid w:val="001E389D"/>
    <w:rsid w:val="001E3E00"/>
    <w:rsid w:val="001E57D4"/>
    <w:rsid w:val="001E64B5"/>
    <w:rsid w:val="001E75C3"/>
    <w:rsid w:val="001E7EEA"/>
    <w:rsid w:val="001F0F55"/>
    <w:rsid w:val="001F1CAC"/>
    <w:rsid w:val="001F31AA"/>
    <w:rsid w:val="001F5973"/>
    <w:rsid w:val="001F76C0"/>
    <w:rsid w:val="001F79E2"/>
    <w:rsid w:val="00200C67"/>
    <w:rsid w:val="0020156E"/>
    <w:rsid w:val="0020181B"/>
    <w:rsid w:val="00202763"/>
    <w:rsid w:val="00202AEA"/>
    <w:rsid w:val="00204086"/>
    <w:rsid w:val="00204B0D"/>
    <w:rsid w:val="00205538"/>
    <w:rsid w:val="002062BC"/>
    <w:rsid w:val="002074A1"/>
    <w:rsid w:val="00210D76"/>
    <w:rsid w:val="00210DCF"/>
    <w:rsid w:val="00211830"/>
    <w:rsid w:val="002119F2"/>
    <w:rsid w:val="00211EA4"/>
    <w:rsid w:val="00212A5A"/>
    <w:rsid w:val="00212D2F"/>
    <w:rsid w:val="002130F2"/>
    <w:rsid w:val="002145B2"/>
    <w:rsid w:val="00214BA1"/>
    <w:rsid w:val="002162BF"/>
    <w:rsid w:val="00216D5C"/>
    <w:rsid w:val="002203AD"/>
    <w:rsid w:val="002220B2"/>
    <w:rsid w:val="00222B08"/>
    <w:rsid w:val="00223040"/>
    <w:rsid w:val="00223A61"/>
    <w:rsid w:val="00224C14"/>
    <w:rsid w:val="00227085"/>
    <w:rsid w:val="002271E1"/>
    <w:rsid w:val="0023080D"/>
    <w:rsid w:val="00231D11"/>
    <w:rsid w:val="00232152"/>
    <w:rsid w:val="00232D8D"/>
    <w:rsid w:val="002333D9"/>
    <w:rsid w:val="002335DA"/>
    <w:rsid w:val="00233FCF"/>
    <w:rsid w:val="002343BA"/>
    <w:rsid w:val="002345E5"/>
    <w:rsid w:val="002348C4"/>
    <w:rsid w:val="00234A10"/>
    <w:rsid w:val="00236358"/>
    <w:rsid w:val="00241590"/>
    <w:rsid w:val="00241D88"/>
    <w:rsid w:val="00243E2B"/>
    <w:rsid w:val="00244CDD"/>
    <w:rsid w:val="00245D5C"/>
    <w:rsid w:val="00245E42"/>
    <w:rsid w:val="00245F15"/>
    <w:rsid w:val="002467D6"/>
    <w:rsid w:val="00246B8F"/>
    <w:rsid w:val="00247345"/>
    <w:rsid w:val="0025092E"/>
    <w:rsid w:val="00251770"/>
    <w:rsid w:val="00252CEB"/>
    <w:rsid w:val="00253346"/>
    <w:rsid w:val="0025400D"/>
    <w:rsid w:val="002542A4"/>
    <w:rsid w:val="00254956"/>
    <w:rsid w:val="00255296"/>
    <w:rsid w:val="00255F78"/>
    <w:rsid w:val="00256429"/>
    <w:rsid w:val="002611A0"/>
    <w:rsid w:val="00261294"/>
    <w:rsid w:val="002619DA"/>
    <w:rsid w:val="00262D3C"/>
    <w:rsid w:val="00262E27"/>
    <w:rsid w:val="00263EF5"/>
    <w:rsid w:val="0026430E"/>
    <w:rsid w:val="00264A03"/>
    <w:rsid w:val="00265FE2"/>
    <w:rsid w:val="00266125"/>
    <w:rsid w:val="002667B2"/>
    <w:rsid w:val="00267630"/>
    <w:rsid w:val="00267D7C"/>
    <w:rsid w:val="002705C6"/>
    <w:rsid w:val="00270B85"/>
    <w:rsid w:val="00270EEC"/>
    <w:rsid w:val="002716DD"/>
    <w:rsid w:val="00271A25"/>
    <w:rsid w:val="00271A75"/>
    <w:rsid w:val="00272E5D"/>
    <w:rsid w:val="002733E0"/>
    <w:rsid w:val="002747DC"/>
    <w:rsid w:val="00275CE1"/>
    <w:rsid w:val="00276472"/>
    <w:rsid w:val="002767D2"/>
    <w:rsid w:val="002805C7"/>
    <w:rsid w:val="00281A53"/>
    <w:rsid w:val="00282103"/>
    <w:rsid w:val="00282DE4"/>
    <w:rsid w:val="002830DD"/>
    <w:rsid w:val="00283133"/>
    <w:rsid w:val="00283135"/>
    <w:rsid w:val="00283FAE"/>
    <w:rsid w:val="002853E7"/>
    <w:rsid w:val="00285471"/>
    <w:rsid w:val="002854F0"/>
    <w:rsid w:val="0028552B"/>
    <w:rsid w:val="00285851"/>
    <w:rsid w:val="00286B84"/>
    <w:rsid w:val="00287441"/>
    <w:rsid w:val="00290165"/>
    <w:rsid w:val="00290525"/>
    <w:rsid w:val="00292A1E"/>
    <w:rsid w:val="00293750"/>
    <w:rsid w:val="002940AD"/>
    <w:rsid w:val="00294911"/>
    <w:rsid w:val="00295831"/>
    <w:rsid w:val="0029781E"/>
    <w:rsid w:val="002A0BA6"/>
    <w:rsid w:val="002A1046"/>
    <w:rsid w:val="002A17C8"/>
    <w:rsid w:val="002A1883"/>
    <w:rsid w:val="002A1B91"/>
    <w:rsid w:val="002A1D97"/>
    <w:rsid w:val="002A2263"/>
    <w:rsid w:val="002A478E"/>
    <w:rsid w:val="002A4968"/>
    <w:rsid w:val="002A4D7D"/>
    <w:rsid w:val="002A510B"/>
    <w:rsid w:val="002A7B10"/>
    <w:rsid w:val="002B01DB"/>
    <w:rsid w:val="002B228C"/>
    <w:rsid w:val="002B2C31"/>
    <w:rsid w:val="002B42A0"/>
    <w:rsid w:val="002B4534"/>
    <w:rsid w:val="002B46E9"/>
    <w:rsid w:val="002B590F"/>
    <w:rsid w:val="002B6CD9"/>
    <w:rsid w:val="002C035A"/>
    <w:rsid w:val="002C0F29"/>
    <w:rsid w:val="002C11A6"/>
    <w:rsid w:val="002C16F2"/>
    <w:rsid w:val="002C37BC"/>
    <w:rsid w:val="002C399B"/>
    <w:rsid w:val="002C3DC6"/>
    <w:rsid w:val="002C49D6"/>
    <w:rsid w:val="002C4F36"/>
    <w:rsid w:val="002C61F2"/>
    <w:rsid w:val="002C702F"/>
    <w:rsid w:val="002C7138"/>
    <w:rsid w:val="002C73B6"/>
    <w:rsid w:val="002C7F4A"/>
    <w:rsid w:val="002D0159"/>
    <w:rsid w:val="002D14BA"/>
    <w:rsid w:val="002D172B"/>
    <w:rsid w:val="002D2103"/>
    <w:rsid w:val="002D405E"/>
    <w:rsid w:val="002D4457"/>
    <w:rsid w:val="002D4933"/>
    <w:rsid w:val="002D4E6B"/>
    <w:rsid w:val="002D6678"/>
    <w:rsid w:val="002D69BB"/>
    <w:rsid w:val="002D6BDA"/>
    <w:rsid w:val="002D6CB1"/>
    <w:rsid w:val="002D6FA8"/>
    <w:rsid w:val="002D7B5D"/>
    <w:rsid w:val="002E0278"/>
    <w:rsid w:val="002E0C41"/>
    <w:rsid w:val="002E2165"/>
    <w:rsid w:val="002E24AB"/>
    <w:rsid w:val="002E3C1B"/>
    <w:rsid w:val="002E4381"/>
    <w:rsid w:val="002E527F"/>
    <w:rsid w:val="002E63A4"/>
    <w:rsid w:val="002E6C1A"/>
    <w:rsid w:val="002E7795"/>
    <w:rsid w:val="002E7868"/>
    <w:rsid w:val="002F18CB"/>
    <w:rsid w:val="002F19FA"/>
    <w:rsid w:val="002F24B7"/>
    <w:rsid w:val="002F2E08"/>
    <w:rsid w:val="002F3647"/>
    <w:rsid w:val="002F5277"/>
    <w:rsid w:val="002F629D"/>
    <w:rsid w:val="002F6E6B"/>
    <w:rsid w:val="003009DC"/>
    <w:rsid w:val="00300AB1"/>
    <w:rsid w:val="00301497"/>
    <w:rsid w:val="0030204C"/>
    <w:rsid w:val="003038A5"/>
    <w:rsid w:val="00303932"/>
    <w:rsid w:val="00304C37"/>
    <w:rsid w:val="00305140"/>
    <w:rsid w:val="003052DC"/>
    <w:rsid w:val="003061FC"/>
    <w:rsid w:val="0030640E"/>
    <w:rsid w:val="00306542"/>
    <w:rsid w:val="00306B3E"/>
    <w:rsid w:val="00306D07"/>
    <w:rsid w:val="00310452"/>
    <w:rsid w:val="00310830"/>
    <w:rsid w:val="00310BC9"/>
    <w:rsid w:val="00312DF5"/>
    <w:rsid w:val="00313467"/>
    <w:rsid w:val="00314799"/>
    <w:rsid w:val="00316A6D"/>
    <w:rsid w:val="0031738E"/>
    <w:rsid w:val="0032055E"/>
    <w:rsid w:val="003213F2"/>
    <w:rsid w:val="00321960"/>
    <w:rsid w:val="00321C49"/>
    <w:rsid w:val="0032271C"/>
    <w:rsid w:val="0032283E"/>
    <w:rsid w:val="00322BD8"/>
    <w:rsid w:val="0032306A"/>
    <w:rsid w:val="003242F7"/>
    <w:rsid w:val="003245D4"/>
    <w:rsid w:val="003246E0"/>
    <w:rsid w:val="0032512A"/>
    <w:rsid w:val="0032553A"/>
    <w:rsid w:val="00325E96"/>
    <w:rsid w:val="00326117"/>
    <w:rsid w:val="00326CF2"/>
    <w:rsid w:val="003272EC"/>
    <w:rsid w:val="003277E0"/>
    <w:rsid w:val="00331025"/>
    <w:rsid w:val="003320D8"/>
    <w:rsid w:val="00332DA0"/>
    <w:rsid w:val="0033358B"/>
    <w:rsid w:val="00333CBB"/>
    <w:rsid w:val="003366CE"/>
    <w:rsid w:val="00340507"/>
    <w:rsid w:val="00340B0D"/>
    <w:rsid w:val="00341195"/>
    <w:rsid w:val="00341688"/>
    <w:rsid w:val="003431C5"/>
    <w:rsid w:val="00344117"/>
    <w:rsid w:val="0034473F"/>
    <w:rsid w:val="003447EE"/>
    <w:rsid w:val="003459DD"/>
    <w:rsid w:val="00345F87"/>
    <w:rsid w:val="00347F97"/>
    <w:rsid w:val="00350851"/>
    <w:rsid w:val="00350C03"/>
    <w:rsid w:val="0035103A"/>
    <w:rsid w:val="003518AC"/>
    <w:rsid w:val="00351F94"/>
    <w:rsid w:val="00352AB4"/>
    <w:rsid w:val="0035316A"/>
    <w:rsid w:val="00353350"/>
    <w:rsid w:val="003537DA"/>
    <w:rsid w:val="00353F32"/>
    <w:rsid w:val="00354ED3"/>
    <w:rsid w:val="003551AC"/>
    <w:rsid w:val="0035531F"/>
    <w:rsid w:val="00355CA9"/>
    <w:rsid w:val="00356F0F"/>
    <w:rsid w:val="00357C15"/>
    <w:rsid w:val="00360F32"/>
    <w:rsid w:val="003617BB"/>
    <w:rsid w:val="003636AA"/>
    <w:rsid w:val="00363A5D"/>
    <w:rsid w:val="00363A9F"/>
    <w:rsid w:val="00363B27"/>
    <w:rsid w:val="00364022"/>
    <w:rsid w:val="003647B2"/>
    <w:rsid w:val="00364B1A"/>
    <w:rsid w:val="00365CFD"/>
    <w:rsid w:val="00366125"/>
    <w:rsid w:val="00367A2D"/>
    <w:rsid w:val="003703AC"/>
    <w:rsid w:val="003713F3"/>
    <w:rsid w:val="00371772"/>
    <w:rsid w:val="00373F8D"/>
    <w:rsid w:val="0037433D"/>
    <w:rsid w:val="003744A6"/>
    <w:rsid w:val="00374CAB"/>
    <w:rsid w:val="00375116"/>
    <w:rsid w:val="00375F4B"/>
    <w:rsid w:val="0037630A"/>
    <w:rsid w:val="0037641D"/>
    <w:rsid w:val="0037672E"/>
    <w:rsid w:val="00376CCC"/>
    <w:rsid w:val="003806A1"/>
    <w:rsid w:val="00381616"/>
    <w:rsid w:val="003821CB"/>
    <w:rsid w:val="00382703"/>
    <w:rsid w:val="00382C64"/>
    <w:rsid w:val="00382EE8"/>
    <w:rsid w:val="00382F17"/>
    <w:rsid w:val="00383B25"/>
    <w:rsid w:val="00384CA2"/>
    <w:rsid w:val="00384CF2"/>
    <w:rsid w:val="00385071"/>
    <w:rsid w:val="00385B99"/>
    <w:rsid w:val="00385CB1"/>
    <w:rsid w:val="00385EFE"/>
    <w:rsid w:val="00386462"/>
    <w:rsid w:val="00386A2E"/>
    <w:rsid w:val="00386B0E"/>
    <w:rsid w:val="0038752D"/>
    <w:rsid w:val="00387F91"/>
    <w:rsid w:val="00391718"/>
    <w:rsid w:val="003919AD"/>
    <w:rsid w:val="003928F8"/>
    <w:rsid w:val="00393C95"/>
    <w:rsid w:val="003953E0"/>
    <w:rsid w:val="003957D2"/>
    <w:rsid w:val="00395D55"/>
    <w:rsid w:val="00397456"/>
    <w:rsid w:val="0039749A"/>
    <w:rsid w:val="00397F21"/>
    <w:rsid w:val="00397F9A"/>
    <w:rsid w:val="003A01BC"/>
    <w:rsid w:val="003A42C2"/>
    <w:rsid w:val="003A49C8"/>
    <w:rsid w:val="003A5A36"/>
    <w:rsid w:val="003A6387"/>
    <w:rsid w:val="003A779D"/>
    <w:rsid w:val="003B04B0"/>
    <w:rsid w:val="003B0841"/>
    <w:rsid w:val="003B1012"/>
    <w:rsid w:val="003B1247"/>
    <w:rsid w:val="003B1E34"/>
    <w:rsid w:val="003B2C46"/>
    <w:rsid w:val="003B2C63"/>
    <w:rsid w:val="003B2F62"/>
    <w:rsid w:val="003B3559"/>
    <w:rsid w:val="003B409E"/>
    <w:rsid w:val="003B4ACC"/>
    <w:rsid w:val="003B5453"/>
    <w:rsid w:val="003B5D19"/>
    <w:rsid w:val="003B5DBF"/>
    <w:rsid w:val="003B5FE3"/>
    <w:rsid w:val="003B6706"/>
    <w:rsid w:val="003B692B"/>
    <w:rsid w:val="003B6FBB"/>
    <w:rsid w:val="003C0A23"/>
    <w:rsid w:val="003C0F68"/>
    <w:rsid w:val="003C15E9"/>
    <w:rsid w:val="003C23D3"/>
    <w:rsid w:val="003C2C1F"/>
    <w:rsid w:val="003C2D0A"/>
    <w:rsid w:val="003C6D7F"/>
    <w:rsid w:val="003C7135"/>
    <w:rsid w:val="003C733D"/>
    <w:rsid w:val="003D071D"/>
    <w:rsid w:val="003D0902"/>
    <w:rsid w:val="003D109D"/>
    <w:rsid w:val="003D17F9"/>
    <w:rsid w:val="003D321F"/>
    <w:rsid w:val="003D3E1E"/>
    <w:rsid w:val="003D576D"/>
    <w:rsid w:val="003D611B"/>
    <w:rsid w:val="003D77A2"/>
    <w:rsid w:val="003D7A98"/>
    <w:rsid w:val="003E0417"/>
    <w:rsid w:val="003E0763"/>
    <w:rsid w:val="003E0B19"/>
    <w:rsid w:val="003E1D33"/>
    <w:rsid w:val="003E2C87"/>
    <w:rsid w:val="003E2F8A"/>
    <w:rsid w:val="003E375E"/>
    <w:rsid w:val="003E451F"/>
    <w:rsid w:val="003E67D7"/>
    <w:rsid w:val="003E6E78"/>
    <w:rsid w:val="003E73FA"/>
    <w:rsid w:val="003F29AA"/>
    <w:rsid w:val="003F4227"/>
    <w:rsid w:val="003F5585"/>
    <w:rsid w:val="003F5BF6"/>
    <w:rsid w:val="003F6AB2"/>
    <w:rsid w:val="003F6CE8"/>
    <w:rsid w:val="003F731A"/>
    <w:rsid w:val="003F76E0"/>
    <w:rsid w:val="003F7AB4"/>
    <w:rsid w:val="0040057A"/>
    <w:rsid w:val="0040074A"/>
    <w:rsid w:val="004007A9"/>
    <w:rsid w:val="004007AC"/>
    <w:rsid w:val="00401224"/>
    <w:rsid w:val="00401C0B"/>
    <w:rsid w:val="00401EB2"/>
    <w:rsid w:val="00402137"/>
    <w:rsid w:val="00402687"/>
    <w:rsid w:val="00402BEB"/>
    <w:rsid w:val="00403E82"/>
    <w:rsid w:val="00404192"/>
    <w:rsid w:val="00404DA5"/>
    <w:rsid w:val="0040553E"/>
    <w:rsid w:val="004055C2"/>
    <w:rsid w:val="00410FF1"/>
    <w:rsid w:val="004114FF"/>
    <w:rsid w:val="004119EA"/>
    <w:rsid w:val="00412CB3"/>
    <w:rsid w:val="004135A3"/>
    <w:rsid w:val="00413885"/>
    <w:rsid w:val="00413DA1"/>
    <w:rsid w:val="00413FAC"/>
    <w:rsid w:val="00415409"/>
    <w:rsid w:val="00415ADB"/>
    <w:rsid w:val="00415BF1"/>
    <w:rsid w:val="00415DCE"/>
    <w:rsid w:val="00416231"/>
    <w:rsid w:val="0041735B"/>
    <w:rsid w:val="00417AFD"/>
    <w:rsid w:val="00420786"/>
    <w:rsid w:val="00420BDF"/>
    <w:rsid w:val="0042271F"/>
    <w:rsid w:val="00422E94"/>
    <w:rsid w:val="0042328E"/>
    <w:rsid w:val="0042422C"/>
    <w:rsid w:val="0042425E"/>
    <w:rsid w:val="00424701"/>
    <w:rsid w:val="00424FBF"/>
    <w:rsid w:val="00425377"/>
    <w:rsid w:val="0042690A"/>
    <w:rsid w:val="00427934"/>
    <w:rsid w:val="00427CE9"/>
    <w:rsid w:val="00430072"/>
    <w:rsid w:val="0043124D"/>
    <w:rsid w:val="00431D27"/>
    <w:rsid w:val="00431E13"/>
    <w:rsid w:val="00432478"/>
    <w:rsid w:val="00432825"/>
    <w:rsid w:val="00432AA3"/>
    <w:rsid w:val="00432F82"/>
    <w:rsid w:val="00433564"/>
    <w:rsid w:val="004337DF"/>
    <w:rsid w:val="0043671C"/>
    <w:rsid w:val="00436DD9"/>
    <w:rsid w:val="00437DAD"/>
    <w:rsid w:val="00437FE0"/>
    <w:rsid w:val="00440827"/>
    <w:rsid w:val="00440A89"/>
    <w:rsid w:val="004422F2"/>
    <w:rsid w:val="004424A7"/>
    <w:rsid w:val="004434E4"/>
    <w:rsid w:val="00443C97"/>
    <w:rsid w:val="00443CE1"/>
    <w:rsid w:val="00444061"/>
    <w:rsid w:val="00444DDE"/>
    <w:rsid w:val="0044564D"/>
    <w:rsid w:val="00445CA7"/>
    <w:rsid w:val="00445E46"/>
    <w:rsid w:val="004461AA"/>
    <w:rsid w:val="004462E4"/>
    <w:rsid w:val="00447137"/>
    <w:rsid w:val="00447838"/>
    <w:rsid w:val="0045053D"/>
    <w:rsid w:val="0045289C"/>
    <w:rsid w:val="004537D3"/>
    <w:rsid w:val="00453C50"/>
    <w:rsid w:val="00453EF9"/>
    <w:rsid w:val="00454C98"/>
    <w:rsid w:val="0045563C"/>
    <w:rsid w:val="00456A8C"/>
    <w:rsid w:val="00456AEA"/>
    <w:rsid w:val="00456D83"/>
    <w:rsid w:val="00456DED"/>
    <w:rsid w:val="00456F76"/>
    <w:rsid w:val="0045718E"/>
    <w:rsid w:val="0046060C"/>
    <w:rsid w:val="00460E9C"/>
    <w:rsid w:val="00461A02"/>
    <w:rsid w:val="00461E17"/>
    <w:rsid w:val="00461F45"/>
    <w:rsid w:val="00462D2E"/>
    <w:rsid w:val="00463A43"/>
    <w:rsid w:val="00463B32"/>
    <w:rsid w:val="00464802"/>
    <w:rsid w:val="00464B00"/>
    <w:rsid w:val="00464D3D"/>
    <w:rsid w:val="004653E0"/>
    <w:rsid w:val="00465FF6"/>
    <w:rsid w:val="00466246"/>
    <w:rsid w:val="00467648"/>
    <w:rsid w:val="00467EE6"/>
    <w:rsid w:val="004707AA"/>
    <w:rsid w:val="0047160F"/>
    <w:rsid w:val="0047166D"/>
    <w:rsid w:val="00471714"/>
    <w:rsid w:val="00471EE0"/>
    <w:rsid w:val="0047258F"/>
    <w:rsid w:val="00472E77"/>
    <w:rsid w:val="004734E4"/>
    <w:rsid w:val="00476672"/>
    <w:rsid w:val="00476AC9"/>
    <w:rsid w:val="00476B5C"/>
    <w:rsid w:val="00476F2B"/>
    <w:rsid w:val="00477F7B"/>
    <w:rsid w:val="00480378"/>
    <w:rsid w:val="00480974"/>
    <w:rsid w:val="00481C1E"/>
    <w:rsid w:val="00482387"/>
    <w:rsid w:val="00482978"/>
    <w:rsid w:val="00482B6B"/>
    <w:rsid w:val="00483366"/>
    <w:rsid w:val="00484B23"/>
    <w:rsid w:val="00484E48"/>
    <w:rsid w:val="0048566F"/>
    <w:rsid w:val="00485D97"/>
    <w:rsid w:val="00487671"/>
    <w:rsid w:val="004876F1"/>
    <w:rsid w:val="00487F28"/>
    <w:rsid w:val="0049067F"/>
    <w:rsid w:val="00490F23"/>
    <w:rsid w:val="0049224B"/>
    <w:rsid w:val="00492321"/>
    <w:rsid w:val="0049246D"/>
    <w:rsid w:val="00493D6A"/>
    <w:rsid w:val="00493E1F"/>
    <w:rsid w:val="00495954"/>
    <w:rsid w:val="00495D75"/>
    <w:rsid w:val="00495E64"/>
    <w:rsid w:val="00497FB3"/>
    <w:rsid w:val="004A0ECA"/>
    <w:rsid w:val="004A123C"/>
    <w:rsid w:val="004A191F"/>
    <w:rsid w:val="004A2887"/>
    <w:rsid w:val="004A385D"/>
    <w:rsid w:val="004A3D04"/>
    <w:rsid w:val="004A4EF0"/>
    <w:rsid w:val="004A6787"/>
    <w:rsid w:val="004A6FEF"/>
    <w:rsid w:val="004A7492"/>
    <w:rsid w:val="004A7BD8"/>
    <w:rsid w:val="004B030B"/>
    <w:rsid w:val="004B03A0"/>
    <w:rsid w:val="004B0466"/>
    <w:rsid w:val="004B1B67"/>
    <w:rsid w:val="004B224A"/>
    <w:rsid w:val="004B301B"/>
    <w:rsid w:val="004B46F8"/>
    <w:rsid w:val="004B4983"/>
    <w:rsid w:val="004B648F"/>
    <w:rsid w:val="004B6BD0"/>
    <w:rsid w:val="004B6F9D"/>
    <w:rsid w:val="004B71E2"/>
    <w:rsid w:val="004B730B"/>
    <w:rsid w:val="004C3108"/>
    <w:rsid w:val="004C31CF"/>
    <w:rsid w:val="004C457B"/>
    <w:rsid w:val="004C47C9"/>
    <w:rsid w:val="004C48B3"/>
    <w:rsid w:val="004C4E62"/>
    <w:rsid w:val="004C5175"/>
    <w:rsid w:val="004C5408"/>
    <w:rsid w:val="004C56CB"/>
    <w:rsid w:val="004C5E44"/>
    <w:rsid w:val="004C72E8"/>
    <w:rsid w:val="004D17F6"/>
    <w:rsid w:val="004D3E7E"/>
    <w:rsid w:val="004D4C30"/>
    <w:rsid w:val="004D577E"/>
    <w:rsid w:val="004D6C6D"/>
    <w:rsid w:val="004D7CD3"/>
    <w:rsid w:val="004E16B9"/>
    <w:rsid w:val="004E1D3C"/>
    <w:rsid w:val="004E1FBF"/>
    <w:rsid w:val="004E1FEC"/>
    <w:rsid w:val="004E2E21"/>
    <w:rsid w:val="004E310E"/>
    <w:rsid w:val="004E34D8"/>
    <w:rsid w:val="004E3F06"/>
    <w:rsid w:val="004E43CD"/>
    <w:rsid w:val="004E4B66"/>
    <w:rsid w:val="004E53F9"/>
    <w:rsid w:val="004E5540"/>
    <w:rsid w:val="004E5584"/>
    <w:rsid w:val="004E5E15"/>
    <w:rsid w:val="004E6F58"/>
    <w:rsid w:val="004F12A2"/>
    <w:rsid w:val="004F2154"/>
    <w:rsid w:val="004F3607"/>
    <w:rsid w:val="004F37BE"/>
    <w:rsid w:val="004F3FB8"/>
    <w:rsid w:val="004F4348"/>
    <w:rsid w:val="004F4735"/>
    <w:rsid w:val="004F48D4"/>
    <w:rsid w:val="004F5383"/>
    <w:rsid w:val="004F5C97"/>
    <w:rsid w:val="004F5D21"/>
    <w:rsid w:val="004F6248"/>
    <w:rsid w:val="004F67E8"/>
    <w:rsid w:val="005003E7"/>
    <w:rsid w:val="00500EA8"/>
    <w:rsid w:val="00501620"/>
    <w:rsid w:val="00501654"/>
    <w:rsid w:val="00502A30"/>
    <w:rsid w:val="0050388A"/>
    <w:rsid w:val="0050461B"/>
    <w:rsid w:val="00506393"/>
    <w:rsid w:val="005063F2"/>
    <w:rsid w:val="0050671E"/>
    <w:rsid w:val="005074B6"/>
    <w:rsid w:val="005079CA"/>
    <w:rsid w:val="00507B17"/>
    <w:rsid w:val="00510B17"/>
    <w:rsid w:val="00510C44"/>
    <w:rsid w:val="00510CAB"/>
    <w:rsid w:val="005113DB"/>
    <w:rsid w:val="00511F46"/>
    <w:rsid w:val="00512B3B"/>
    <w:rsid w:val="00512BFD"/>
    <w:rsid w:val="00513EA7"/>
    <w:rsid w:val="005145D6"/>
    <w:rsid w:val="00514CE9"/>
    <w:rsid w:val="00515298"/>
    <w:rsid w:val="00515914"/>
    <w:rsid w:val="005159E8"/>
    <w:rsid w:val="00515A0C"/>
    <w:rsid w:val="00515ABE"/>
    <w:rsid w:val="005164D6"/>
    <w:rsid w:val="005167D5"/>
    <w:rsid w:val="0051789D"/>
    <w:rsid w:val="00520076"/>
    <w:rsid w:val="00520EBE"/>
    <w:rsid w:val="00520F17"/>
    <w:rsid w:val="00521545"/>
    <w:rsid w:val="00521D8B"/>
    <w:rsid w:val="0052291E"/>
    <w:rsid w:val="00523D2F"/>
    <w:rsid w:val="00523E6E"/>
    <w:rsid w:val="00523FF1"/>
    <w:rsid w:val="005256DC"/>
    <w:rsid w:val="005259FB"/>
    <w:rsid w:val="00526200"/>
    <w:rsid w:val="00530425"/>
    <w:rsid w:val="00531257"/>
    <w:rsid w:val="00531737"/>
    <w:rsid w:val="00531FC7"/>
    <w:rsid w:val="005321FD"/>
    <w:rsid w:val="005328B8"/>
    <w:rsid w:val="00534592"/>
    <w:rsid w:val="005359A0"/>
    <w:rsid w:val="00535A02"/>
    <w:rsid w:val="0053618C"/>
    <w:rsid w:val="005361F6"/>
    <w:rsid w:val="00536ABB"/>
    <w:rsid w:val="00536B80"/>
    <w:rsid w:val="00537BD0"/>
    <w:rsid w:val="00537BF6"/>
    <w:rsid w:val="0054099C"/>
    <w:rsid w:val="00540E34"/>
    <w:rsid w:val="00540EFE"/>
    <w:rsid w:val="00540FB6"/>
    <w:rsid w:val="00540FE7"/>
    <w:rsid w:val="005411A1"/>
    <w:rsid w:val="00541AAE"/>
    <w:rsid w:val="00541D16"/>
    <w:rsid w:val="0054236F"/>
    <w:rsid w:val="005426BB"/>
    <w:rsid w:val="00542784"/>
    <w:rsid w:val="00542788"/>
    <w:rsid w:val="00543D2C"/>
    <w:rsid w:val="00544006"/>
    <w:rsid w:val="005446AF"/>
    <w:rsid w:val="00544C85"/>
    <w:rsid w:val="0054634D"/>
    <w:rsid w:val="00547574"/>
    <w:rsid w:val="00547BFD"/>
    <w:rsid w:val="00550687"/>
    <w:rsid w:val="00550BB0"/>
    <w:rsid w:val="005512EA"/>
    <w:rsid w:val="00551F99"/>
    <w:rsid w:val="005522A9"/>
    <w:rsid w:val="0055421E"/>
    <w:rsid w:val="00554444"/>
    <w:rsid w:val="00555089"/>
    <w:rsid w:val="00555579"/>
    <w:rsid w:val="00556F52"/>
    <w:rsid w:val="00557098"/>
    <w:rsid w:val="005571A3"/>
    <w:rsid w:val="00557460"/>
    <w:rsid w:val="0056030E"/>
    <w:rsid w:val="00561898"/>
    <w:rsid w:val="005627EA"/>
    <w:rsid w:val="005629BA"/>
    <w:rsid w:val="00562E60"/>
    <w:rsid w:val="00563174"/>
    <w:rsid w:val="00564BBE"/>
    <w:rsid w:val="00565AD0"/>
    <w:rsid w:val="00565D57"/>
    <w:rsid w:val="0056600A"/>
    <w:rsid w:val="005660BA"/>
    <w:rsid w:val="00570247"/>
    <w:rsid w:val="005705DD"/>
    <w:rsid w:val="005708EA"/>
    <w:rsid w:val="00570B00"/>
    <w:rsid w:val="00570F4F"/>
    <w:rsid w:val="00573BA0"/>
    <w:rsid w:val="00573DC6"/>
    <w:rsid w:val="00573FD9"/>
    <w:rsid w:val="00574BF2"/>
    <w:rsid w:val="00574F98"/>
    <w:rsid w:val="0057511F"/>
    <w:rsid w:val="005753FD"/>
    <w:rsid w:val="00576EFC"/>
    <w:rsid w:val="00577425"/>
    <w:rsid w:val="00581AE1"/>
    <w:rsid w:val="005826F3"/>
    <w:rsid w:val="00582D23"/>
    <w:rsid w:val="00585478"/>
    <w:rsid w:val="005857A3"/>
    <w:rsid w:val="00585B85"/>
    <w:rsid w:val="00585BE2"/>
    <w:rsid w:val="005863DD"/>
    <w:rsid w:val="0058646F"/>
    <w:rsid w:val="0058656D"/>
    <w:rsid w:val="005868BB"/>
    <w:rsid w:val="005871B6"/>
    <w:rsid w:val="005879BE"/>
    <w:rsid w:val="00590297"/>
    <w:rsid w:val="00590472"/>
    <w:rsid w:val="00591A75"/>
    <w:rsid w:val="00591AC3"/>
    <w:rsid w:val="00591CF0"/>
    <w:rsid w:val="005947A4"/>
    <w:rsid w:val="00595317"/>
    <w:rsid w:val="005955C6"/>
    <w:rsid w:val="00596404"/>
    <w:rsid w:val="00597016"/>
    <w:rsid w:val="00597025"/>
    <w:rsid w:val="00597718"/>
    <w:rsid w:val="005977BA"/>
    <w:rsid w:val="005A034F"/>
    <w:rsid w:val="005A0823"/>
    <w:rsid w:val="005A1154"/>
    <w:rsid w:val="005A2125"/>
    <w:rsid w:val="005A2751"/>
    <w:rsid w:val="005A2F5E"/>
    <w:rsid w:val="005A4F38"/>
    <w:rsid w:val="005A5120"/>
    <w:rsid w:val="005A52C5"/>
    <w:rsid w:val="005A69ED"/>
    <w:rsid w:val="005A7143"/>
    <w:rsid w:val="005A71B1"/>
    <w:rsid w:val="005A7333"/>
    <w:rsid w:val="005B091F"/>
    <w:rsid w:val="005B0A07"/>
    <w:rsid w:val="005B1151"/>
    <w:rsid w:val="005B3C30"/>
    <w:rsid w:val="005B3DB8"/>
    <w:rsid w:val="005B3DEC"/>
    <w:rsid w:val="005B5F3E"/>
    <w:rsid w:val="005B60EB"/>
    <w:rsid w:val="005B6E20"/>
    <w:rsid w:val="005B6E4F"/>
    <w:rsid w:val="005B7645"/>
    <w:rsid w:val="005B7D39"/>
    <w:rsid w:val="005B7E0C"/>
    <w:rsid w:val="005B7E63"/>
    <w:rsid w:val="005C0509"/>
    <w:rsid w:val="005C0736"/>
    <w:rsid w:val="005C1031"/>
    <w:rsid w:val="005C2A66"/>
    <w:rsid w:val="005C2FFF"/>
    <w:rsid w:val="005C38AE"/>
    <w:rsid w:val="005C46DA"/>
    <w:rsid w:val="005C485B"/>
    <w:rsid w:val="005C57B1"/>
    <w:rsid w:val="005C5F8E"/>
    <w:rsid w:val="005C693A"/>
    <w:rsid w:val="005C7723"/>
    <w:rsid w:val="005C7B83"/>
    <w:rsid w:val="005D04B6"/>
    <w:rsid w:val="005D04C5"/>
    <w:rsid w:val="005D08D8"/>
    <w:rsid w:val="005D10DB"/>
    <w:rsid w:val="005D1AAA"/>
    <w:rsid w:val="005D2E36"/>
    <w:rsid w:val="005D329D"/>
    <w:rsid w:val="005D4999"/>
    <w:rsid w:val="005D559F"/>
    <w:rsid w:val="005D61AF"/>
    <w:rsid w:val="005D72ED"/>
    <w:rsid w:val="005D75BC"/>
    <w:rsid w:val="005D7DF0"/>
    <w:rsid w:val="005E00F2"/>
    <w:rsid w:val="005E0173"/>
    <w:rsid w:val="005E09DC"/>
    <w:rsid w:val="005E0E54"/>
    <w:rsid w:val="005E0FFD"/>
    <w:rsid w:val="005E13D3"/>
    <w:rsid w:val="005E1673"/>
    <w:rsid w:val="005E174A"/>
    <w:rsid w:val="005E1D4A"/>
    <w:rsid w:val="005E3890"/>
    <w:rsid w:val="005E3DF1"/>
    <w:rsid w:val="005E3F3B"/>
    <w:rsid w:val="005E4911"/>
    <w:rsid w:val="005E4D60"/>
    <w:rsid w:val="005E5337"/>
    <w:rsid w:val="005E5ED8"/>
    <w:rsid w:val="005E6250"/>
    <w:rsid w:val="005E656B"/>
    <w:rsid w:val="005E6986"/>
    <w:rsid w:val="005F178E"/>
    <w:rsid w:val="005F1D64"/>
    <w:rsid w:val="005F1F14"/>
    <w:rsid w:val="005F3DA2"/>
    <w:rsid w:val="005F40A0"/>
    <w:rsid w:val="005F5F2C"/>
    <w:rsid w:val="005F6364"/>
    <w:rsid w:val="0060177C"/>
    <w:rsid w:val="00601ABF"/>
    <w:rsid w:val="00601E42"/>
    <w:rsid w:val="006023AF"/>
    <w:rsid w:val="006023BB"/>
    <w:rsid w:val="0060373F"/>
    <w:rsid w:val="00603892"/>
    <w:rsid w:val="00603A0E"/>
    <w:rsid w:val="00603C09"/>
    <w:rsid w:val="00604263"/>
    <w:rsid w:val="00605241"/>
    <w:rsid w:val="006054C4"/>
    <w:rsid w:val="0060602A"/>
    <w:rsid w:val="006061C9"/>
    <w:rsid w:val="006068C4"/>
    <w:rsid w:val="00606B29"/>
    <w:rsid w:val="0060769A"/>
    <w:rsid w:val="006077E3"/>
    <w:rsid w:val="00610011"/>
    <w:rsid w:val="00610A7C"/>
    <w:rsid w:val="00610DE6"/>
    <w:rsid w:val="006111E6"/>
    <w:rsid w:val="00611D2E"/>
    <w:rsid w:val="00612308"/>
    <w:rsid w:val="00612541"/>
    <w:rsid w:val="006132A2"/>
    <w:rsid w:val="00613AD9"/>
    <w:rsid w:val="00614839"/>
    <w:rsid w:val="00615905"/>
    <w:rsid w:val="00616D84"/>
    <w:rsid w:val="006176DB"/>
    <w:rsid w:val="0062321B"/>
    <w:rsid w:val="00623AC9"/>
    <w:rsid w:val="00623DD6"/>
    <w:rsid w:val="006246E5"/>
    <w:rsid w:val="00624BAF"/>
    <w:rsid w:val="00625032"/>
    <w:rsid w:val="006253D3"/>
    <w:rsid w:val="006270FC"/>
    <w:rsid w:val="0063016E"/>
    <w:rsid w:val="006308FA"/>
    <w:rsid w:val="00631F7C"/>
    <w:rsid w:val="00632913"/>
    <w:rsid w:val="00633046"/>
    <w:rsid w:val="0063335A"/>
    <w:rsid w:val="00633721"/>
    <w:rsid w:val="0063505D"/>
    <w:rsid w:val="0063538B"/>
    <w:rsid w:val="0063565F"/>
    <w:rsid w:val="00635A85"/>
    <w:rsid w:val="00635D14"/>
    <w:rsid w:val="006370A1"/>
    <w:rsid w:val="006377D4"/>
    <w:rsid w:val="00637D4B"/>
    <w:rsid w:val="00637F19"/>
    <w:rsid w:val="0064148D"/>
    <w:rsid w:val="00641C5D"/>
    <w:rsid w:val="00641EE9"/>
    <w:rsid w:val="00642680"/>
    <w:rsid w:val="00642725"/>
    <w:rsid w:val="00642926"/>
    <w:rsid w:val="0064436B"/>
    <w:rsid w:val="0064552E"/>
    <w:rsid w:val="006456B5"/>
    <w:rsid w:val="00646A60"/>
    <w:rsid w:val="00651183"/>
    <w:rsid w:val="006522B6"/>
    <w:rsid w:val="00652C20"/>
    <w:rsid w:val="00653196"/>
    <w:rsid w:val="006541CC"/>
    <w:rsid w:val="006551D5"/>
    <w:rsid w:val="0065526E"/>
    <w:rsid w:val="0065536E"/>
    <w:rsid w:val="006555BF"/>
    <w:rsid w:val="006578E1"/>
    <w:rsid w:val="00660280"/>
    <w:rsid w:val="00660F5C"/>
    <w:rsid w:val="00661387"/>
    <w:rsid w:val="0066163E"/>
    <w:rsid w:val="00661A8D"/>
    <w:rsid w:val="00661C6E"/>
    <w:rsid w:val="00663712"/>
    <w:rsid w:val="00663A2D"/>
    <w:rsid w:val="0066424C"/>
    <w:rsid w:val="00665840"/>
    <w:rsid w:val="0066639D"/>
    <w:rsid w:val="00666F53"/>
    <w:rsid w:val="00670773"/>
    <w:rsid w:val="006718CB"/>
    <w:rsid w:val="00672542"/>
    <w:rsid w:val="00672582"/>
    <w:rsid w:val="0067274B"/>
    <w:rsid w:val="00673C98"/>
    <w:rsid w:val="00673DCD"/>
    <w:rsid w:val="00674A4C"/>
    <w:rsid w:val="00676215"/>
    <w:rsid w:val="0067676A"/>
    <w:rsid w:val="006773BA"/>
    <w:rsid w:val="00677C0E"/>
    <w:rsid w:val="006807C2"/>
    <w:rsid w:val="006809CE"/>
    <w:rsid w:val="00680B66"/>
    <w:rsid w:val="00680C85"/>
    <w:rsid w:val="006818F4"/>
    <w:rsid w:val="00682D42"/>
    <w:rsid w:val="006831AA"/>
    <w:rsid w:val="006839B7"/>
    <w:rsid w:val="0068656F"/>
    <w:rsid w:val="00686790"/>
    <w:rsid w:val="0068724C"/>
    <w:rsid w:val="006910DB"/>
    <w:rsid w:val="006914EB"/>
    <w:rsid w:val="00691838"/>
    <w:rsid w:val="0069280E"/>
    <w:rsid w:val="00692868"/>
    <w:rsid w:val="00693924"/>
    <w:rsid w:val="00693BC0"/>
    <w:rsid w:val="00693F4E"/>
    <w:rsid w:val="0069492D"/>
    <w:rsid w:val="00695322"/>
    <w:rsid w:val="00695A51"/>
    <w:rsid w:val="00696D66"/>
    <w:rsid w:val="00696EF6"/>
    <w:rsid w:val="0069713F"/>
    <w:rsid w:val="0069714A"/>
    <w:rsid w:val="00697C57"/>
    <w:rsid w:val="006A0A4A"/>
    <w:rsid w:val="006A0C7E"/>
    <w:rsid w:val="006A192D"/>
    <w:rsid w:val="006A24C7"/>
    <w:rsid w:val="006A49A2"/>
    <w:rsid w:val="006A58D8"/>
    <w:rsid w:val="006A681B"/>
    <w:rsid w:val="006A6922"/>
    <w:rsid w:val="006A7854"/>
    <w:rsid w:val="006A790C"/>
    <w:rsid w:val="006A7971"/>
    <w:rsid w:val="006B0DDB"/>
    <w:rsid w:val="006B0E43"/>
    <w:rsid w:val="006B1169"/>
    <w:rsid w:val="006B117E"/>
    <w:rsid w:val="006B11F6"/>
    <w:rsid w:val="006B2C32"/>
    <w:rsid w:val="006B2D91"/>
    <w:rsid w:val="006B3546"/>
    <w:rsid w:val="006B4AC8"/>
    <w:rsid w:val="006B5917"/>
    <w:rsid w:val="006B723D"/>
    <w:rsid w:val="006C0E5A"/>
    <w:rsid w:val="006C11E9"/>
    <w:rsid w:val="006C1204"/>
    <w:rsid w:val="006C15FF"/>
    <w:rsid w:val="006C2252"/>
    <w:rsid w:val="006C29EF"/>
    <w:rsid w:val="006C3580"/>
    <w:rsid w:val="006C371F"/>
    <w:rsid w:val="006C395A"/>
    <w:rsid w:val="006C45E4"/>
    <w:rsid w:val="006C4F93"/>
    <w:rsid w:val="006C50B8"/>
    <w:rsid w:val="006C533D"/>
    <w:rsid w:val="006C5DE5"/>
    <w:rsid w:val="006C6050"/>
    <w:rsid w:val="006D0121"/>
    <w:rsid w:val="006D18C6"/>
    <w:rsid w:val="006D2025"/>
    <w:rsid w:val="006D2CE3"/>
    <w:rsid w:val="006D2EE6"/>
    <w:rsid w:val="006D34FE"/>
    <w:rsid w:val="006D3514"/>
    <w:rsid w:val="006D3536"/>
    <w:rsid w:val="006D3850"/>
    <w:rsid w:val="006D3D7E"/>
    <w:rsid w:val="006D6414"/>
    <w:rsid w:val="006D6E60"/>
    <w:rsid w:val="006D7A22"/>
    <w:rsid w:val="006E0261"/>
    <w:rsid w:val="006E0421"/>
    <w:rsid w:val="006E22FA"/>
    <w:rsid w:val="006E2418"/>
    <w:rsid w:val="006E42DF"/>
    <w:rsid w:val="006E6019"/>
    <w:rsid w:val="006F0AC5"/>
    <w:rsid w:val="006F108A"/>
    <w:rsid w:val="006F1F9E"/>
    <w:rsid w:val="006F2069"/>
    <w:rsid w:val="006F2ADD"/>
    <w:rsid w:val="006F2DB6"/>
    <w:rsid w:val="006F2FBF"/>
    <w:rsid w:val="006F3265"/>
    <w:rsid w:val="006F39F9"/>
    <w:rsid w:val="006F3DB9"/>
    <w:rsid w:val="006F4261"/>
    <w:rsid w:val="006F486D"/>
    <w:rsid w:val="006F4A63"/>
    <w:rsid w:val="006F4F57"/>
    <w:rsid w:val="006F5268"/>
    <w:rsid w:val="006F692B"/>
    <w:rsid w:val="006F72C7"/>
    <w:rsid w:val="007000C0"/>
    <w:rsid w:val="007001C0"/>
    <w:rsid w:val="0070299A"/>
    <w:rsid w:val="00702CED"/>
    <w:rsid w:val="00702EB2"/>
    <w:rsid w:val="00704749"/>
    <w:rsid w:val="00704C0E"/>
    <w:rsid w:val="0070628B"/>
    <w:rsid w:val="007108DB"/>
    <w:rsid w:val="00710B34"/>
    <w:rsid w:val="0071116B"/>
    <w:rsid w:val="00711FAF"/>
    <w:rsid w:val="00712D7B"/>
    <w:rsid w:val="00712EF6"/>
    <w:rsid w:val="00713052"/>
    <w:rsid w:val="00713BB1"/>
    <w:rsid w:val="00715277"/>
    <w:rsid w:val="007159B7"/>
    <w:rsid w:val="00716046"/>
    <w:rsid w:val="00716C22"/>
    <w:rsid w:val="0071765A"/>
    <w:rsid w:val="00720652"/>
    <w:rsid w:val="00720CA6"/>
    <w:rsid w:val="00722F08"/>
    <w:rsid w:val="00723506"/>
    <w:rsid w:val="00723BC2"/>
    <w:rsid w:val="007242DD"/>
    <w:rsid w:val="00726877"/>
    <w:rsid w:val="00727125"/>
    <w:rsid w:val="0072719A"/>
    <w:rsid w:val="007275A9"/>
    <w:rsid w:val="00727765"/>
    <w:rsid w:val="00727945"/>
    <w:rsid w:val="00730001"/>
    <w:rsid w:val="00730518"/>
    <w:rsid w:val="00730ACE"/>
    <w:rsid w:val="00730DDA"/>
    <w:rsid w:val="007318F7"/>
    <w:rsid w:val="007331AC"/>
    <w:rsid w:val="00733B41"/>
    <w:rsid w:val="00733D32"/>
    <w:rsid w:val="00734F22"/>
    <w:rsid w:val="00734F48"/>
    <w:rsid w:val="0073559C"/>
    <w:rsid w:val="007377CA"/>
    <w:rsid w:val="0074002D"/>
    <w:rsid w:val="00740253"/>
    <w:rsid w:val="00740632"/>
    <w:rsid w:val="00740E10"/>
    <w:rsid w:val="00740F09"/>
    <w:rsid w:val="00740FCC"/>
    <w:rsid w:val="00742BE3"/>
    <w:rsid w:val="00743332"/>
    <w:rsid w:val="00743652"/>
    <w:rsid w:val="0074436D"/>
    <w:rsid w:val="00744B5E"/>
    <w:rsid w:val="0074584B"/>
    <w:rsid w:val="00746B2E"/>
    <w:rsid w:val="00747A4D"/>
    <w:rsid w:val="007502AC"/>
    <w:rsid w:val="00750CB7"/>
    <w:rsid w:val="007516A1"/>
    <w:rsid w:val="0075195F"/>
    <w:rsid w:val="00751A8E"/>
    <w:rsid w:val="0075390F"/>
    <w:rsid w:val="007539D0"/>
    <w:rsid w:val="00754587"/>
    <w:rsid w:val="0075490E"/>
    <w:rsid w:val="00756E28"/>
    <w:rsid w:val="0076041F"/>
    <w:rsid w:val="00760A46"/>
    <w:rsid w:val="00761478"/>
    <w:rsid w:val="00761AD4"/>
    <w:rsid w:val="00761C75"/>
    <w:rsid w:val="00761DDB"/>
    <w:rsid w:val="00764306"/>
    <w:rsid w:val="007650CD"/>
    <w:rsid w:val="0076515F"/>
    <w:rsid w:val="007667EB"/>
    <w:rsid w:val="00766B2F"/>
    <w:rsid w:val="007671D0"/>
    <w:rsid w:val="007673FC"/>
    <w:rsid w:val="00770618"/>
    <w:rsid w:val="00771194"/>
    <w:rsid w:val="00772BA7"/>
    <w:rsid w:val="00773D87"/>
    <w:rsid w:val="00774566"/>
    <w:rsid w:val="007747BA"/>
    <w:rsid w:val="00774DB3"/>
    <w:rsid w:val="007767D6"/>
    <w:rsid w:val="0077683F"/>
    <w:rsid w:val="00776E46"/>
    <w:rsid w:val="0077758B"/>
    <w:rsid w:val="00777864"/>
    <w:rsid w:val="00777A6E"/>
    <w:rsid w:val="00777B1B"/>
    <w:rsid w:val="0078041A"/>
    <w:rsid w:val="00781281"/>
    <w:rsid w:val="00781BF4"/>
    <w:rsid w:val="00782368"/>
    <w:rsid w:val="00782E20"/>
    <w:rsid w:val="007835B0"/>
    <w:rsid w:val="00783BDC"/>
    <w:rsid w:val="0078415F"/>
    <w:rsid w:val="0078695A"/>
    <w:rsid w:val="00786D72"/>
    <w:rsid w:val="00787C86"/>
    <w:rsid w:val="00790413"/>
    <w:rsid w:val="007910CC"/>
    <w:rsid w:val="00791518"/>
    <w:rsid w:val="007923A5"/>
    <w:rsid w:val="00793485"/>
    <w:rsid w:val="007935BE"/>
    <w:rsid w:val="00793BE8"/>
    <w:rsid w:val="007953FF"/>
    <w:rsid w:val="00795824"/>
    <w:rsid w:val="00795E85"/>
    <w:rsid w:val="00796360"/>
    <w:rsid w:val="007966A1"/>
    <w:rsid w:val="00796A87"/>
    <w:rsid w:val="00796B92"/>
    <w:rsid w:val="0079703B"/>
    <w:rsid w:val="00797B77"/>
    <w:rsid w:val="007A023B"/>
    <w:rsid w:val="007A1E1C"/>
    <w:rsid w:val="007A2F55"/>
    <w:rsid w:val="007A3D20"/>
    <w:rsid w:val="007A5482"/>
    <w:rsid w:val="007A567C"/>
    <w:rsid w:val="007A629C"/>
    <w:rsid w:val="007A62A5"/>
    <w:rsid w:val="007A641A"/>
    <w:rsid w:val="007A6804"/>
    <w:rsid w:val="007A69EC"/>
    <w:rsid w:val="007A720D"/>
    <w:rsid w:val="007A7B78"/>
    <w:rsid w:val="007B086F"/>
    <w:rsid w:val="007B14C4"/>
    <w:rsid w:val="007B15B2"/>
    <w:rsid w:val="007B163B"/>
    <w:rsid w:val="007B1A73"/>
    <w:rsid w:val="007B2271"/>
    <w:rsid w:val="007B2DF9"/>
    <w:rsid w:val="007B32E4"/>
    <w:rsid w:val="007B37F2"/>
    <w:rsid w:val="007B3F7E"/>
    <w:rsid w:val="007B4195"/>
    <w:rsid w:val="007B421B"/>
    <w:rsid w:val="007B4E0B"/>
    <w:rsid w:val="007B513C"/>
    <w:rsid w:val="007B5712"/>
    <w:rsid w:val="007B57E8"/>
    <w:rsid w:val="007B5B1B"/>
    <w:rsid w:val="007B72BA"/>
    <w:rsid w:val="007B72DD"/>
    <w:rsid w:val="007B73AB"/>
    <w:rsid w:val="007B7A6D"/>
    <w:rsid w:val="007C030C"/>
    <w:rsid w:val="007C103D"/>
    <w:rsid w:val="007C1A70"/>
    <w:rsid w:val="007C2333"/>
    <w:rsid w:val="007C27D5"/>
    <w:rsid w:val="007C2CB0"/>
    <w:rsid w:val="007C2D2E"/>
    <w:rsid w:val="007C34A5"/>
    <w:rsid w:val="007C3E8A"/>
    <w:rsid w:val="007C46FD"/>
    <w:rsid w:val="007C487F"/>
    <w:rsid w:val="007C4B4B"/>
    <w:rsid w:val="007C64B7"/>
    <w:rsid w:val="007C7022"/>
    <w:rsid w:val="007C71B6"/>
    <w:rsid w:val="007C7A19"/>
    <w:rsid w:val="007D037C"/>
    <w:rsid w:val="007D34DE"/>
    <w:rsid w:val="007D3EAD"/>
    <w:rsid w:val="007D4669"/>
    <w:rsid w:val="007D496B"/>
    <w:rsid w:val="007D4AA9"/>
    <w:rsid w:val="007D52DA"/>
    <w:rsid w:val="007E0476"/>
    <w:rsid w:val="007E101B"/>
    <w:rsid w:val="007E279C"/>
    <w:rsid w:val="007E3343"/>
    <w:rsid w:val="007E56FE"/>
    <w:rsid w:val="007E5FA1"/>
    <w:rsid w:val="007E5FFF"/>
    <w:rsid w:val="007E685C"/>
    <w:rsid w:val="007E6A84"/>
    <w:rsid w:val="007E6D85"/>
    <w:rsid w:val="007E7FAB"/>
    <w:rsid w:val="007E7FBD"/>
    <w:rsid w:val="007F0C20"/>
    <w:rsid w:val="007F1075"/>
    <w:rsid w:val="007F1C07"/>
    <w:rsid w:val="007F279E"/>
    <w:rsid w:val="007F345B"/>
    <w:rsid w:val="007F3D0C"/>
    <w:rsid w:val="007F3FF6"/>
    <w:rsid w:val="007F61BE"/>
    <w:rsid w:val="00800F39"/>
    <w:rsid w:val="00801917"/>
    <w:rsid w:val="008019B2"/>
    <w:rsid w:val="00801CE2"/>
    <w:rsid w:val="00801DBC"/>
    <w:rsid w:val="008024EA"/>
    <w:rsid w:val="00803709"/>
    <w:rsid w:val="00804DB6"/>
    <w:rsid w:val="0080520A"/>
    <w:rsid w:val="00805BE3"/>
    <w:rsid w:val="00806F14"/>
    <w:rsid w:val="00807029"/>
    <w:rsid w:val="008071D3"/>
    <w:rsid w:val="008106E0"/>
    <w:rsid w:val="00810B82"/>
    <w:rsid w:val="00810C31"/>
    <w:rsid w:val="008112E0"/>
    <w:rsid w:val="00811ABC"/>
    <w:rsid w:val="008122E9"/>
    <w:rsid w:val="00812D9B"/>
    <w:rsid w:val="008130EB"/>
    <w:rsid w:val="00813167"/>
    <w:rsid w:val="00813771"/>
    <w:rsid w:val="008139A2"/>
    <w:rsid w:val="00813D9D"/>
    <w:rsid w:val="0081423B"/>
    <w:rsid w:val="008170CC"/>
    <w:rsid w:val="00817CE4"/>
    <w:rsid w:val="00820D01"/>
    <w:rsid w:val="00822591"/>
    <w:rsid w:val="008239FD"/>
    <w:rsid w:val="00823E9F"/>
    <w:rsid w:val="00824771"/>
    <w:rsid w:val="00830BD2"/>
    <w:rsid w:val="008312E3"/>
    <w:rsid w:val="00833038"/>
    <w:rsid w:val="00833CE3"/>
    <w:rsid w:val="00834C3E"/>
    <w:rsid w:val="00834F16"/>
    <w:rsid w:val="0083522B"/>
    <w:rsid w:val="00835677"/>
    <w:rsid w:val="0083577A"/>
    <w:rsid w:val="00835D12"/>
    <w:rsid w:val="00836AEB"/>
    <w:rsid w:val="008376A4"/>
    <w:rsid w:val="00837F83"/>
    <w:rsid w:val="0084011F"/>
    <w:rsid w:val="008450D9"/>
    <w:rsid w:val="008468A3"/>
    <w:rsid w:val="00850AF0"/>
    <w:rsid w:val="008512C7"/>
    <w:rsid w:val="008521CB"/>
    <w:rsid w:val="00852692"/>
    <w:rsid w:val="00852C66"/>
    <w:rsid w:val="00852F2E"/>
    <w:rsid w:val="00854C9F"/>
    <w:rsid w:val="00854EFC"/>
    <w:rsid w:val="00855603"/>
    <w:rsid w:val="0085666B"/>
    <w:rsid w:val="0085723B"/>
    <w:rsid w:val="008616BC"/>
    <w:rsid w:val="008633B6"/>
    <w:rsid w:val="00863E08"/>
    <w:rsid w:val="00864015"/>
    <w:rsid w:val="00864CFB"/>
    <w:rsid w:val="00864DBD"/>
    <w:rsid w:val="00865B83"/>
    <w:rsid w:val="00865E63"/>
    <w:rsid w:val="00866478"/>
    <w:rsid w:val="00867D48"/>
    <w:rsid w:val="00870856"/>
    <w:rsid w:val="0087127B"/>
    <w:rsid w:val="00871E39"/>
    <w:rsid w:val="00873C1C"/>
    <w:rsid w:val="008747FE"/>
    <w:rsid w:val="00874CDB"/>
    <w:rsid w:val="0087505C"/>
    <w:rsid w:val="00875B6F"/>
    <w:rsid w:val="00875ED9"/>
    <w:rsid w:val="0087610C"/>
    <w:rsid w:val="008767F8"/>
    <w:rsid w:val="00876E7A"/>
    <w:rsid w:val="008776DC"/>
    <w:rsid w:val="00880B12"/>
    <w:rsid w:val="00880B96"/>
    <w:rsid w:val="00880C81"/>
    <w:rsid w:val="008811D3"/>
    <w:rsid w:val="00881608"/>
    <w:rsid w:val="008818E0"/>
    <w:rsid w:val="00882908"/>
    <w:rsid w:val="00882C78"/>
    <w:rsid w:val="00882D70"/>
    <w:rsid w:val="00882E3B"/>
    <w:rsid w:val="00882ECC"/>
    <w:rsid w:val="00883F9B"/>
    <w:rsid w:val="00884E06"/>
    <w:rsid w:val="0088675A"/>
    <w:rsid w:val="00886A0B"/>
    <w:rsid w:val="00887206"/>
    <w:rsid w:val="008872FD"/>
    <w:rsid w:val="00887FCC"/>
    <w:rsid w:val="00890125"/>
    <w:rsid w:val="00890AA7"/>
    <w:rsid w:val="00891771"/>
    <w:rsid w:val="008924E9"/>
    <w:rsid w:val="00892625"/>
    <w:rsid w:val="00892A8C"/>
    <w:rsid w:val="0089348B"/>
    <w:rsid w:val="0089398D"/>
    <w:rsid w:val="008947F4"/>
    <w:rsid w:val="00894C73"/>
    <w:rsid w:val="008950AA"/>
    <w:rsid w:val="00895113"/>
    <w:rsid w:val="00895167"/>
    <w:rsid w:val="008952C1"/>
    <w:rsid w:val="0089560E"/>
    <w:rsid w:val="00896032"/>
    <w:rsid w:val="00896704"/>
    <w:rsid w:val="00896C49"/>
    <w:rsid w:val="00897BAA"/>
    <w:rsid w:val="008A0D78"/>
    <w:rsid w:val="008A197E"/>
    <w:rsid w:val="008A1E4C"/>
    <w:rsid w:val="008A2A6B"/>
    <w:rsid w:val="008A3198"/>
    <w:rsid w:val="008A37BC"/>
    <w:rsid w:val="008A5DC7"/>
    <w:rsid w:val="008A5F4B"/>
    <w:rsid w:val="008A6449"/>
    <w:rsid w:val="008A74B7"/>
    <w:rsid w:val="008A7534"/>
    <w:rsid w:val="008B002F"/>
    <w:rsid w:val="008B0402"/>
    <w:rsid w:val="008B091E"/>
    <w:rsid w:val="008B0C27"/>
    <w:rsid w:val="008B1633"/>
    <w:rsid w:val="008B30C1"/>
    <w:rsid w:val="008B3C24"/>
    <w:rsid w:val="008B5B36"/>
    <w:rsid w:val="008B5D28"/>
    <w:rsid w:val="008B7824"/>
    <w:rsid w:val="008B7A29"/>
    <w:rsid w:val="008B7A8B"/>
    <w:rsid w:val="008B7C92"/>
    <w:rsid w:val="008C076A"/>
    <w:rsid w:val="008C1750"/>
    <w:rsid w:val="008C1C09"/>
    <w:rsid w:val="008C256D"/>
    <w:rsid w:val="008C29A6"/>
    <w:rsid w:val="008C42B5"/>
    <w:rsid w:val="008C44A9"/>
    <w:rsid w:val="008C48A3"/>
    <w:rsid w:val="008C537A"/>
    <w:rsid w:val="008C7F44"/>
    <w:rsid w:val="008C7F57"/>
    <w:rsid w:val="008D0737"/>
    <w:rsid w:val="008D0CA8"/>
    <w:rsid w:val="008D1349"/>
    <w:rsid w:val="008D191B"/>
    <w:rsid w:val="008D1E66"/>
    <w:rsid w:val="008D2825"/>
    <w:rsid w:val="008D35A4"/>
    <w:rsid w:val="008D5166"/>
    <w:rsid w:val="008D64D3"/>
    <w:rsid w:val="008D670A"/>
    <w:rsid w:val="008D7387"/>
    <w:rsid w:val="008D7772"/>
    <w:rsid w:val="008D7B3F"/>
    <w:rsid w:val="008D7C06"/>
    <w:rsid w:val="008E088D"/>
    <w:rsid w:val="008E14AB"/>
    <w:rsid w:val="008E1632"/>
    <w:rsid w:val="008E1E59"/>
    <w:rsid w:val="008E217A"/>
    <w:rsid w:val="008E2600"/>
    <w:rsid w:val="008E35C9"/>
    <w:rsid w:val="008E3D3F"/>
    <w:rsid w:val="008E40E6"/>
    <w:rsid w:val="008E4676"/>
    <w:rsid w:val="008E5484"/>
    <w:rsid w:val="008E58B2"/>
    <w:rsid w:val="008E65DB"/>
    <w:rsid w:val="008E7266"/>
    <w:rsid w:val="008E7AD6"/>
    <w:rsid w:val="008F0460"/>
    <w:rsid w:val="008F0875"/>
    <w:rsid w:val="008F1DFB"/>
    <w:rsid w:val="008F3350"/>
    <w:rsid w:val="008F44AF"/>
    <w:rsid w:val="008F47EA"/>
    <w:rsid w:val="008F609C"/>
    <w:rsid w:val="008F6589"/>
    <w:rsid w:val="008F69F1"/>
    <w:rsid w:val="008F7033"/>
    <w:rsid w:val="008F706F"/>
    <w:rsid w:val="008F7E05"/>
    <w:rsid w:val="0090107B"/>
    <w:rsid w:val="00901845"/>
    <w:rsid w:val="00902B0D"/>
    <w:rsid w:val="00902B27"/>
    <w:rsid w:val="0090331D"/>
    <w:rsid w:val="00903751"/>
    <w:rsid w:val="00903EB3"/>
    <w:rsid w:val="00904507"/>
    <w:rsid w:val="00904579"/>
    <w:rsid w:val="00904AE9"/>
    <w:rsid w:val="00905345"/>
    <w:rsid w:val="0090700A"/>
    <w:rsid w:val="0090713E"/>
    <w:rsid w:val="009071AA"/>
    <w:rsid w:val="00907556"/>
    <w:rsid w:val="009079DC"/>
    <w:rsid w:val="0091070A"/>
    <w:rsid w:val="00910EBF"/>
    <w:rsid w:val="009114AB"/>
    <w:rsid w:val="00911504"/>
    <w:rsid w:val="009119B7"/>
    <w:rsid w:val="00911FAD"/>
    <w:rsid w:val="00911FD1"/>
    <w:rsid w:val="00912065"/>
    <w:rsid w:val="00912140"/>
    <w:rsid w:val="00912882"/>
    <w:rsid w:val="00912CBE"/>
    <w:rsid w:val="00912EDA"/>
    <w:rsid w:val="00916D8E"/>
    <w:rsid w:val="00917237"/>
    <w:rsid w:val="00917E5C"/>
    <w:rsid w:val="009209A1"/>
    <w:rsid w:val="00920C51"/>
    <w:rsid w:val="00921098"/>
    <w:rsid w:val="00921413"/>
    <w:rsid w:val="00921931"/>
    <w:rsid w:val="00921E7B"/>
    <w:rsid w:val="009221EA"/>
    <w:rsid w:val="00923A97"/>
    <w:rsid w:val="00924B89"/>
    <w:rsid w:val="00925F9D"/>
    <w:rsid w:val="00926CC2"/>
    <w:rsid w:val="00930513"/>
    <w:rsid w:val="0093117B"/>
    <w:rsid w:val="009319D8"/>
    <w:rsid w:val="009320C3"/>
    <w:rsid w:val="00932FDF"/>
    <w:rsid w:val="00933064"/>
    <w:rsid w:val="00933214"/>
    <w:rsid w:val="009333CB"/>
    <w:rsid w:val="00933FC7"/>
    <w:rsid w:val="00934832"/>
    <w:rsid w:val="009351AF"/>
    <w:rsid w:val="00935979"/>
    <w:rsid w:val="009368AC"/>
    <w:rsid w:val="009376E0"/>
    <w:rsid w:val="009377E7"/>
    <w:rsid w:val="00937EC3"/>
    <w:rsid w:val="00940565"/>
    <w:rsid w:val="00940929"/>
    <w:rsid w:val="00941259"/>
    <w:rsid w:val="009419AC"/>
    <w:rsid w:val="00941C17"/>
    <w:rsid w:val="0094214C"/>
    <w:rsid w:val="0094258E"/>
    <w:rsid w:val="009437F2"/>
    <w:rsid w:val="00943D55"/>
    <w:rsid w:val="00944B65"/>
    <w:rsid w:val="00944BE4"/>
    <w:rsid w:val="009455A3"/>
    <w:rsid w:val="00945AC1"/>
    <w:rsid w:val="009467EF"/>
    <w:rsid w:val="009471D7"/>
    <w:rsid w:val="009478F5"/>
    <w:rsid w:val="00950083"/>
    <w:rsid w:val="00950347"/>
    <w:rsid w:val="009517F8"/>
    <w:rsid w:val="00951CFC"/>
    <w:rsid w:val="00952102"/>
    <w:rsid w:val="009521C8"/>
    <w:rsid w:val="00952B7B"/>
    <w:rsid w:val="009554FC"/>
    <w:rsid w:val="00955A63"/>
    <w:rsid w:val="00955D30"/>
    <w:rsid w:val="00955D62"/>
    <w:rsid w:val="00956A1C"/>
    <w:rsid w:val="0095721C"/>
    <w:rsid w:val="009607BA"/>
    <w:rsid w:val="00960FB1"/>
    <w:rsid w:val="0096188C"/>
    <w:rsid w:val="00961D53"/>
    <w:rsid w:val="0096610F"/>
    <w:rsid w:val="0096701E"/>
    <w:rsid w:val="009745A8"/>
    <w:rsid w:val="00975469"/>
    <w:rsid w:val="00975A3F"/>
    <w:rsid w:val="00976530"/>
    <w:rsid w:val="009765D8"/>
    <w:rsid w:val="009769E2"/>
    <w:rsid w:val="00980BB4"/>
    <w:rsid w:val="00980F6E"/>
    <w:rsid w:val="00982417"/>
    <w:rsid w:val="00982EE4"/>
    <w:rsid w:val="009830A7"/>
    <w:rsid w:val="00983A08"/>
    <w:rsid w:val="00983A4E"/>
    <w:rsid w:val="00983C61"/>
    <w:rsid w:val="00983DE2"/>
    <w:rsid w:val="009846AA"/>
    <w:rsid w:val="00986517"/>
    <w:rsid w:val="00986C55"/>
    <w:rsid w:val="00986F21"/>
    <w:rsid w:val="009879D1"/>
    <w:rsid w:val="00992B00"/>
    <w:rsid w:val="00992BA7"/>
    <w:rsid w:val="0099343F"/>
    <w:rsid w:val="009935F1"/>
    <w:rsid w:val="009943C3"/>
    <w:rsid w:val="009951F4"/>
    <w:rsid w:val="00995C3D"/>
    <w:rsid w:val="00996250"/>
    <w:rsid w:val="0099694F"/>
    <w:rsid w:val="00997744"/>
    <w:rsid w:val="009A00BE"/>
    <w:rsid w:val="009A0C88"/>
    <w:rsid w:val="009A0F5B"/>
    <w:rsid w:val="009A19AE"/>
    <w:rsid w:val="009A1A94"/>
    <w:rsid w:val="009A1D5D"/>
    <w:rsid w:val="009A1EBF"/>
    <w:rsid w:val="009A20AF"/>
    <w:rsid w:val="009A371B"/>
    <w:rsid w:val="009A3E37"/>
    <w:rsid w:val="009A4236"/>
    <w:rsid w:val="009A47BD"/>
    <w:rsid w:val="009A4804"/>
    <w:rsid w:val="009A50DF"/>
    <w:rsid w:val="009A6267"/>
    <w:rsid w:val="009A6A48"/>
    <w:rsid w:val="009A6CBE"/>
    <w:rsid w:val="009A74B9"/>
    <w:rsid w:val="009B0AA4"/>
    <w:rsid w:val="009B0F16"/>
    <w:rsid w:val="009B15E9"/>
    <w:rsid w:val="009B19D2"/>
    <w:rsid w:val="009B264D"/>
    <w:rsid w:val="009B3946"/>
    <w:rsid w:val="009B461F"/>
    <w:rsid w:val="009B47E2"/>
    <w:rsid w:val="009B4A00"/>
    <w:rsid w:val="009B4E8E"/>
    <w:rsid w:val="009B56A4"/>
    <w:rsid w:val="009B643F"/>
    <w:rsid w:val="009B6BC5"/>
    <w:rsid w:val="009B6C16"/>
    <w:rsid w:val="009C08FC"/>
    <w:rsid w:val="009C1958"/>
    <w:rsid w:val="009C3095"/>
    <w:rsid w:val="009C4D9E"/>
    <w:rsid w:val="009C5D17"/>
    <w:rsid w:val="009C60BF"/>
    <w:rsid w:val="009C620E"/>
    <w:rsid w:val="009C6232"/>
    <w:rsid w:val="009C69B1"/>
    <w:rsid w:val="009C6DFD"/>
    <w:rsid w:val="009C719E"/>
    <w:rsid w:val="009C7FB8"/>
    <w:rsid w:val="009D03B7"/>
    <w:rsid w:val="009D0D4B"/>
    <w:rsid w:val="009D111C"/>
    <w:rsid w:val="009D176A"/>
    <w:rsid w:val="009D1D31"/>
    <w:rsid w:val="009D2A4D"/>
    <w:rsid w:val="009D318C"/>
    <w:rsid w:val="009D34B5"/>
    <w:rsid w:val="009D43D0"/>
    <w:rsid w:val="009D5071"/>
    <w:rsid w:val="009D521E"/>
    <w:rsid w:val="009D5AD5"/>
    <w:rsid w:val="009D5CCC"/>
    <w:rsid w:val="009D5DB5"/>
    <w:rsid w:val="009D6AF8"/>
    <w:rsid w:val="009D6E7D"/>
    <w:rsid w:val="009D7851"/>
    <w:rsid w:val="009D7B2A"/>
    <w:rsid w:val="009E0CC2"/>
    <w:rsid w:val="009E2604"/>
    <w:rsid w:val="009E27CB"/>
    <w:rsid w:val="009E315B"/>
    <w:rsid w:val="009E3B34"/>
    <w:rsid w:val="009E3D8C"/>
    <w:rsid w:val="009E45F4"/>
    <w:rsid w:val="009E4825"/>
    <w:rsid w:val="009E4939"/>
    <w:rsid w:val="009E55A6"/>
    <w:rsid w:val="009F10DF"/>
    <w:rsid w:val="009F153F"/>
    <w:rsid w:val="009F15A5"/>
    <w:rsid w:val="009F29DE"/>
    <w:rsid w:val="009F2C55"/>
    <w:rsid w:val="009F435D"/>
    <w:rsid w:val="009F46AD"/>
    <w:rsid w:val="009F573A"/>
    <w:rsid w:val="009F5CB1"/>
    <w:rsid w:val="009F6660"/>
    <w:rsid w:val="009F6812"/>
    <w:rsid w:val="009F6BF8"/>
    <w:rsid w:val="009F6EED"/>
    <w:rsid w:val="009F71C5"/>
    <w:rsid w:val="009F7A21"/>
    <w:rsid w:val="009F7BA5"/>
    <w:rsid w:val="009F7D53"/>
    <w:rsid w:val="00A00D53"/>
    <w:rsid w:val="00A0298B"/>
    <w:rsid w:val="00A02B6D"/>
    <w:rsid w:val="00A0320D"/>
    <w:rsid w:val="00A037E6"/>
    <w:rsid w:val="00A04656"/>
    <w:rsid w:val="00A05784"/>
    <w:rsid w:val="00A060DD"/>
    <w:rsid w:val="00A06EF4"/>
    <w:rsid w:val="00A07E08"/>
    <w:rsid w:val="00A07F0E"/>
    <w:rsid w:val="00A101F7"/>
    <w:rsid w:val="00A105FB"/>
    <w:rsid w:val="00A10CA2"/>
    <w:rsid w:val="00A11533"/>
    <w:rsid w:val="00A1185C"/>
    <w:rsid w:val="00A12508"/>
    <w:rsid w:val="00A126BD"/>
    <w:rsid w:val="00A126E5"/>
    <w:rsid w:val="00A129C7"/>
    <w:rsid w:val="00A129F9"/>
    <w:rsid w:val="00A13E74"/>
    <w:rsid w:val="00A13F3A"/>
    <w:rsid w:val="00A1449F"/>
    <w:rsid w:val="00A145B2"/>
    <w:rsid w:val="00A14B72"/>
    <w:rsid w:val="00A1605D"/>
    <w:rsid w:val="00A16437"/>
    <w:rsid w:val="00A1714B"/>
    <w:rsid w:val="00A171FB"/>
    <w:rsid w:val="00A212F2"/>
    <w:rsid w:val="00A215BC"/>
    <w:rsid w:val="00A23E59"/>
    <w:rsid w:val="00A24811"/>
    <w:rsid w:val="00A2540B"/>
    <w:rsid w:val="00A2794A"/>
    <w:rsid w:val="00A27AD2"/>
    <w:rsid w:val="00A30127"/>
    <w:rsid w:val="00A30987"/>
    <w:rsid w:val="00A30D2D"/>
    <w:rsid w:val="00A31EAD"/>
    <w:rsid w:val="00A3217C"/>
    <w:rsid w:val="00A32368"/>
    <w:rsid w:val="00A32888"/>
    <w:rsid w:val="00A33542"/>
    <w:rsid w:val="00A33F9B"/>
    <w:rsid w:val="00A37162"/>
    <w:rsid w:val="00A40722"/>
    <w:rsid w:val="00A410DE"/>
    <w:rsid w:val="00A41C54"/>
    <w:rsid w:val="00A41F45"/>
    <w:rsid w:val="00A42654"/>
    <w:rsid w:val="00A4293D"/>
    <w:rsid w:val="00A429DC"/>
    <w:rsid w:val="00A42D66"/>
    <w:rsid w:val="00A437C6"/>
    <w:rsid w:val="00A44618"/>
    <w:rsid w:val="00A44AD1"/>
    <w:rsid w:val="00A458C9"/>
    <w:rsid w:val="00A459F5"/>
    <w:rsid w:val="00A465D8"/>
    <w:rsid w:val="00A46656"/>
    <w:rsid w:val="00A46854"/>
    <w:rsid w:val="00A47A2B"/>
    <w:rsid w:val="00A47D71"/>
    <w:rsid w:val="00A47FA4"/>
    <w:rsid w:val="00A5053C"/>
    <w:rsid w:val="00A5060A"/>
    <w:rsid w:val="00A51570"/>
    <w:rsid w:val="00A519B0"/>
    <w:rsid w:val="00A524A2"/>
    <w:rsid w:val="00A5257F"/>
    <w:rsid w:val="00A54FC2"/>
    <w:rsid w:val="00A553E5"/>
    <w:rsid w:val="00A56030"/>
    <w:rsid w:val="00A56B7F"/>
    <w:rsid w:val="00A57E4A"/>
    <w:rsid w:val="00A6185B"/>
    <w:rsid w:val="00A62018"/>
    <w:rsid w:val="00A62456"/>
    <w:rsid w:val="00A625ED"/>
    <w:rsid w:val="00A62649"/>
    <w:rsid w:val="00A6310B"/>
    <w:rsid w:val="00A631A1"/>
    <w:rsid w:val="00A636BC"/>
    <w:rsid w:val="00A63766"/>
    <w:rsid w:val="00A63C60"/>
    <w:rsid w:val="00A6549D"/>
    <w:rsid w:val="00A6582E"/>
    <w:rsid w:val="00A661CB"/>
    <w:rsid w:val="00A6630D"/>
    <w:rsid w:val="00A6667C"/>
    <w:rsid w:val="00A669DA"/>
    <w:rsid w:val="00A67256"/>
    <w:rsid w:val="00A67840"/>
    <w:rsid w:val="00A708DA"/>
    <w:rsid w:val="00A70CCB"/>
    <w:rsid w:val="00A7190D"/>
    <w:rsid w:val="00A71B02"/>
    <w:rsid w:val="00A72E50"/>
    <w:rsid w:val="00A74140"/>
    <w:rsid w:val="00A742EB"/>
    <w:rsid w:val="00A74460"/>
    <w:rsid w:val="00A749B7"/>
    <w:rsid w:val="00A750EA"/>
    <w:rsid w:val="00A756BD"/>
    <w:rsid w:val="00A76B07"/>
    <w:rsid w:val="00A810C4"/>
    <w:rsid w:val="00A82745"/>
    <w:rsid w:val="00A85685"/>
    <w:rsid w:val="00A85748"/>
    <w:rsid w:val="00A8589A"/>
    <w:rsid w:val="00A86D2D"/>
    <w:rsid w:val="00A874FA"/>
    <w:rsid w:val="00A8784B"/>
    <w:rsid w:val="00A9050E"/>
    <w:rsid w:val="00A90D1C"/>
    <w:rsid w:val="00A91738"/>
    <w:rsid w:val="00A91E9C"/>
    <w:rsid w:val="00A9312D"/>
    <w:rsid w:val="00A93698"/>
    <w:rsid w:val="00A9423D"/>
    <w:rsid w:val="00A94D06"/>
    <w:rsid w:val="00A94EA1"/>
    <w:rsid w:val="00A94F06"/>
    <w:rsid w:val="00A95857"/>
    <w:rsid w:val="00A9588D"/>
    <w:rsid w:val="00A95EE0"/>
    <w:rsid w:val="00A96070"/>
    <w:rsid w:val="00A96211"/>
    <w:rsid w:val="00AA0B8B"/>
    <w:rsid w:val="00AA1860"/>
    <w:rsid w:val="00AA2540"/>
    <w:rsid w:val="00AA2913"/>
    <w:rsid w:val="00AA3D68"/>
    <w:rsid w:val="00AA3F7E"/>
    <w:rsid w:val="00AA4F5D"/>
    <w:rsid w:val="00AA698A"/>
    <w:rsid w:val="00AA6E2E"/>
    <w:rsid w:val="00AB029C"/>
    <w:rsid w:val="00AB0F39"/>
    <w:rsid w:val="00AB14F2"/>
    <w:rsid w:val="00AB35A3"/>
    <w:rsid w:val="00AB3941"/>
    <w:rsid w:val="00AB4B3D"/>
    <w:rsid w:val="00AB4F6C"/>
    <w:rsid w:val="00AB67EC"/>
    <w:rsid w:val="00AB7102"/>
    <w:rsid w:val="00AB741F"/>
    <w:rsid w:val="00AC02D8"/>
    <w:rsid w:val="00AC0BA6"/>
    <w:rsid w:val="00AC15FC"/>
    <w:rsid w:val="00AC1F84"/>
    <w:rsid w:val="00AC3C45"/>
    <w:rsid w:val="00AC3EDE"/>
    <w:rsid w:val="00AC43BF"/>
    <w:rsid w:val="00AC63B5"/>
    <w:rsid w:val="00AC664B"/>
    <w:rsid w:val="00AC742B"/>
    <w:rsid w:val="00AC7DD9"/>
    <w:rsid w:val="00AD03B4"/>
    <w:rsid w:val="00AD0A8B"/>
    <w:rsid w:val="00AD0ECA"/>
    <w:rsid w:val="00AD0F27"/>
    <w:rsid w:val="00AD229E"/>
    <w:rsid w:val="00AD37D2"/>
    <w:rsid w:val="00AD465C"/>
    <w:rsid w:val="00AD50C6"/>
    <w:rsid w:val="00AD52CD"/>
    <w:rsid w:val="00AD57BC"/>
    <w:rsid w:val="00AD6B88"/>
    <w:rsid w:val="00AD6C13"/>
    <w:rsid w:val="00AD73AB"/>
    <w:rsid w:val="00AD74D6"/>
    <w:rsid w:val="00AD7BCD"/>
    <w:rsid w:val="00AE001E"/>
    <w:rsid w:val="00AE1174"/>
    <w:rsid w:val="00AE1791"/>
    <w:rsid w:val="00AE2FD6"/>
    <w:rsid w:val="00AE34CD"/>
    <w:rsid w:val="00AE42EB"/>
    <w:rsid w:val="00AE4A3C"/>
    <w:rsid w:val="00AE5D72"/>
    <w:rsid w:val="00AE6141"/>
    <w:rsid w:val="00AE6924"/>
    <w:rsid w:val="00AE6A89"/>
    <w:rsid w:val="00AE6AE0"/>
    <w:rsid w:val="00AE6F96"/>
    <w:rsid w:val="00AE7380"/>
    <w:rsid w:val="00AE7D9B"/>
    <w:rsid w:val="00AF0A73"/>
    <w:rsid w:val="00AF179A"/>
    <w:rsid w:val="00AF1A46"/>
    <w:rsid w:val="00AF2470"/>
    <w:rsid w:val="00AF3C30"/>
    <w:rsid w:val="00AF3F2F"/>
    <w:rsid w:val="00AF423F"/>
    <w:rsid w:val="00AF4992"/>
    <w:rsid w:val="00AF4C73"/>
    <w:rsid w:val="00AF5843"/>
    <w:rsid w:val="00AF5DAA"/>
    <w:rsid w:val="00AF657F"/>
    <w:rsid w:val="00AF6E04"/>
    <w:rsid w:val="00AF6E81"/>
    <w:rsid w:val="00AF7626"/>
    <w:rsid w:val="00AF77F2"/>
    <w:rsid w:val="00B00A5C"/>
    <w:rsid w:val="00B015A9"/>
    <w:rsid w:val="00B01947"/>
    <w:rsid w:val="00B024B6"/>
    <w:rsid w:val="00B03511"/>
    <w:rsid w:val="00B053E7"/>
    <w:rsid w:val="00B05B3B"/>
    <w:rsid w:val="00B061C6"/>
    <w:rsid w:val="00B06D37"/>
    <w:rsid w:val="00B07ED4"/>
    <w:rsid w:val="00B117A1"/>
    <w:rsid w:val="00B11F70"/>
    <w:rsid w:val="00B13C93"/>
    <w:rsid w:val="00B13D2A"/>
    <w:rsid w:val="00B13F2B"/>
    <w:rsid w:val="00B14759"/>
    <w:rsid w:val="00B1574B"/>
    <w:rsid w:val="00B15906"/>
    <w:rsid w:val="00B15E82"/>
    <w:rsid w:val="00B16636"/>
    <w:rsid w:val="00B17BBF"/>
    <w:rsid w:val="00B204C7"/>
    <w:rsid w:val="00B2074D"/>
    <w:rsid w:val="00B20B3E"/>
    <w:rsid w:val="00B2227A"/>
    <w:rsid w:val="00B24026"/>
    <w:rsid w:val="00B2576F"/>
    <w:rsid w:val="00B26481"/>
    <w:rsid w:val="00B26C37"/>
    <w:rsid w:val="00B26D90"/>
    <w:rsid w:val="00B27235"/>
    <w:rsid w:val="00B27256"/>
    <w:rsid w:val="00B27537"/>
    <w:rsid w:val="00B27936"/>
    <w:rsid w:val="00B27F63"/>
    <w:rsid w:val="00B30262"/>
    <w:rsid w:val="00B30289"/>
    <w:rsid w:val="00B30BF3"/>
    <w:rsid w:val="00B31607"/>
    <w:rsid w:val="00B31748"/>
    <w:rsid w:val="00B33DC0"/>
    <w:rsid w:val="00B34173"/>
    <w:rsid w:val="00B34D6E"/>
    <w:rsid w:val="00B3577E"/>
    <w:rsid w:val="00B35A4C"/>
    <w:rsid w:val="00B36D7A"/>
    <w:rsid w:val="00B36FF6"/>
    <w:rsid w:val="00B378DD"/>
    <w:rsid w:val="00B3790D"/>
    <w:rsid w:val="00B41088"/>
    <w:rsid w:val="00B410C7"/>
    <w:rsid w:val="00B41607"/>
    <w:rsid w:val="00B4226E"/>
    <w:rsid w:val="00B42333"/>
    <w:rsid w:val="00B42674"/>
    <w:rsid w:val="00B4309C"/>
    <w:rsid w:val="00B43783"/>
    <w:rsid w:val="00B43A2D"/>
    <w:rsid w:val="00B43EE1"/>
    <w:rsid w:val="00B46660"/>
    <w:rsid w:val="00B4698B"/>
    <w:rsid w:val="00B46E0F"/>
    <w:rsid w:val="00B47D5F"/>
    <w:rsid w:val="00B47FA1"/>
    <w:rsid w:val="00B505C6"/>
    <w:rsid w:val="00B51548"/>
    <w:rsid w:val="00B5204B"/>
    <w:rsid w:val="00B53D54"/>
    <w:rsid w:val="00B56196"/>
    <w:rsid w:val="00B578EC"/>
    <w:rsid w:val="00B57AED"/>
    <w:rsid w:val="00B613FC"/>
    <w:rsid w:val="00B6168E"/>
    <w:rsid w:val="00B624FF"/>
    <w:rsid w:val="00B62DAC"/>
    <w:rsid w:val="00B62EF7"/>
    <w:rsid w:val="00B633BA"/>
    <w:rsid w:val="00B63888"/>
    <w:rsid w:val="00B6388A"/>
    <w:rsid w:val="00B64234"/>
    <w:rsid w:val="00B646A9"/>
    <w:rsid w:val="00B6483F"/>
    <w:rsid w:val="00B64C33"/>
    <w:rsid w:val="00B64F2B"/>
    <w:rsid w:val="00B650E8"/>
    <w:rsid w:val="00B65BD5"/>
    <w:rsid w:val="00B65C21"/>
    <w:rsid w:val="00B70DEE"/>
    <w:rsid w:val="00B70E94"/>
    <w:rsid w:val="00B71A27"/>
    <w:rsid w:val="00B7202C"/>
    <w:rsid w:val="00B727C8"/>
    <w:rsid w:val="00B737C0"/>
    <w:rsid w:val="00B741D3"/>
    <w:rsid w:val="00B7514E"/>
    <w:rsid w:val="00B75325"/>
    <w:rsid w:val="00B77020"/>
    <w:rsid w:val="00B77150"/>
    <w:rsid w:val="00B775D7"/>
    <w:rsid w:val="00B77769"/>
    <w:rsid w:val="00B77E85"/>
    <w:rsid w:val="00B811E8"/>
    <w:rsid w:val="00B816C0"/>
    <w:rsid w:val="00B83E91"/>
    <w:rsid w:val="00B84B32"/>
    <w:rsid w:val="00B850DD"/>
    <w:rsid w:val="00B858D1"/>
    <w:rsid w:val="00B85A4C"/>
    <w:rsid w:val="00B86079"/>
    <w:rsid w:val="00B86CE1"/>
    <w:rsid w:val="00B86D84"/>
    <w:rsid w:val="00B86EC2"/>
    <w:rsid w:val="00B87678"/>
    <w:rsid w:val="00B87FA4"/>
    <w:rsid w:val="00B909B0"/>
    <w:rsid w:val="00B916A1"/>
    <w:rsid w:val="00B92D6D"/>
    <w:rsid w:val="00B92DC0"/>
    <w:rsid w:val="00B92EBF"/>
    <w:rsid w:val="00B9352B"/>
    <w:rsid w:val="00B9466D"/>
    <w:rsid w:val="00B957B6"/>
    <w:rsid w:val="00B95B52"/>
    <w:rsid w:val="00B969BF"/>
    <w:rsid w:val="00B975C2"/>
    <w:rsid w:val="00BA14C5"/>
    <w:rsid w:val="00BA252F"/>
    <w:rsid w:val="00BA2C6D"/>
    <w:rsid w:val="00BA2DAF"/>
    <w:rsid w:val="00BA333D"/>
    <w:rsid w:val="00BA4ADE"/>
    <w:rsid w:val="00BA4ECF"/>
    <w:rsid w:val="00BA52E7"/>
    <w:rsid w:val="00BA55BA"/>
    <w:rsid w:val="00BA5EF6"/>
    <w:rsid w:val="00BA754A"/>
    <w:rsid w:val="00BB01AD"/>
    <w:rsid w:val="00BB1781"/>
    <w:rsid w:val="00BB36C9"/>
    <w:rsid w:val="00BB3C22"/>
    <w:rsid w:val="00BB4520"/>
    <w:rsid w:val="00BB4BD4"/>
    <w:rsid w:val="00BB5436"/>
    <w:rsid w:val="00BB5633"/>
    <w:rsid w:val="00BB750D"/>
    <w:rsid w:val="00BB7A15"/>
    <w:rsid w:val="00BB7AB5"/>
    <w:rsid w:val="00BC0C48"/>
    <w:rsid w:val="00BC0EBE"/>
    <w:rsid w:val="00BC1790"/>
    <w:rsid w:val="00BC22B9"/>
    <w:rsid w:val="00BC247E"/>
    <w:rsid w:val="00BC2BBF"/>
    <w:rsid w:val="00BC2CDE"/>
    <w:rsid w:val="00BC407B"/>
    <w:rsid w:val="00BC58D0"/>
    <w:rsid w:val="00BC6B58"/>
    <w:rsid w:val="00BC6F37"/>
    <w:rsid w:val="00BD089B"/>
    <w:rsid w:val="00BD133B"/>
    <w:rsid w:val="00BD2ACC"/>
    <w:rsid w:val="00BD2FF6"/>
    <w:rsid w:val="00BD3BB8"/>
    <w:rsid w:val="00BD46A7"/>
    <w:rsid w:val="00BD4724"/>
    <w:rsid w:val="00BD49EA"/>
    <w:rsid w:val="00BD5271"/>
    <w:rsid w:val="00BD7395"/>
    <w:rsid w:val="00BE0A20"/>
    <w:rsid w:val="00BE126B"/>
    <w:rsid w:val="00BE13AB"/>
    <w:rsid w:val="00BE1528"/>
    <w:rsid w:val="00BE1EDF"/>
    <w:rsid w:val="00BE24B6"/>
    <w:rsid w:val="00BE2C9F"/>
    <w:rsid w:val="00BE348B"/>
    <w:rsid w:val="00BE357C"/>
    <w:rsid w:val="00BE66D6"/>
    <w:rsid w:val="00BE7248"/>
    <w:rsid w:val="00BE72D7"/>
    <w:rsid w:val="00BE7333"/>
    <w:rsid w:val="00BE7B97"/>
    <w:rsid w:val="00BE7EF4"/>
    <w:rsid w:val="00BF094E"/>
    <w:rsid w:val="00BF14CB"/>
    <w:rsid w:val="00BF2A99"/>
    <w:rsid w:val="00BF3A60"/>
    <w:rsid w:val="00BF4274"/>
    <w:rsid w:val="00BF6D02"/>
    <w:rsid w:val="00BF76BE"/>
    <w:rsid w:val="00C0049F"/>
    <w:rsid w:val="00C00770"/>
    <w:rsid w:val="00C0122A"/>
    <w:rsid w:val="00C02AF5"/>
    <w:rsid w:val="00C0317E"/>
    <w:rsid w:val="00C04258"/>
    <w:rsid w:val="00C051A1"/>
    <w:rsid w:val="00C05250"/>
    <w:rsid w:val="00C0526E"/>
    <w:rsid w:val="00C06722"/>
    <w:rsid w:val="00C0694F"/>
    <w:rsid w:val="00C071A1"/>
    <w:rsid w:val="00C10E09"/>
    <w:rsid w:val="00C12F32"/>
    <w:rsid w:val="00C1416F"/>
    <w:rsid w:val="00C1443B"/>
    <w:rsid w:val="00C145A4"/>
    <w:rsid w:val="00C15157"/>
    <w:rsid w:val="00C1635F"/>
    <w:rsid w:val="00C21A73"/>
    <w:rsid w:val="00C223E3"/>
    <w:rsid w:val="00C22914"/>
    <w:rsid w:val="00C22933"/>
    <w:rsid w:val="00C22A69"/>
    <w:rsid w:val="00C23836"/>
    <w:rsid w:val="00C244E6"/>
    <w:rsid w:val="00C255B7"/>
    <w:rsid w:val="00C25EB4"/>
    <w:rsid w:val="00C267CB"/>
    <w:rsid w:val="00C27149"/>
    <w:rsid w:val="00C301E1"/>
    <w:rsid w:val="00C3096A"/>
    <w:rsid w:val="00C30F87"/>
    <w:rsid w:val="00C31E5B"/>
    <w:rsid w:val="00C323A8"/>
    <w:rsid w:val="00C34A2A"/>
    <w:rsid w:val="00C3540E"/>
    <w:rsid w:val="00C36D08"/>
    <w:rsid w:val="00C37409"/>
    <w:rsid w:val="00C37FBC"/>
    <w:rsid w:val="00C41747"/>
    <w:rsid w:val="00C4180A"/>
    <w:rsid w:val="00C42A7D"/>
    <w:rsid w:val="00C43CCF"/>
    <w:rsid w:val="00C47C40"/>
    <w:rsid w:val="00C502D0"/>
    <w:rsid w:val="00C50DC1"/>
    <w:rsid w:val="00C515A9"/>
    <w:rsid w:val="00C51B6A"/>
    <w:rsid w:val="00C542F2"/>
    <w:rsid w:val="00C55A14"/>
    <w:rsid w:val="00C5662D"/>
    <w:rsid w:val="00C57AB9"/>
    <w:rsid w:val="00C57C28"/>
    <w:rsid w:val="00C57C9F"/>
    <w:rsid w:val="00C621F9"/>
    <w:rsid w:val="00C62F3A"/>
    <w:rsid w:val="00C6323F"/>
    <w:rsid w:val="00C635A5"/>
    <w:rsid w:val="00C637CA"/>
    <w:rsid w:val="00C6393B"/>
    <w:rsid w:val="00C6479A"/>
    <w:rsid w:val="00C64AD7"/>
    <w:rsid w:val="00C64B1A"/>
    <w:rsid w:val="00C65FC2"/>
    <w:rsid w:val="00C667FF"/>
    <w:rsid w:val="00C66D76"/>
    <w:rsid w:val="00C6716E"/>
    <w:rsid w:val="00C67407"/>
    <w:rsid w:val="00C70509"/>
    <w:rsid w:val="00C70A14"/>
    <w:rsid w:val="00C72487"/>
    <w:rsid w:val="00C729E7"/>
    <w:rsid w:val="00C72DB8"/>
    <w:rsid w:val="00C734EF"/>
    <w:rsid w:val="00C73A85"/>
    <w:rsid w:val="00C74469"/>
    <w:rsid w:val="00C74821"/>
    <w:rsid w:val="00C74CBC"/>
    <w:rsid w:val="00C74E63"/>
    <w:rsid w:val="00C768D8"/>
    <w:rsid w:val="00C771CE"/>
    <w:rsid w:val="00C7740A"/>
    <w:rsid w:val="00C77570"/>
    <w:rsid w:val="00C809A7"/>
    <w:rsid w:val="00C81234"/>
    <w:rsid w:val="00C8293D"/>
    <w:rsid w:val="00C83443"/>
    <w:rsid w:val="00C8383D"/>
    <w:rsid w:val="00C83BB0"/>
    <w:rsid w:val="00C83C37"/>
    <w:rsid w:val="00C83E75"/>
    <w:rsid w:val="00C860FD"/>
    <w:rsid w:val="00C86A20"/>
    <w:rsid w:val="00C86BA7"/>
    <w:rsid w:val="00C87294"/>
    <w:rsid w:val="00C876F0"/>
    <w:rsid w:val="00C902E9"/>
    <w:rsid w:val="00C906B0"/>
    <w:rsid w:val="00C90810"/>
    <w:rsid w:val="00C915F5"/>
    <w:rsid w:val="00C92740"/>
    <w:rsid w:val="00C92B73"/>
    <w:rsid w:val="00C93522"/>
    <w:rsid w:val="00C93D39"/>
    <w:rsid w:val="00C93FF0"/>
    <w:rsid w:val="00C94A74"/>
    <w:rsid w:val="00C94E1F"/>
    <w:rsid w:val="00C952C6"/>
    <w:rsid w:val="00C95D74"/>
    <w:rsid w:val="00C969BC"/>
    <w:rsid w:val="00CA0717"/>
    <w:rsid w:val="00CA085A"/>
    <w:rsid w:val="00CA08F2"/>
    <w:rsid w:val="00CA2B62"/>
    <w:rsid w:val="00CA2BCA"/>
    <w:rsid w:val="00CA36DF"/>
    <w:rsid w:val="00CA3CF6"/>
    <w:rsid w:val="00CA4486"/>
    <w:rsid w:val="00CA4604"/>
    <w:rsid w:val="00CA469A"/>
    <w:rsid w:val="00CA5A5D"/>
    <w:rsid w:val="00CA68CE"/>
    <w:rsid w:val="00CA7640"/>
    <w:rsid w:val="00CB015F"/>
    <w:rsid w:val="00CB0230"/>
    <w:rsid w:val="00CB1606"/>
    <w:rsid w:val="00CB1739"/>
    <w:rsid w:val="00CB1DBB"/>
    <w:rsid w:val="00CB1DFD"/>
    <w:rsid w:val="00CB1F55"/>
    <w:rsid w:val="00CB2E75"/>
    <w:rsid w:val="00CB31B4"/>
    <w:rsid w:val="00CB442A"/>
    <w:rsid w:val="00CB508B"/>
    <w:rsid w:val="00CB5B05"/>
    <w:rsid w:val="00CB5D44"/>
    <w:rsid w:val="00CB627F"/>
    <w:rsid w:val="00CB7589"/>
    <w:rsid w:val="00CB78FE"/>
    <w:rsid w:val="00CB7A0A"/>
    <w:rsid w:val="00CB7B11"/>
    <w:rsid w:val="00CC0231"/>
    <w:rsid w:val="00CC0BF9"/>
    <w:rsid w:val="00CC0D71"/>
    <w:rsid w:val="00CC1F4B"/>
    <w:rsid w:val="00CC277A"/>
    <w:rsid w:val="00CC2A3C"/>
    <w:rsid w:val="00CC31D6"/>
    <w:rsid w:val="00CC43AC"/>
    <w:rsid w:val="00CC467F"/>
    <w:rsid w:val="00CC4A1E"/>
    <w:rsid w:val="00CC60B6"/>
    <w:rsid w:val="00CC6C42"/>
    <w:rsid w:val="00CD08B6"/>
    <w:rsid w:val="00CD0C37"/>
    <w:rsid w:val="00CD0D24"/>
    <w:rsid w:val="00CD1B86"/>
    <w:rsid w:val="00CD1B98"/>
    <w:rsid w:val="00CD29AB"/>
    <w:rsid w:val="00CD342C"/>
    <w:rsid w:val="00CD3BA2"/>
    <w:rsid w:val="00CD3D9A"/>
    <w:rsid w:val="00CD4463"/>
    <w:rsid w:val="00CD672F"/>
    <w:rsid w:val="00CD6A69"/>
    <w:rsid w:val="00CD7439"/>
    <w:rsid w:val="00CD7CBC"/>
    <w:rsid w:val="00CE0911"/>
    <w:rsid w:val="00CE0D5C"/>
    <w:rsid w:val="00CE0E00"/>
    <w:rsid w:val="00CE124C"/>
    <w:rsid w:val="00CE175A"/>
    <w:rsid w:val="00CE1ECB"/>
    <w:rsid w:val="00CE2578"/>
    <w:rsid w:val="00CE2606"/>
    <w:rsid w:val="00CE2A76"/>
    <w:rsid w:val="00CE2B90"/>
    <w:rsid w:val="00CE3051"/>
    <w:rsid w:val="00CE40A1"/>
    <w:rsid w:val="00CE475F"/>
    <w:rsid w:val="00CE4BF5"/>
    <w:rsid w:val="00CE6804"/>
    <w:rsid w:val="00CE7136"/>
    <w:rsid w:val="00CE793F"/>
    <w:rsid w:val="00CF03EC"/>
    <w:rsid w:val="00CF07CB"/>
    <w:rsid w:val="00CF121F"/>
    <w:rsid w:val="00CF2D67"/>
    <w:rsid w:val="00CF32BC"/>
    <w:rsid w:val="00CF5633"/>
    <w:rsid w:val="00CF5E1B"/>
    <w:rsid w:val="00CF6422"/>
    <w:rsid w:val="00CF6693"/>
    <w:rsid w:val="00CF6807"/>
    <w:rsid w:val="00CF6A2D"/>
    <w:rsid w:val="00CF767C"/>
    <w:rsid w:val="00CF7CBA"/>
    <w:rsid w:val="00CF7CD4"/>
    <w:rsid w:val="00CF7FDB"/>
    <w:rsid w:val="00CF7FE9"/>
    <w:rsid w:val="00D00331"/>
    <w:rsid w:val="00D00FA1"/>
    <w:rsid w:val="00D0170F"/>
    <w:rsid w:val="00D01DA0"/>
    <w:rsid w:val="00D02220"/>
    <w:rsid w:val="00D02496"/>
    <w:rsid w:val="00D028B8"/>
    <w:rsid w:val="00D02A72"/>
    <w:rsid w:val="00D02C0D"/>
    <w:rsid w:val="00D02E98"/>
    <w:rsid w:val="00D02F93"/>
    <w:rsid w:val="00D03771"/>
    <w:rsid w:val="00D04410"/>
    <w:rsid w:val="00D044EB"/>
    <w:rsid w:val="00D04BFC"/>
    <w:rsid w:val="00D05554"/>
    <w:rsid w:val="00D05821"/>
    <w:rsid w:val="00D06601"/>
    <w:rsid w:val="00D067FD"/>
    <w:rsid w:val="00D06BAA"/>
    <w:rsid w:val="00D077AF"/>
    <w:rsid w:val="00D07BE0"/>
    <w:rsid w:val="00D10424"/>
    <w:rsid w:val="00D1057A"/>
    <w:rsid w:val="00D1085E"/>
    <w:rsid w:val="00D10982"/>
    <w:rsid w:val="00D109EE"/>
    <w:rsid w:val="00D10D47"/>
    <w:rsid w:val="00D10D58"/>
    <w:rsid w:val="00D11C51"/>
    <w:rsid w:val="00D11D57"/>
    <w:rsid w:val="00D156A1"/>
    <w:rsid w:val="00D1572E"/>
    <w:rsid w:val="00D16834"/>
    <w:rsid w:val="00D16A30"/>
    <w:rsid w:val="00D177C6"/>
    <w:rsid w:val="00D20734"/>
    <w:rsid w:val="00D2169C"/>
    <w:rsid w:val="00D21B29"/>
    <w:rsid w:val="00D22077"/>
    <w:rsid w:val="00D22111"/>
    <w:rsid w:val="00D221AF"/>
    <w:rsid w:val="00D23135"/>
    <w:rsid w:val="00D2480C"/>
    <w:rsid w:val="00D24C2F"/>
    <w:rsid w:val="00D25A65"/>
    <w:rsid w:val="00D25B20"/>
    <w:rsid w:val="00D2605D"/>
    <w:rsid w:val="00D261AF"/>
    <w:rsid w:val="00D26329"/>
    <w:rsid w:val="00D26388"/>
    <w:rsid w:val="00D26941"/>
    <w:rsid w:val="00D270D1"/>
    <w:rsid w:val="00D27BB9"/>
    <w:rsid w:val="00D300A8"/>
    <w:rsid w:val="00D3065C"/>
    <w:rsid w:val="00D30A34"/>
    <w:rsid w:val="00D30A44"/>
    <w:rsid w:val="00D30AF9"/>
    <w:rsid w:val="00D30B7A"/>
    <w:rsid w:val="00D315A3"/>
    <w:rsid w:val="00D3371B"/>
    <w:rsid w:val="00D3450C"/>
    <w:rsid w:val="00D35BB6"/>
    <w:rsid w:val="00D363A2"/>
    <w:rsid w:val="00D37728"/>
    <w:rsid w:val="00D37A27"/>
    <w:rsid w:val="00D37A5E"/>
    <w:rsid w:val="00D404EE"/>
    <w:rsid w:val="00D4059B"/>
    <w:rsid w:val="00D424A4"/>
    <w:rsid w:val="00D42BBC"/>
    <w:rsid w:val="00D43312"/>
    <w:rsid w:val="00D438C5"/>
    <w:rsid w:val="00D43A4A"/>
    <w:rsid w:val="00D4444D"/>
    <w:rsid w:val="00D46911"/>
    <w:rsid w:val="00D52C82"/>
    <w:rsid w:val="00D53A74"/>
    <w:rsid w:val="00D544DC"/>
    <w:rsid w:val="00D55089"/>
    <w:rsid w:val="00D601EC"/>
    <w:rsid w:val="00D6020B"/>
    <w:rsid w:val="00D60581"/>
    <w:rsid w:val="00D60B08"/>
    <w:rsid w:val="00D61038"/>
    <w:rsid w:val="00D619E3"/>
    <w:rsid w:val="00D61F83"/>
    <w:rsid w:val="00D62220"/>
    <w:rsid w:val="00D62A48"/>
    <w:rsid w:val="00D62D30"/>
    <w:rsid w:val="00D633EF"/>
    <w:rsid w:val="00D63B5C"/>
    <w:rsid w:val="00D64957"/>
    <w:rsid w:val="00D64D98"/>
    <w:rsid w:val="00D65C6A"/>
    <w:rsid w:val="00D66E4B"/>
    <w:rsid w:val="00D67732"/>
    <w:rsid w:val="00D7005B"/>
    <w:rsid w:val="00D70574"/>
    <w:rsid w:val="00D71F34"/>
    <w:rsid w:val="00D72919"/>
    <w:rsid w:val="00D731A9"/>
    <w:rsid w:val="00D73647"/>
    <w:rsid w:val="00D74B43"/>
    <w:rsid w:val="00D74CF6"/>
    <w:rsid w:val="00D7672C"/>
    <w:rsid w:val="00D779C3"/>
    <w:rsid w:val="00D80313"/>
    <w:rsid w:val="00D8032E"/>
    <w:rsid w:val="00D811D1"/>
    <w:rsid w:val="00D8239E"/>
    <w:rsid w:val="00D82B5C"/>
    <w:rsid w:val="00D83C67"/>
    <w:rsid w:val="00D841C5"/>
    <w:rsid w:val="00D842E7"/>
    <w:rsid w:val="00D85D19"/>
    <w:rsid w:val="00D860C5"/>
    <w:rsid w:val="00D87571"/>
    <w:rsid w:val="00D90789"/>
    <w:rsid w:val="00D907AC"/>
    <w:rsid w:val="00D90E3B"/>
    <w:rsid w:val="00D91329"/>
    <w:rsid w:val="00D92576"/>
    <w:rsid w:val="00D931E0"/>
    <w:rsid w:val="00D936AB"/>
    <w:rsid w:val="00D9400F"/>
    <w:rsid w:val="00D95337"/>
    <w:rsid w:val="00D973C3"/>
    <w:rsid w:val="00D97929"/>
    <w:rsid w:val="00DA0568"/>
    <w:rsid w:val="00DA0E6E"/>
    <w:rsid w:val="00DA0EA8"/>
    <w:rsid w:val="00DA168D"/>
    <w:rsid w:val="00DA190C"/>
    <w:rsid w:val="00DA2756"/>
    <w:rsid w:val="00DA422A"/>
    <w:rsid w:val="00DA4A60"/>
    <w:rsid w:val="00DA5437"/>
    <w:rsid w:val="00DA5654"/>
    <w:rsid w:val="00DA6FAB"/>
    <w:rsid w:val="00DB0B65"/>
    <w:rsid w:val="00DB343B"/>
    <w:rsid w:val="00DB4015"/>
    <w:rsid w:val="00DB5485"/>
    <w:rsid w:val="00DB5525"/>
    <w:rsid w:val="00DB6040"/>
    <w:rsid w:val="00DB6B1B"/>
    <w:rsid w:val="00DB7F5D"/>
    <w:rsid w:val="00DC0B00"/>
    <w:rsid w:val="00DC0EAE"/>
    <w:rsid w:val="00DC141A"/>
    <w:rsid w:val="00DC15E7"/>
    <w:rsid w:val="00DC1C8D"/>
    <w:rsid w:val="00DC1E43"/>
    <w:rsid w:val="00DC23A3"/>
    <w:rsid w:val="00DC23C1"/>
    <w:rsid w:val="00DC2BE6"/>
    <w:rsid w:val="00DC3203"/>
    <w:rsid w:val="00DC5DC7"/>
    <w:rsid w:val="00DC64AF"/>
    <w:rsid w:val="00DC6617"/>
    <w:rsid w:val="00DC6E80"/>
    <w:rsid w:val="00DC70A0"/>
    <w:rsid w:val="00DC74AF"/>
    <w:rsid w:val="00DD017A"/>
    <w:rsid w:val="00DD078A"/>
    <w:rsid w:val="00DD0AEE"/>
    <w:rsid w:val="00DD165F"/>
    <w:rsid w:val="00DD23FE"/>
    <w:rsid w:val="00DD2796"/>
    <w:rsid w:val="00DD3A22"/>
    <w:rsid w:val="00DD521A"/>
    <w:rsid w:val="00DE113A"/>
    <w:rsid w:val="00DE2257"/>
    <w:rsid w:val="00DE256B"/>
    <w:rsid w:val="00DE275E"/>
    <w:rsid w:val="00DE2C73"/>
    <w:rsid w:val="00DE375D"/>
    <w:rsid w:val="00DE468F"/>
    <w:rsid w:val="00DE504F"/>
    <w:rsid w:val="00DE5064"/>
    <w:rsid w:val="00DE50C9"/>
    <w:rsid w:val="00DE513E"/>
    <w:rsid w:val="00DE5433"/>
    <w:rsid w:val="00DE6730"/>
    <w:rsid w:val="00DE6B9A"/>
    <w:rsid w:val="00DE6E6B"/>
    <w:rsid w:val="00DE760A"/>
    <w:rsid w:val="00DF0F48"/>
    <w:rsid w:val="00DF1177"/>
    <w:rsid w:val="00DF1CB8"/>
    <w:rsid w:val="00DF1D72"/>
    <w:rsid w:val="00DF2388"/>
    <w:rsid w:val="00DF2DF5"/>
    <w:rsid w:val="00DF4574"/>
    <w:rsid w:val="00DF6224"/>
    <w:rsid w:val="00DF6A88"/>
    <w:rsid w:val="00DF6E08"/>
    <w:rsid w:val="00DF6ED2"/>
    <w:rsid w:val="00DF72B5"/>
    <w:rsid w:val="00DF7E38"/>
    <w:rsid w:val="00E015F9"/>
    <w:rsid w:val="00E02597"/>
    <w:rsid w:val="00E041C1"/>
    <w:rsid w:val="00E04AB6"/>
    <w:rsid w:val="00E10124"/>
    <w:rsid w:val="00E10E8C"/>
    <w:rsid w:val="00E13A04"/>
    <w:rsid w:val="00E14493"/>
    <w:rsid w:val="00E157C0"/>
    <w:rsid w:val="00E164BB"/>
    <w:rsid w:val="00E1752E"/>
    <w:rsid w:val="00E17746"/>
    <w:rsid w:val="00E17758"/>
    <w:rsid w:val="00E20CBC"/>
    <w:rsid w:val="00E20ECC"/>
    <w:rsid w:val="00E21B47"/>
    <w:rsid w:val="00E22F2D"/>
    <w:rsid w:val="00E22F40"/>
    <w:rsid w:val="00E239A9"/>
    <w:rsid w:val="00E2404E"/>
    <w:rsid w:val="00E242E5"/>
    <w:rsid w:val="00E24C3C"/>
    <w:rsid w:val="00E2568D"/>
    <w:rsid w:val="00E25E9D"/>
    <w:rsid w:val="00E263E1"/>
    <w:rsid w:val="00E27DC5"/>
    <w:rsid w:val="00E3012E"/>
    <w:rsid w:val="00E30637"/>
    <w:rsid w:val="00E31183"/>
    <w:rsid w:val="00E316A6"/>
    <w:rsid w:val="00E31739"/>
    <w:rsid w:val="00E31A20"/>
    <w:rsid w:val="00E31F2D"/>
    <w:rsid w:val="00E32DAB"/>
    <w:rsid w:val="00E33D50"/>
    <w:rsid w:val="00E34ADE"/>
    <w:rsid w:val="00E350BF"/>
    <w:rsid w:val="00E35695"/>
    <w:rsid w:val="00E35C84"/>
    <w:rsid w:val="00E35D3E"/>
    <w:rsid w:val="00E35D84"/>
    <w:rsid w:val="00E36A33"/>
    <w:rsid w:val="00E36F52"/>
    <w:rsid w:val="00E3796E"/>
    <w:rsid w:val="00E40408"/>
    <w:rsid w:val="00E40C63"/>
    <w:rsid w:val="00E41006"/>
    <w:rsid w:val="00E4174B"/>
    <w:rsid w:val="00E4177F"/>
    <w:rsid w:val="00E41E51"/>
    <w:rsid w:val="00E422F2"/>
    <w:rsid w:val="00E44EEB"/>
    <w:rsid w:val="00E45CD2"/>
    <w:rsid w:val="00E46143"/>
    <w:rsid w:val="00E4728E"/>
    <w:rsid w:val="00E473E7"/>
    <w:rsid w:val="00E47954"/>
    <w:rsid w:val="00E47B95"/>
    <w:rsid w:val="00E508CB"/>
    <w:rsid w:val="00E50997"/>
    <w:rsid w:val="00E5140D"/>
    <w:rsid w:val="00E521B4"/>
    <w:rsid w:val="00E527BA"/>
    <w:rsid w:val="00E5339D"/>
    <w:rsid w:val="00E538E9"/>
    <w:rsid w:val="00E54049"/>
    <w:rsid w:val="00E54A78"/>
    <w:rsid w:val="00E54F90"/>
    <w:rsid w:val="00E55A25"/>
    <w:rsid w:val="00E56021"/>
    <w:rsid w:val="00E57E44"/>
    <w:rsid w:val="00E60B4E"/>
    <w:rsid w:val="00E615C5"/>
    <w:rsid w:val="00E61A9E"/>
    <w:rsid w:val="00E6260B"/>
    <w:rsid w:val="00E62AEE"/>
    <w:rsid w:val="00E643CB"/>
    <w:rsid w:val="00E65180"/>
    <w:rsid w:val="00E65EBC"/>
    <w:rsid w:val="00E66FEE"/>
    <w:rsid w:val="00E67965"/>
    <w:rsid w:val="00E70217"/>
    <w:rsid w:val="00E70E31"/>
    <w:rsid w:val="00E70F2C"/>
    <w:rsid w:val="00E711E7"/>
    <w:rsid w:val="00E7134B"/>
    <w:rsid w:val="00E734E7"/>
    <w:rsid w:val="00E74325"/>
    <w:rsid w:val="00E746ED"/>
    <w:rsid w:val="00E74957"/>
    <w:rsid w:val="00E751FF"/>
    <w:rsid w:val="00E75940"/>
    <w:rsid w:val="00E75C52"/>
    <w:rsid w:val="00E762A0"/>
    <w:rsid w:val="00E76DF6"/>
    <w:rsid w:val="00E77859"/>
    <w:rsid w:val="00E81218"/>
    <w:rsid w:val="00E824CA"/>
    <w:rsid w:val="00E835D6"/>
    <w:rsid w:val="00E8407B"/>
    <w:rsid w:val="00E84679"/>
    <w:rsid w:val="00E84856"/>
    <w:rsid w:val="00E87D54"/>
    <w:rsid w:val="00E90888"/>
    <w:rsid w:val="00E912F6"/>
    <w:rsid w:val="00E916FF"/>
    <w:rsid w:val="00E9198E"/>
    <w:rsid w:val="00E921B2"/>
    <w:rsid w:val="00E924D4"/>
    <w:rsid w:val="00E9474D"/>
    <w:rsid w:val="00E95157"/>
    <w:rsid w:val="00E96E00"/>
    <w:rsid w:val="00E9708C"/>
    <w:rsid w:val="00E97271"/>
    <w:rsid w:val="00E976B7"/>
    <w:rsid w:val="00EA0575"/>
    <w:rsid w:val="00EA08B5"/>
    <w:rsid w:val="00EA216A"/>
    <w:rsid w:val="00EA2B1A"/>
    <w:rsid w:val="00EA3C9B"/>
    <w:rsid w:val="00EA4906"/>
    <w:rsid w:val="00EA5DB5"/>
    <w:rsid w:val="00EA5E87"/>
    <w:rsid w:val="00EA6801"/>
    <w:rsid w:val="00EA7097"/>
    <w:rsid w:val="00EA7310"/>
    <w:rsid w:val="00EA7945"/>
    <w:rsid w:val="00EA7DA0"/>
    <w:rsid w:val="00EA7F6C"/>
    <w:rsid w:val="00EB0057"/>
    <w:rsid w:val="00EB08C0"/>
    <w:rsid w:val="00EB0ECD"/>
    <w:rsid w:val="00EB1F94"/>
    <w:rsid w:val="00EB241F"/>
    <w:rsid w:val="00EB25E2"/>
    <w:rsid w:val="00EB3B32"/>
    <w:rsid w:val="00EB4224"/>
    <w:rsid w:val="00EB4773"/>
    <w:rsid w:val="00EB4A09"/>
    <w:rsid w:val="00EB50BA"/>
    <w:rsid w:val="00EB564E"/>
    <w:rsid w:val="00EB5AD0"/>
    <w:rsid w:val="00EB6C82"/>
    <w:rsid w:val="00EB7CB0"/>
    <w:rsid w:val="00EC0272"/>
    <w:rsid w:val="00EC0354"/>
    <w:rsid w:val="00EC0D77"/>
    <w:rsid w:val="00EC15A5"/>
    <w:rsid w:val="00EC3B5A"/>
    <w:rsid w:val="00EC3CAE"/>
    <w:rsid w:val="00EC47CA"/>
    <w:rsid w:val="00EC4913"/>
    <w:rsid w:val="00EC4B73"/>
    <w:rsid w:val="00EC58A2"/>
    <w:rsid w:val="00EC6362"/>
    <w:rsid w:val="00EC6522"/>
    <w:rsid w:val="00EC6FF5"/>
    <w:rsid w:val="00EC7DDE"/>
    <w:rsid w:val="00ED00AE"/>
    <w:rsid w:val="00ED0585"/>
    <w:rsid w:val="00ED0DF8"/>
    <w:rsid w:val="00ED0E00"/>
    <w:rsid w:val="00ED13A1"/>
    <w:rsid w:val="00ED1617"/>
    <w:rsid w:val="00ED1B27"/>
    <w:rsid w:val="00ED237A"/>
    <w:rsid w:val="00ED26D4"/>
    <w:rsid w:val="00ED371A"/>
    <w:rsid w:val="00ED3EF7"/>
    <w:rsid w:val="00ED4C38"/>
    <w:rsid w:val="00ED5E5D"/>
    <w:rsid w:val="00ED6394"/>
    <w:rsid w:val="00ED63C9"/>
    <w:rsid w:val="00ED750A"/>
    <w:rsid w:val="00ED7E5E"/>
    <w:rsid w:val="00EE0A4E"/>
    <w:rsid w:val="00EE28F1"/>
    <w:rsid w:val="00EE2926"/>
    <w:rsid w:val="00EE2DD2"/>
    <w:rsid w:val="00EE2F39"/>
    <w:rsid w:val="00EE3664"/>
    <w:rsid w:val="00EE4273"/>
    <w:rsid w:val="00EE45E1"/>
    <w:rsid w:val="00EE523C"/>
    <w:rsid w:val="00EE67F8"/>
    <w:rsid w:val="00EF0280"/>
    <w:rsid w:val="00EF2C22"/>
    <w:rsid w:val="00EF33A8"/>
    <w:rsid w:val="00EF4A4C"/>
    <w:rsid w:val="00EF51D8"/>
    <w:rsid w:val="00EF5324"/>
    <w:rsid w:val="00EF658A"/>
    <w:rsid w:val="00EF65E4"/>
    <w:rsid w:val="00EF689B"/>
    <w:rsid w:val="00F00ADC"/>
    <w:rsid w:val="00F00DB4"/>
    <w:rsid w:val="00F0136A"/>
    <w:rsid w:val="00F02789"/>
    <w:rsid w:val="00F03628"/>
    <w:rsid w:val="00F03B8F"/>
    <w:rsid w:val="00F0462B"/>
    <w:rsid w:val="00F04C7A"/>
    <w:rsid w:val="00F04E89"/>
    <w:rsid w:val="00F06E46"/>
    <w:rsid w:val="00F07369"/>
    <w:rsid w:val="00F0746D"/>
    <w:rsid w:val="00F13477"/>
    <w:rsid w:val="00F138E4"/>
    <w:rsid w:val="00F13E42"/>
    <w:rsid w:val="00F1459E"/>
    <w:rsid w:val="00F15339"/>
    <w:rsid w:val="00F15705"/>
    <w:rsid w:val="00F15D60"/>
    <w:rsid w:val="00F16C8F"/>
    <w:rsid w:val="00F17009"/>
    <w:rsid w:val="00F202C1"/>
    <w:rsid w:val="00F203F5"/>
    <w:rsid w:val="00F206D0"/>
    <w:rsid w:val="00F218CB"/>
    <w:rsid w:val="00F22645"/>
    <w:rsid w:val="00F2265F"/>
    <w:rsid w:val="00F23039"/>
    <w:rsid w:val="00F24ACC"/>
    <w:rsid w:val="00F26528"/>
    <w:rsid w:val="00F2660F"/>
    <w:rsid w:val="00F2744F"/>
    <w:rsid w:val="00F2778D"/>
    <w:rsid w:val="00F301B1"/>
    <w:rsid w:val="00F302A9"/>
    <w:rsid w:val="00F30657"/>
    <w:rsid w:val="00F30D9C"/>
    <w:rsid w:val="00F3147D"/>
    <w:rsid w:val="00F31875"/>
    <w:rsid w:val="00F3226A"/>
    <w:rsid w:val="00F32710"/>
    <w:rsid w:val="00F32BBE"/>
    <w:rsid w:val="00F3306E"/>
    <w:rsid w:val="00F33824"/>
    <w:rsid w:val="00F33977"/>
    <w:rsid w:val="00F33B5C"/>
    <w:rsid w:val="00F34009"/>
    <w:rsid w:val="00F356D2"/>
    <w:rsid w:val="00F35989"/>
    <w:rsid w:val="00F35A3D"/>
    <w:rsid w:val="00F3732B"/>
    <w:rsid w:val="00F379E8"/>
    <w:rsid w:val="00F40D44"/>
    <w:rsid w:val="00F42A5D"/>
    <w:rsid w:val="00F43206"/>
    <w:rsid w:val="00F440DF"/>
    <w:rsid w:val="00F44B3B"/>
    <w:rsid w:val="00F44EFB"/>
    <w:rsid w:val="00F473F3"/>
    <w:rsid w:val="00F47543"/>
    <w:rsid w:val="00F47C85"/>
    <w:rsid w:val="00F50173"/>
    <w:rsid w:val="00F50856"/>
    <w:rsid w:val="00F50DAE"/>
    <w:rsid w:val="00F51F7C"/>
    <w:rsid w:val="00F537C6"/>
    <w:rsid w:val="00F53AAA"/>
    <w:rsid w:val="00F54205"/>
    <w:rsid w:val="00F54C25"/>
    <w:rsid w:val="00F55342"/>
    <w:rsid w:val="00F559E6"/>
    <w:rsid w:val="00F565C5"/>
    <w:rsid w:val="00F57486"/>
    <w:rsid w:val="00F5787B"/>
    <w:rsid w:val="00F57E77"/>
    <w:rsid w:val="00F61034"/>
    <w:rsid w:val="00F636CC"/>
    <w:rsid w:val="00F6559C"/>
    <w:rsid w:val="00F658B8"/>
    <w:rsid w:val="00F659DD"/>
    <w:rsid w:val="00F6649E"/>
    <w:rsid w:val="00F66E09"/>
    <w:rsid w:val="00F6759B"/>
    <w:rsid w:val="00F6762E"/>
    <w:rsid w:val="00F71FC5"/>
    <w:rsid w:val="00F7289F"/>
    <w:rsid w:val="00F7336F"/>
    <w:rsid w:val="00F73D31"/>
    <w:rsid w:val="00F740FA"/>
    <w:rsid w:val="00F74632"/>
    <w:rsid w:val="00F74917"/>
    <w:rsid w:val="00F7498C"/>
    <w:rsid w:val="00F74D72"/>
    <w:rsid w:val="00F755D0"/>
    <w:rsid w:val="00F759FD"/>
    <w:rsid w:val="00F762B2"/>
    <w:rsid w:val="00F76586"/>
    <w:rsid w:val="00F817CE"/>
    <w:rsid w:val="00F83D25"/>
    <w:rsid w:val="00F845D8"/>
    <w:rsid w:val="00F8590E"/>
    <w:rsid w:val="00F85E95"/>
    <w:rsid w:val="00F86C5A"/>
    <w:rsid w:val="00F86CD0"/>
    <w:rsid w:val="00F8795C"/>
    <w:rsid w:val="00F87F79"/>
    <w:rsid w:val="00F90989"/>
    <w:rsid w:val="00F90BA5"/>
    <w:rsid w:val="00F90EA5"/>
    <w:rsid w:val="00F919D5"/>
    <w:rsid w:val="00F92624"/>
    <w:rsid w:val="00F92AD4"/>
    <w:rsid w:val="00F948D3"/>
    <w:rsid w:val="00F94E22"/>
    <w:rsid w:val="00F958E1"/>
    <w:rsid w:val="00F95F34"/>
    <w:rsid w:val="00F96483"/>
    <w:rsid w:val="00FA0377"/>
    <w:rsid w:val="00FA0488"/>
    <w:rsid w:val="00FA09EC"/>
    <w:rsid w:val="00FA0A50"/>
    <w:rsid w:val="00FA0C76"/>
    <w:rsid w:val="00FA14EE"/>
    <w:rsid w:val="00FA1845"/>
    <w:rsid w:val="00FA1F33"/>
    <w:rsid w:val="00FA211B"/>
    <w:rsid w:val="00FA24DB"/>
    <w:rsid w:val="00FA2F91"/>
    <w:rsid w:val="00FA3C0B"/>
    <w:rsid w:val="00FA4453"/>
    <w:rsid w:val="00FA4C48"/>
    <w:rsid w:val="00FA4D1A"/>
    <w:rsid w:val="00FA5839"/>
    <w:rsid w:val="00FA6A87"/>
    <w:rsid w:val="00FA7426"/>
    <w:rsid w:val="00FA773D"/>
    <w:rsid w:val="00FB0562"/>
    <w:rsid w:val="00FB0B51"/>
    <w:rsid w:val="00FB0CE4"/>
    <w:rsid w:val="00FB0E8D"/>
    <w:rsid w:val="00FB23D9"/>
    <w:rsid w:val="00FB2E3F"/>
    <w:rsid w:val="00FB2F49"/>
    <w:rsid w:val="00FB2F51"/>
    <w:rsid w:val="00FB35CD"/>
    <w:rsid w:val="00FB3FB4"/>
    <w:rsid w:val="00FB48EF"/>
    <w:rsid w:val="00FB5422"/>
    <w:rsid w:val="00FB6274"/>
    <w:rsid w:val="00FB6791"/>
    <w:rsid w:val="00FC0166"/>
    <w:rsid w:val="00FC0657"/>
    <w:rsid w:val="00FC0925"/>
    <w:rsid w:val="00FC0FB7"/>
    <w:rsid w:val="00FC330D"/>
    <w:rsid w:val="00FC337F"/>
    <w:rsid w:val="00FC3746"/>
    <w:rsid w:val="00FC3F70"/>
    <w:rsid w:val="00FC4B81"/>
    <w:rsid w:val="00FC50EB"/>
    <w:rsid w:val="00FC6A6E"/>
    <w:rsid w:val="00FC7EB2"/>
    <w:rsid w:val="00FD06DF"/>
    <w:rsid w:val="00FD0AF6"/>
    <w:rsid w:val="00FD1062"/>
    <w:rsid w:val="00FD128F"/>
    <w:rsid w:val="00FD1CF5"/>
    <w:rsid w:val="00FD1F25"/>
    <w:rsid w:val="00FD284E"/>
    <w:rsid w:val="00FD38C0"/>
    <w:rsid w:val="00FD4739"/>
    <w:rsid w:val="00FD5557"/>
    <w:rsid w:val="00FD749E"/>
    <w:rsid w:val="00FD7DCE"/>
    <w:rsid w:val="00FE0D02"/>
    <w:rsid w:val="00FE119C"/>
    <w:rsid w:val="00FE1935"/>
    <w:rsid w:val="00FE1CBF"/>
    <w:rsid w:val="00FE1DFC"/>
    <w:rsid w:val="00FE201D"/>
    <w:rsid w:val="00FE2717"/>
    <w:rsid w:val="00FE45E7"/>
    <w:rsid w:val="00FE4E7F"/>
    <w:rsid w:val="00FE51F7"/>
    <w:rsid w:val="00FE527A"/>
    <w:rsid w:val="00FE56A7"/>
    <w:rsid w:val="00FE57D7"/>
    <w:rsid w:val="00FE6080"/>
    <w:rsid w:val="00FE74F7"/>
    <w:rsid w:val="00FE782F"/>
    <w:rsid w:val="00FF13DE"/>
    <w:rsid w:val="00FF28BB"/>
    <w:rsid w:val="00FF5C8E"/>
    <w:rsid w:val="00FF6459"/>
    <w:rsid w:val="00FF66ED"/>
    <w:rsid w:val="00FF6A0E"/>
    <w:rsid w:val="00FF7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856D2B"/>
  <w15:docId w15:val="{525743D0-895E-446F-8B8B-CD9456D2D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617BB"/>
    <w:pPr>
      <w:widowControl w:val="0"/>
      <w:jc w:val="both"/>
    </w:pPr>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3C733D"/>
    <w:pPr>
      <w:numPr>
        <w:ilvl w:val="1"/>
        <w:numId w:val="14"/>
      </w:numPr>
      <w:spacing w:afterLines="100"/>
      <w:jc w:val="left"/>
      <w:outlineLvl w:val="1"/>
    </w:pPr>
    <w:rPr>
      <w:rFonts w:ascii="Times New Roman" w:eastAsia="黑体" w:hAnsi="Times New Roman"/>
      <w:b/>
      <w:sz w:val="28"/>
    </w:rPr>
  </w:style>
  <w:style w:type="paragraph" w:customStyle="1" w:styleId="ab">
    <w:name w:val="北邮论文正文"/>
    <w:link w:val="Char"/>
    <w:autoRedefine/>
    <w:qFormat/>
    <w:rsid w:val="00EB241F"/>
    <w:pPr>
      <w:tabs>
        <w:tab w:val="center" w:pos="3969"/>
        <w:tab w:val="right" w:pos="8080"/>
      </w:tabs>
      <w:spacing w:line="400" w:lineRule="exact"/>
      <w:ind w:firstLineChars="200" w:firstLine="480"/>
      <w:jc w:val="both"/>
      <w:textAlignment w:val="center"/>
    </w:pPr>
    <w:rPr>
      <w:rFonts w:ascii="Times New Roman" w:hAnsi="Times New Roman"/>
      <w:noProof/>
      <w:sz w:val="24"/>
      <w:szCs w:val="24"/>
    </w:rPr>
  </w:style>
  <w:style w:type="character" w:customStyle="1" w:styleId="Char">
    <w:name w:val="北邮论文正文 Char"/>
    <w:basedOn w:val="a4"/>
    <w:link w:val="ab"/>
    <w:rsid w:val="00EB241F"/>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4"/>
      </w:numPr>
      <w:spacing w:line="400" w:lineRule="exact"/>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4"/>
      </w:numPr>
      <w:spacing w:afterLines="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jc w:val="both"/>
    </w:pPr>
  </w:style>
  <w:style w:type="paragraph" w:customStyle="1" w:styleId="CSO-">
    <w:name w:val="CSO-二级标题"/>
    <w:next w:val="a3"/>
    <w:rsid w:val="003617BB"/>
    <w:pPr>
      <w:keepNext/>
      <w:widowControl w:val="0"/>
      <w:numPr>
        <w:ilvl w:val="1"/>
        <w:numId w:val="2"/>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afterLines="50"/>
      <w:ind w:left="680" w:hanging="680"/>
      <w:jc w:val="both"/>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afterLines="50"/>
      <w:ind w:left="357" w:hanging="357"/>
      <w:jc w:val="both"/>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4"/>
      </w:numPr>
      <w:spacing w:line="400" w:lineRule="exact"/>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pPr>
      <w:spacing w:line="400" w:lineRule="exact"/>
    </w:pPr>
    <w:rPr>
      <w:rFonts w:ascii="Times New Roman" w:eastAsia="宋体" w:hAnsi="Times New Roman"/>
      <w:sz w:val="24"/>
    </w:rPr>
  </w:style>
  <w:style w:type="paragraph" w:styleId="21">
    <w:name w:val="toc 2"/>
    <w:basedOn w:val="a3"/>
    <w:next w:val="a3"/>
    <w:autoRedefine/>
    <w:uiPriority w:val="39"/>
    <w:unhideWhenUsed/>
    <w:rsid w:val="00D02496"/>
    <w:pPr>
      <w:spacing w:line="400" w:lineRule="exact"/>
      <w:ind w:leftChars="200" w:left="200"/>
      <w:jc w:val="left"/>
    </w:pPr>
    <w:rPr>
      <w:rFonts w:ascii="Times New Roman" w:hAnsi="Times New Roman"/>
      <w:sz w:val="24"/>
    </w:rPr>
  </w:style>
  <w:style w:type="paragraph" w:styleId="31">
    <w:name w:val="toc 3"/>
    <w:basedOn w:val="a3"/>
    <w:next w:val="a3"/>
    <w:autoRedefine/>
    <w:uiPriority w:val="39"/>
    <w:unhideWhenUsed/>
    <w:rsid w:val="00D02496"/>
    <w:pPr>
      <w:spacing w:line="400" w:lineRule="exact"/>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widowControl/>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paragraph" w:customStyle="1" w:styleId="sth">
    <w:name w:val="图片sth"/>
    <w:next w:val="ab"/>
    <w:autoRedefine/>
    <w:qFormat/>
    <w:rsid w:val="002467D6"/>
    <w:pPr>
      <w:keepNext/>
      <w:spacing w:line="0" w:lineRule="atLeast"/>
      <w:jc w:val="center"/>
    </w:pPr>
    <w:rPr>
      <w:rFonts w:ascii="Times New Roman" w:eastAsia="楷体" w:hAnsi="Times New Roman"/>
      <w:noProof/>
      <w:color w:val="000000" w:themeColor="text1"/>
      <w:szCs w:val="21"/>
    </w:rPr>
  </w:style>
  <w:style w:type="paragraph" w:customStyle="1" w:styleId="biao">
    <w:name w:val="biao"/>
    <w:basedOn w:val="a3"/>
    <w:rsid w:val="00CE4BF5"/>
    <w:pPr>
      <w:snapToGrid w:val="0"/>
      <w:spacing w:before="160" w:after="40" w:line="254" w:lineRule="auto"/>
      <w:jc w:val="center"/>
    </w:pPr>
    <w:rPr>
      <w:rFonts w:ascii="Times New Roman" w:eastAsia="黑体" w:hAnsi="Times New Roman" w:cs="Times New Roman"/>
      <w:bCs/>
      <w:snapToGrid w:val="0"/>
      <w:spacing w:val="4"/>
      <w:sz w:val="18"/>
      <w:szCs w:val="18"/>
    </w:rPr>
  </w:style>
  <w:style w:type="paragraph" w:customStyle="1" w:styleId="cankao">
    <w:name w:val="cankao"/>
    <w:basedOn w:val="af9"/>
    <w:link w:val="cankao0"/>
    <w:autoRedefine/>
    <w:qFormat/>
    <w:rsid w:val="001D306A"/>
    <w:pPr>
      <w:widowControl/>
      <w:numPr>
        <w:numId w:val="3"/>
      </w:numPr>
      <w:spacing w:line="400" w:lineRule="exact"/>
      <w:ind w:firstLineChars="0" w:firstLine="0"/>
      <w:jc w:val="left"/>
    </w:pPr>
    <w:rPr>
      <w:rFonts w:ascii="Times New Roman" w:eastAsia="宋体" w:hAnsi="Times New Roman"/>
      <w:sz w:val="24"/>
      <w:szCs w:val="24"/>
    </w:rPr>
  </w:style>
  <w:style w:type="character" w:customStyle="1" w:styleId="cankao0">
    <w:name w:val="cankao 字符"/>
    <w:basedOn w:val="a4"/>
    <w:link w:val="cankao"/>
    <w:rsid w:val="001D306A"/>
    <w:rPr>
      <w:rFonts w:ascii="Times New Roman" w:eastAsia="宋体" w:hAnsi="Times New Roman"/>
      <w:sz w:val="24"/>
      <w:szCs w:val="24"/>
    </w:rPr>
  </w:style>
  <w:style w:type="paragraph" w:styleId="afa">
    <w:name w:val="Revision"/>
    <w:hidden/>
    <w:uiPriority w:val="99"/>
    <w:semiHidden/>
    <w:rsid w:val="00BF42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0.wmf"/><Relationship Id="rId21" Type="http://schemas.openxmlformats.org/officeDocument/2006/relationships/package" Target="embeddings/Microsoft_Visio___1.vsdx"/><Relationship Id="rId63" Type="http://schemas.openxmlformats.org/officeDocument/2006/relationships/image" Target="media/image26.wmf"/><Relationship Id="rId159" Type="http://schemas.openxmlformats.org/officeDocument/2006/relationships/image" Target="media/image74.png"/><Relationship Id="rId324" Type="http://schemas.openxmlformats.org/officeDocument/2006/relationships/image" Target="media/image150.emf"/><Relationship Id="rId366" Type="http://schemas.openxmlformats.org/officeDocument/2006/relationships/oleObject" Target="embeddings/oleObject152.bin"/><Relationship Id="rId170" Type="http://schemas.openxmlformats.org/officeDocument/2006/relationships/image" Target="media/image80.wmf"/><Relationship Id="rId226" Type="http://schemas.openxmlformats.org/officeDocument/2006/relationships/oleObject" Target="embeddings/oleObject98.bin"/><Relationship Id="rId268" Type="http://schemas.openxmlformats.org/officeDocument/2006/relationships/image" Target="media/image129.wmf"/><Relationship Id="rId32" Type="http://schemas.openxmlformats.org/officeDocument/2006/relationships/oleObject" Target="embeddings/oleObject4.bin"/><Relationship Id="rId74" Type="http://schemas.openxmlformats.org/officeDocument/2006/relationships/image" Target="media/image31.wmf"/><Relationship Id="rId128" Type="http://schemas.openxmlformats.org/officeDocument/2006/relationships/oleObject" Target="embeddings/oleObject50.bin"/><Relationship Id="rId335" Type="http://schemas.openxmlformats.org/officeDocument/2006/relationships/package" Target="embeddings/Microsoft_Visio___17.vsdx"/><Relationship Id="rId377" Type="http://schemas.openxmlformats.org/officeDocument/2006/relationships/package" Target="embeddings/Microsoft_Visio___30.vsdx"/><Relationship Id="rId5" Type="http://schemas.openxmlformats.org/officeDocument/2006/relationships/webSettings" Target="webSettings.xml"/><Relationship Id="rId181" Type="http://schemas.openxmlformats.org/officeDocument/2006/relationships/oleObject" Target="embeddings/oleObject77.bin"/><Relationship Id="rId237" Type="http://schemas.openxmlformats.org/officeDocument/2006/relationships/oleObject" Target="embeddings/oleObject105.bin"/><Relationship Id="rId402" Type="http://schemas.openxmlformats.org/officeDocument/2006/relationships/image" Target="media/image192.emf"/><Relationship Id="rId279" Type="http://schemas.openxmlformats.org/officeDocument/2006/relationships/oleObject" Target="embeddings/oleObject127.bin"/><Relationship Id="rId43" Type="http://schemas.openxmlformats.org/officeDocument/2006/relationships/image" Target="media/image16.wmf"/><Relationship Id="rId139" Type="http://schemas.openxmlformats.org/officeDocument/2006/relationships/image" Target="media/image65.wmf"/><Relationship Id="rId290" Type="http://schemas.openxmlformats.org/officeDocument/2006/relationships/image" Target="media/image136.emf"/><Relationship Id="rId304" Type="http://schemas.openxmlformats.org/officeDocument/2006/relationships/package" Target="embeddings/Microsoft_Visio___8.vsdx"/><Relationship Id="rId346" Type="http://schemas.openxmlformats.org/officeDocument/2006/relationships/image" Target="media/image161.emf"/><Relationship Id="rId388" Type="http://schemas.openxmlformats.org/officeDocument/2006/relationships/image" Target="media/image185.emf"/><Relationship Id="rId85" Type="http://schemas.openxmlformats.org/officeDocument/2006/relationships/image" Target="media/image37.png"/><Relationship Id="rId150" Type="http://schemas.openxmlformats.org/officeDocument/2006/relationships/image" Target="media/image69.wmf"/><Relationship Id="rId192" Type="http://schemas.openxmlformats.org/officeDocument/2006/relationships/image" Target="media/image91.wmf"/><Relationship Id="rId206" Type="http://schemas.openxmlformats.org/officeDocument/2006/relationships/image" Target="media/image99.wmf"/><Relationship Id="rId248" Type="http://schemas.openxmlformats.org/officeDocument/2006/relationships/oleObject" Target="embeddings/oleObject111.bin"/><Relationship Id="rId12" Type="http://schemas.openxmlformats.org/officeDocument/2006/relationships/footer" Target="footer1.xml"/><Relationship Id="rId108" Type="http://schemas.openxmlformats.org/officeDocument/2006/relationships/oleObject" Target="embeddings/oleObject39.bin"/><Relationship Id="rId315" Type="http://schemas.openxmlformats.org/officeDocument/2006/relationships/oleObject" Target="embeddings/oleObject147.bin"/><Relationship Id="rId357" Type="http://schemas.openxmlformats.org/officeDocument/2006/relationships/image" Target="media/image169.png"/><Relationship Id="rId54" Type="http://schemas.openxmlformats.org/officeDocument/2006/relationships/oleObject" Target="embeddings/oleObject14.bin"/><Relationship Id="rId96" Type="http://schemas.openxmlformats.org/officeDocument/2006/relationships/oleObject" Target="embeddings/oleObject33.bin"/><Relationship Id="rId161" Type="http://schemas.openxmlformats.org/officeDocument/2006/relationships/oleObject" Target="embeddings/oleObject67.bin"/><Relationship Id="rId217" Type="http://schemas.openxmlformats.org/officeDocument/2006/relationships/image" Target="media/image105.wmf"/><Relationship Id="rId399" Type="http://schemas.openxmlformats.org/officeDocument/2006/relationships/package" Target="embeddings/Microsoft_Visio___41.vsdx"/><Relationship Id="rId259" Type="http://schemas.openxmlformats.org/officeDocument/2006/relationships/image" Target="media/image124.wmf"/><Relationship Id="rId23" Type="http://schemas.openxmlformats.org/officeDocument/2006/relationships/package" Target="embeddings/Microsoft_Visio___2.vsdx"/><Relationship Id="rId119" Type="http://schemas.openxmlformats.org/officeDocument/2006/relationships/oleObject" Target="embeddings/oleObject45.bin"/><Relationship Id="rId270" Type="http://schemas.openxmlformats.org/officeDocument/2006/relationships/image" Target="media/image130.wmf"/><Relationship Id="rId326" Type="http://schemas.openxmlformats.org/officeDocument/2006/relationships/image" Target="media/image151.emf"/><Relationship Id="rId65" Type="http://schemas.openxmlformats.org/officeDocument/2006/relationships/image" Target="media/image27.wmf"/><Relationship Id="rId130" Type="http://schemas.openxmlformats.org/officeDocument/2006/relationships/oleObject" Target="embeddings/oleObject51.bin"/><Relationship Id="rId368" Type="http://schemas.openxmlformats.org/officeDocument/2006/relationships/image" Target="media/image175.emf"/><Relationship Id="rId172" Type="http://schemas.openxmlformats.org/officeDocument/2006/relationships/image" Target="media/image81.wmf"/><Relationship Id="rId228" Type="http://schemas.openxmlformats.org/officeDocument/2006/relationships/oleObject" Target="embeddings/oleObject100.bin"/><Relationship Id="rId281" Type="http://schemas.openxmlformats.org/officeDocument/2006/relationships/oleObject" Target="embeddings/oleObject128.bin"/><Relationship Id="rId337" Type="http://schemas.openxmlformats.org/officeDocument/2006/relationships/package" Target="embeddings/Microsoft_Visio___18.vsdx"/><Relationship Id="rId34" Type="http://schemas.openxmlformats.org/officeDocument/2006/relationships/oleObject" Target="embeddings/oleObject5.bin"/><Relationship Id="rId76" Type="http://schemas.openxmlformats.org/officeDocument/2006/relationships/image" Target="media/image32.wmf"/><Relationship Id="rId141" Type="http://schemas.openxmlformats.org/officeDocument/2006/relationships/image" Target="media/image66.wmf"/><Relationship Id="rId379" Type="http://schemas.openxmlformats.org/officeDocument/2006/relationships/package" Target="embeddings/Microsoft_Visio___31.vsdx"/><Relationship Id="rId7" Type="http://schemas.openxmlformats.org/officeDocument/2006/relationships/endnotes" Target="endnotes.xml"/><Relationship Id="rId183" Type="http://schemas.openxmlformats.org/officeDocument/2006/relationships/oleObject" Target="embeddings/oleObject78.bin"/><Relationship Id="rId239" Type="http://schemas.openxmlformats.org/officeDocument/2006/relationships/oleObject" Target="embeddings/oleObject106.bin"/><Relationship Id="rId390" Type="http://schemas.openxmlformats.org/officeDocument/2006/relationships/image" Target="media/image186.emf"/><Relationship Id="rId404" Type="http://schemas.openxmlformats.org/officeDocument/2006/relationships/header" Target="header4.xml"/><Relationship Id="rId250" Type="http://schemas.openxmlformats.org/officeDocument/2006/relationships/oleObject" Target="embeddings/oleObject112.bin"/><Relationship Id="rId292" Type="http://schemas.openxmlformats.org/officeDocument/2006/relationships/image" Target="media/image137.emf"/><Relationship Id="rId306" Type="http://schemas.openxmlformats.org/officeDocument/2006/relationships/oleObject" Target="embeddings/oleObject141.bin"/><Relationship Id="rId45" Type="http://schemas.openxmlformats.org/officeDocument/2006/relationships/image" Target="media/image17.wmf"/><Relationship Id="rId87" Type="http://schemas.openxmlformats.org/officeDocument/2006/relationships/image" Target="media/image39.png"/><Relationship Id="rId110" Type="http://schemas.openxmlformats.org/officeDocument/2006/relationships/oleObject" Target="embeddings/oleObject40.bin"/><Relationship Id="rId348" Type="http://schemas.openxmlformats.org/officeDocument/2006/relationships/image" Target="media/image162.png"/><Relationship Id="rId152" Type="http://schemas.openxmlformats.org/officeDocument/2006/relationships/image" Target="media/image70.wmf"/><Relationship Id="rId194" Type="http://schemas.openxmlformats.org/officeDocument/2006/relationships/image" Target="media/image92.wmf"/><Relationship Id="rId208" Type="http://schemas.openxmlformats.org/officeDocument/2006/relationships/image" Target="media/image100.wmf"/><Relationship Id="rId261" Type="http://schemas.openxmlformats.org/officeDocument/2006/relationships/image" Target="media/image125.wmf"/><Relationship Id="rId14" Type="http://schemas.openxmlformats.org/officeDocument/2006/relationships/footer" Target="footer3.xml"/><Relationship Id="rId56" Type="http://schemas.openxmlformats.org/officeDocument/2006/relationships/oleObject" Target="embeddings/oleObject15.bin"/><Relationship Id="rId317" Type="http://schemas.openxmlformats.org/officeDocument/2006/relationships/oleObject" Target="embeddings/oleObject148.bin"/><Relationship Id="rId359" Type="http://schemas.openxmlformats.org/officeDocument/2006/relationships/image" Target="media/image171.emf"/><Relationship Id="rId98" Type="http://schemas.openxmlformats.org/officeDocument/2006/relationships/oleObject" Target="embeddings/oleObject34.bin"/><Relationship Id="rId121" Type="http://schemas.openxmlformats.org/officeDocument/2006/relationships/image" Target="media/image56.wmf"/><Relationship Id="rId163" Type="http://schemas.openxmlformats.org/officeDocument/2006/relationships/oleObject" Target="embeddings/oleObject68.bin"/><Relationship Id="rId219" Type="http://schemas.openxmlformats.org/officeDocument/2006/relationships/image" Target="media/image106.wmf"/><Relationship Id="rId370" Type="http://schemas.openxmlformats.org/officeDocument/2006/relationships/image" Target="media/image176.emf"/><Relationship Id="rId230" Type="http://schemas.openxmlformats.org/officeDocument/2006/relationships/oleObject" Target="embeddings/oleObject101.bin"/><Relationship Id="rId25" Type="http://schemas.openxmlformats.org/officeDocument/2006/relationships/image" Target="media/image7.wmf"/><Relationship Id="rId67" Type="http://schemas.openxmlformats.org/officeDocument/2006/relationships/image" Target="media/image28.wmf"/><Relationship Id="rId272" Type="http://schemas.openxmlformats.org/officeDocument/2006/relationships/image" Target="media/image131.wmf"/><Relationship Id="rId328" Type="http://schemas.openxmlformats.org/officeDocument/2006/relationships/image" Target="media/image152.emf"/><Relationship Id="rId132" Type="http://schemas.openxmlformats.org/officeDocument/2006/relationships/oleObject" Target="embeddings/oleObject52.bin"/><Relationship Id="rId174" Type="http://schemas.openxmlformats.org/officeDocument/2006/relationships/image" Target="media/image82.wmf"/><Relationship Id="rId381" Type="http://schemas.openxmlformats.org/officeDocument/2006/relationships/package" Target="embeddings/Microsoft_Visio___32.vsdx"/><Relationship Id="rId241" Type="http://schemas.openxmlformats.org/officeDocument/2006/relationships/oleObject" Target="embeddings/oleObject107.bin"/><Relationship Id="rId36" Type="http://schemas.openxmlformats.org/officeDocument/2006/relationships/oleObject" Target="embeddings/oleObject6.bin"/><Relationship Id="rId283" Type="http://schemas.openxmlformats.org/officeDocument/2006/relationships/oleObject" Target="embeddings/oleObject129.bin"/><Relationship Id="rId339" Type="http://schemas.openxmlformats.org/officeDocument/2006/relationships/package" Target="embeddings/Microsoft_Visio___19.vsdx"/><Relationship Id="rId78" Type="http://schemas.openxmlformats.org/officeDocument/2006/relationships/image" Target="media/image33.wmf"/><Relationship Id="rId101" Type="http://schemas.openxmlformats.org/officeDocument/2006/relationships/image" Target="media/image47.wmf"/><Relationship Id="rId143" Type="http://schemas.openxmlformats.org/officeDocument/2006/relationships/image" Target="media/image67.wmf"/><Relationship Id="rId185" Type="http://schemas.openxmlformats.org/officeDocument/2006/relationships/oleObject" Target="embeddings/oleObject79.bin"/><Relationship Id="rId350" Type="http://schemas.openxmlformats.org/officeDocument/2006/relationships/package" Target="embeddings/Microsoft_Visio___21.vsdx"/><Relationship Id="rId406" Type="http://schemas.openxmlformats.org/officeDocument/2006/relationships/footer" Target="footer5.xml"/><Relationship Id="rId9" Type="http://schemas.openxmlformats.org/officeDocument/2006/relationships/image" Target="media/image2.png"/><Relationship Id="rId210" Type="http://schemas.openxmlformats.org/officeDocument/2006/relationships/image" Target="media/image101.wmf"/><Relationship Id="rId392" Type="http://schemas.openxmlformats.org/officeDocument/2006/relationships/image" Target="media/image187.emf"/><Relationship Id="rId252" Type="http://schemas.openxmlformats.org/officeDocument/2006/relationships/oleObject" Target="embeddings/oleObject113.bin"/><Relationship Id="rId294" Type="http://schemas.openxmlformats.org/officeDocument/2006/relationships/image" Target="media/image138.emf"/><Relationship Id="rId308" Type="http://schemas.openxmlformats.org/officeDocument/2006/relationships/oleObject" Target="embeddings/oleObject143.bin"/><Relationship Id="rId47" Type="http://schemas.openxmlformats.org/officeDocument/2006/relationships/image" Target="media/image18.wmf"/><Relationship Id="rId89" Type="http://schemas.openxmlformats.org/officeDocument/2006/relationships/image" Target="media/image41.wmf"/><Relationship Id="rId112" Type="http://schemas.openxmlformats.org/officeDocument/2006/relationships/oleObject" Target="embeddings/oleObject41.bin"/><Relationship Id="rId154" Type="http://schemas.openxmlformats.org/officeDocument/2006/relationships/image" Target="media/image71.wmf"/><Relationship Id="rId361" Type="http://schemas.openxmlformats.org/officeDocument/2006/relationships/image" Target="media/image172.emf"/><Relationship Id="rId196" Type="http://schemas.openxmlformats.org/officeDocument/2006/relationships/image" Target="media/image93.png"/><Relationship Id="rId16" Type="http://schemas.openxmlformats.org/officeDocument/2006/relationships/header" Target="header3.xml"/><Relationship Id="rId221" Type="http://schemas.openxmlformats.org/officeDocument/2006/relationships/image" Target="media/image107.wmf"/><Relationship Id="rId263" Type="http://schemas.openxmlformats.org/officeDocument/2006/relationships/image" Target="media/image126.wmf"/><Relationship Id="rId319" Type="http://schemas.openxmlformats.org/officeDocument/2006/relationships/package" Target="embeddings/Microsoft_Visio___9.vsdx"/><Relationship Id="rId58" Type="http://schemas.openxmlformats.org/officeDocument/2006/relationships/oleObject" Target="embeddings/oleObject16.bin"/><Relationship Id="rId123" Type="http://schemas.openxmlformats.org/officeDocument/2006/relationships/image" Target="media/image57.wmf"/><Relationship Id="rId330" Type="http://schemas.openxmlformats.org/officeDocument/2006/relationships/image" Target="media/image153.emf"/><Relationship Id="rId165" Type="http://schemas.openxmlformats.org/officeDocument/2006/relationships/oleObject" Target="embeddings/oleObject69.bin"/><Relationship Id="rId372" Type="http://schemas.openxmlformats.org/officeDocument/2006/relationships/image" Target="media/image177.emf"/><Relationship Id="rId232" Type="http://schemas.openxmlformats.org/officeDocument/2006/relationships/image" Target="media/image111.wmf"/><Relationship Id="rId274" Type="http://schemas.openxmlformats.org/officeDocument/2006/relationships/image" Target="media/image132.wmf"/><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29.wmf"/><Relationship Id="rId113" Type="http://schemas.openxmlformats.org/officeDocument/2006/relationships/image" Target="media/image53.png"/><Relationship Id="rId134" Type="http://schemas.openxmlformats.org/officeDocument/2006/relationships/oleObject" Target="embeddings/oleObject53.bin"/><Relationship Id="rId320" Type="http://schemas.openxmlformats.org/officeDocument/2006/relationships/image" Target="media/image148.emf"/><Relationship Id="rId80" Type="http://schemas.openxmlformats.org/officeDocument/2006/relationships/image" Target="media/image34.wmf"/><Relationship Id="rId155" Type="http://schemas.openxmlformats.org/officeDocument/2006/relationships/oleObject" Target="embeddings/oleObject65.bin"/><Relationship Id="rId176" Type="http://schemas.openxmlformats.org/officeDocument/2006/relationships/image" Target="media/image83.wmf"/><Relationship Id="rId197" Type="http://schemas.openxmlformats.org/officeDocument/2006/relationships/image" Target="media/image94.png"/><Relationship Id="rId341" Type="http://schemas.openxmlformats.org/officeDocument/2006/relationships/oleObject" Target="embeddings/oleObject149.bin"/><Relationship Id="rId362" Type="http://schemas.openxmlformats.org/officeDocument/2006/relationships/package" Target="embeddings/Microsoft_Visio___24.vsdx"/><Relationship Id="rId383" Type="http://schemas.openxmlformats.org/officeDocument/2006/relationships/package" Target="embeddings/Microsoft_Visio___33.vsdx"/><Relationship Id="rId201" Type="http://schemas.openxmlformats.org/officeDocument/2006/relationships/oleObject" Target="embeddings/oleObject86.bin"/><Relationship Id="rId222" Type="http://schemas.openxmlformats.org/officeDocument/2006/relationships/oleObject" Target="embeddings/oleObject96.bin"/><Relationship Id="rId243" Type="http://schemas.openxmlformats.org/officeDocument/2006/relationships/image" Target="media/image116.wmf"/><Relationship Id="rId264" Type="http://schemas.openxmlformats.org/officeDocument/2006/relationships/oleObject" Target="embeddings/oleObject119.bin"/><Relationship Id="rId285" Type="http://schemas.openxmlformats.org/officeDocument/2006/relationships/oleObject" Target="embeddings/oleObject131.bin"/><Relationship Id="rId17" Type="http://schemas.openxmlformats.org/officeDocument/2006/relationships/footer" Target="footer4.xml"/><Relationship Id="rId38" Type="http://schemas.openxmlformats.org/officeDocument/2006/relationships/package" Target="embeddings/Microsoft_Visio___4.vsdx"/><Relationship Id="rId59" Type="http://schemas.openxmlformats.org/officeDocument/2006/relationships/image" Target="media/image24.png"/><Relationship Id="rId103" Type="http://schemas.openxmlformats.org/officeDocument/2006/relationships/image" Target="media/image48.wmf"/><Relationship Id="rId124" Type="http://schemas.openxmlformats.org/officeDocument/2006/relationships/oleObject" Target="embeddings/oleObject48.bin"/><Relationship Id="rId310" Type="http://schemas.openxmlformats.org/officeDocument/2006/relationships/image" Target="media/image143.wmf"/><Relationship Id="rId70" Type="http://schemas.openxmlformats.org/officeDocument/2006/relationships/oleObject" Target="embeddings/oleObject22.bin"/><Relationship Id="rId91" Type="http://schemas.openxmlformats.org/officeDocument/2006/relationships/image" Target="media/image42.wmf"/><Relationship Id="rId145" Type="http://schemas.openxmlformats.org/officeDocument/2006/relationships/image" Target="media/image68.wmf"/><Relationship Id="rId166" Type="http://schemas.openxmlformats.org/officeDocument/2006/relationships/image" Target="media/image78.wmf"/><Relationship Id="rId187" Type="http://schemas.openxmlformats.org/officeDocument/2006/relationships/oleObject" Target="embeddings/oleObject80.bin"/><Relationship Id="rId331" Type="http://schemas.openxmlformats.org/officeDocument/2006/relationships/package" Target="embeddings/Microsoft_Visio___15.vsdx"/><Relationship Id="rId352" Type="http://schemas.openxmlformats.org/officeDocument/2006/relationships/image" Target="media/image165.png"/><Relationship Id="rId373" Type="http://schemas.openxmlformats.org/officeDocument/2006/relationships/package" Target="embeddings/Microsoft_Visio___28.vsdx"/><Relationship Id="rId394" Type="http://schemas.openxmlformats.org/officeDocument/2006/relationships/image" Target="media/image188.emf"/><Relationship Id="rId408" Type="http://schemas.openxmlformats.org/officeDocument/2006/relationships/hyperlink" Target="http://www.paper.edu.cn/releasepaper/content/201912-120" TargetMode="External"/><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03.bin"/><Relationship Id="rId254" Type="http://schemas.openxmlformats.org/officeDocument/2006/relationships/oleObject" Target="embeddings/oleObject114.bin"/><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4.wmf"/><Relationship Id="rId275" Type="http://schemas.openxmlformats.org/officeDocument/2006/relationships/oleObject" Target="embeddings/oleObject124.bin"/><Relationship Id="rId296" Type="http://schemas.openxmlformats.org/officeDocument/2006/relationships/image" Target="media/image139.wmf"/><Relationship Id="rId300" Type="http://schemas.openxmlformats.org/officeDocument/2006/relationships/oleObject" Target="embeddings/oleObject138.bin"/><Relationship Id="rId60" Type="http://schemas.openxmlformats.org/officeDocument/2006/relationships/oleObject" Target="embeddings/oleObject17.bin"/><Relationship Id="rId81" Type="http://schemas.openxmlformats.org/officeDocument/2006/relationships/oleObject" Target="embeddings/oleObject28.bin"/><Relationship Id="rId135" Type="http://schemas.openxmlformats.org/officeDocument/2006/relationships/image" Target="media/image63.wmf"/><Relationship Id="rId156" Type="http://schemas.openxmlformats.org/officeDocument/2006/relationships/image" Target="media/image72.wmf"/><Relationship Id="rId177" Type="http://schemas.openxmlformats.org/officeDocument/2006/relationships/oleObject" Target="embeddings/oleObject75.bin"/><Relationship Id="rId198" Type="http://schemas.openxmlformats.org/officeDocument/2006/relationships/image" Target="media/image95.wmf"/><Relationship Id="rId321" Type="http://schemas.openxmlformats.org/officeDocument/2006/relationships/package" Target="embeddings/Microsoft_Visio___10.vsdx"/><Relationship Id="rId342" Type="http://schemas.openxmlformats.org/officeDocument/2006/relationships/image" Target="media/image159.emf"/><Relationship Id="rId363" Type="http://schemas.openxmlformats.org/officeDocument/2006/relationships/image" Target="media/image173.emf"/><Relationship Id="rId384" Type="http://schemas.openxmlformats.org/officeDocument/2006/relationships/image" Target="media/image183.emf"/><Relationship Id="rId202" Type="http://schemas.openxmlformats.org/officeDocument/2006/relationships/image" Target="media/image97.wmf"/><Relationship Id="rId223" Type="http://schemas.openxmlformats.org/officeDocument/2006/relationships/image" Target="media/image108.wmf"/><Relationship Id="rId244" Type="http://schemas.openxmlformats.org/officeDocument/2006/relationships/oleObject" Target="embeddings/oleObject109.bin"/><Relationship Id="rId18" Type="http://schemas.openxmlformats.org/officeDocument/2006/relationships/image" Target="media/image4.emf"/><Relationship Id="rId39" Type="http://schemas.openxmlformats.org/officeDocument/2006/relationships/image" Target="media/image14.wmf"/><Relationship Id="rId265" Type="http://schemas.openxmlformats.org/officeDocument/2006/relationships/image" Target="media/image127.wmf"/><Relationship Id="rId286" Type="http://schemas.openxmlformats.org/officeDocument/2006/relationships/oleObject" Target="embeddings/oleObject132.bin"/><Relationship Id="rId50" Type="http://schemas.openxmlformats.org/officeDocument/2006/relationships/oleObject" Target="embeddings/oleObject12.bin"/><Relationship Id="rId104" Type="http://schemas.openxmlformats.org/officeDocument/2006/relationships/oleObject" Target="embeddings/oleObject37.bin"/><Relationship Id="rId125" Type="http://schemas.openxmlformats.org/officeDocument/2006/relationships/image" Target="media/image58.wmf"/><Relationship Id="rId146" Type="http://schemas.openxmlformats.org/officeDocument/2006/relationships/oleObject" Target="embeddings/oleObject59.bin"/><Relationship Id="rId167" Type="http://schemas.openxmlformats.org/officeDocument/2006/relationships/oleObject" Target="embeddings/oleObject70.bin"/><Relationship Id="rId188" Type="http://schemas.openxmlformats.org/officeDocument/2006/relationships/image" Target="media/image89.wmf"/><Relationship Id="rId311" Type="http://schemas.openxmlformats.org/officeDocument/2006/relationships/oleObject" Target="embeddings/oleObject145.bin"/><Relationship Id="rId332" Type="http://schemas.openxmlformats.org/officeDocument/2006/relationships/image" Target="media/image154.emf"/><Relationship Id="rId353" Type="http://schemas.openxmlformats.org/officeDocument/2006/relationships/image" Target="media/image166.emf"/><Relationship Id="rId374" Type="http://schemas.openxmlformats.org/officeDocument/2006/relationships/image" Target="media/image178.emf"/><Relationship Id="rId395" Type="http://schemas.openxmlformats.org/officeDocument/2006/relationships/package" Target="embeddings/Microsoft_Visio___39.vsdx"/><Relationship Id="rId409" Type="http://schemas.openxmlformats.org/officeDocument/2006/relationships/header" Target="header6.xml"/><Relationship Id="rId71" Type="http://schemas.openxmlformats.org/officeDocument/2006/relationships/oleObject" Target="embeddings/oleObject23.bin"/><Relationship Id="rId92" Type="http://schemas.openxmlformats.org/officeDocument/2006/relationships/oleObject" Target="embeddings/oleObject31.bin"/><Relationship Id="rId213" Type="http://schemas.openxmlformats.org/officeDocument/2006/relationships/oleObject" Target="embeddings/oleObject92.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22.wmf"/><Relationship Id="rId276" Type="http://schemas.openxmlformats.org/officeDocument/2006/relationships/oleObject" Target="embeddings/oleObject125.bin"/><Relationship Id="rId297" Type="http://schemas.openxmlformats.org/officeDocument/2006/relationships/oleObject" Target="embeddings/oleObject136.bin"/><Relationship Id="rId40" Type="http://schemas.openxmlformats.org/officeDocument/2006/relationships/oleObject" Target="embeddings/oleObject7.bin"/><Relationship Id="rId115" Type="http://schemas.openxmlformats.org/officeDocument/2006/relationships/oleObject" Target="embeddings/oleObject42.bin"/><Relationship Id="rId136" Type="http://schemas.openxmlformats.org/officeDocument/2006/relationships/oleObject" Target="embeddings/oleObject54.bin"/><Relationship Id="rId157" Type="http://schemas.openxmlformats.org/officeDocument/2006/relationships/oleObject" Target="embeddings/oleObject66.bin"/><Relationship Id="rId178" Type="http://schemas.openxmlformats.org/officeDocument/2006/relationships/image" Target="media/image84.wmf"/><Relationship Id="rId301" Type="http://schemas.openxmlformats.org/officeDocument/2006/relationships/image" Target="media/image141.wmf"/><Relationship Id="rId322" Type="http://schemas.openxmlformats.org/officeDocument/2006/relationships/image" Target="media/image149.emf"/><Relationship Id="rId343" Type="http://schemas.openxmlformats.org/officeDocument/2006/relationships/oleObject" Target="embeddings/oleObject150.bin"/><Relationship Id="rId364" Type="http://schemas.openxmlformats.org/officeDocument/2006/relationships/package" Target="embeddings/Microsoft_Visio___25.vsdx"/><Relationship Id="rId61" Type="http://schemas.openxmlformats.org/officeDocument/2006/relationships/image" Target="media/image25.wmf"/><Relationship Id="rId82" Type="http://schemas.openxmlformats.org/officeDocument/2006/relationships/image" Target="media/image35.png"/><Relationship Id="rId199" Type="http://schemas.openxmlformats.org/officeDocument/2006/relationships/oleObject" Target="embeddings/oleObject85.bin"/><Relationship Id="rId203" Type="http://schemas.openxmlformats.org/officeDocument/2006/relationships/oleObject" Target="embeddings/oleObject87.bin"/><Relationship Id="rId385" Type="http://schemas.openxmlformats.org/officeDocument/2006/relationships/package" Target="embeddings/Microsoft_Visio___34.vsdx"/><Relationship Id="rId19" Type="http://schemas.openxmlformats.org/officeDocument/2006/relationships/package" Target="embeddings/Microsoft_Visio___.vsdx"/><Relationship Id="rId224" Type="http://schemas.openxmlformats.org/officeDocument/2006/relationships/oleObject" Target="embeddings/oleObject97.bin"/><Relationship Id="rId245" Type="http://schemas.openxmlformats.org/officeDocument/2006/relationships/image" Target="media/image117.wmf"/><Relationship Id="rId266" Type="http://schemas.openxmlformats.org/officeDocument/2006/relationships/oleObject" Target="embeddings/oleObject120.bin"/><Relationship Id="rId287" Type="http://schemas.openxmlformats.org/officeDocument/2006/relationships/oleObject" Target="embeddings/oleObject133.bin"/><Relationship Id="rId410" Type="http://schemas.openxmlformats.org/officeDocument/2006/relationships/fontTable" Target="fontTable.xml"/><Relationship Id="rId30" Type="http://schemas.openxmlformats.org/officeDocument/2006/relationships/oleObject" Target="embeddings/oleObject3.bin"/><Relationship Id="rId105" Type="http://schemas.openxmlformats.org/officeDocument/2006/relationships/image" Target="media/image49.wmf"/><Relationship Id="rId126" Type="http://schemas.openxmlformats.org/officeDocument/2006/relationships/oleObject" Target="embeddings/oleObject49.bin"/><Relationship Id="rId147" Type="http://schemas.openxmlformats.org/officeDocument/2006/relationships/oleObject" Target="embeddings/oleObject60.bin"/><Relationship Id="rId168" Type="http://schemas.openxmlformats.org/officeDocument/2006/relationships/image" Target="media/image79.wmf"/><Relationship Id="rId312" Type="http://schemas.openxmlformats.org/officeDocument/2006/relationships/image" Target="media/image144.wmf"/><Relationship Id="rId333" Type="http://schemas.openxmlformats.org/officeDocument/2006/relationships/package" Target="embeddings/Microsoft_Visio___16.vsdx"/><Relationship Id="rId354" Type="http://schemas.openxmlformats.org/officeDocument/2006/relationships/package" Target="embeddings/Microsoft_Visio___22.vsdx"/><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image" Target="media/image43.wmf"/><Relationship Id="rId189" Type="http://schemas.openxmlformats.org/officeDocument/2006/relationships/oleObject" Target="embeddings/oleObject81.bin"/><Relationship Id="rId375" Type="http://schemas.openxmlformats.org/officeDocument/2006/relationships/package" Target="embeddings/Microsoft_Visio___29.vsdx"/><Relationship Id="rId396" Type="http://schemas.openxmlformats.org/officeDocument/2006/relationships/image" Target="media/image189.emf"/><Relationship Id="rId3" Type="http://schemas.openxmlformats.org/officeDocument/2006/relationships/styles" Target="styles.xml"/><Relationship Id="rId214" Type="http://schemas.openxmlformats.org/officeDocument/2006/relationships/image" Target="media/image103.png"/><Relationship Id="rId235" Type="http://schemas.openxmlformats.org/officeDocument/2006/relationships/oleObject" Target="embeddings/oleObject104.bin"/><Relationship Id="rId256" Type="http://schemas.openxmlformats.org/officeDocument/2006/relationships/oleObject" Target="embeddings/oleObject115.bin"/><Relationship Id="rId277" Type="http://schemas.openxmlformats.org/officeDocument/2006/relationships/oleObject" Target="embeddings/oleObject126.bin"/><Relationship Id="rId298" Type="http://schemas.openxmlformats.org/officeDocument/2006/relationships/oleObject" Target="embeddings/oleObject137.bin"/><Relationship Id="rId400" Type="http://schemas.openxmlformats.org/officeDocument/2006/relationships/image" Target="media/image191.emf"/><Relationship Id="rId116" Type="http://schemas.openxmlformats.org/officeDocument/2006/relationships/oleObject" Target="embeddings/oleObject43.bin"/><Relationship Id="rId137" Type="http://schemas.openxmlformats.org/officeDocument/2006/relationships/image" Target="media/image64.wmf"/><Relationship Id="rId158" Type="http://schemas.openxmlformats.org/officeDocument/2006/relationships/image" Target="media/image73.png"/><Relationship Id="rId302" Type="http://schemas.openxmlformats.org/officeDocument/2006/relationships/oleObject" Target="embeddings/oleObject139.bin"/><Relationship Id="rId323" Type="http://schemas.openxmlformats.org/officeDocument/2006/relationships/package" Target="embeddings/Microsoft_Visio___11.vsdx"/><Relationship Id="rId344" Type="http://schemas.openxmlformats.org/officeDocument/2006/relationships/image" Target="media/image160.emf"/><Relationship Id="rId20" Type="http://schemas.openxmlformats.org/officeDocument/2006/relationships/image" Target="media/image5.emf"/><Relationship Id="rId41" Type="http://schemas.openxmlformats.org/officeDocument/2006/relationships/image" Target="media/image15.wmf"/><Relationship Id="rId62" Type="http://schemas.openxmlformats.org/officeDocument/2006/relationships/oleObject" Target="embeddings/oleObject18.bin"/><Relationship Id="rId83" Type="http://schemas.openxmlformats.org/officeDocument/2006/relationships/image" Target="media/image36.wmf"/><Relationship Id="rId179" Type="http://schemas.openxmlformats.org/officeDocument/2006/relationships/oleObject" Target="embeddings/oleObject76.bin"/><Relationship Id="rId365" Type="http://schemas.openxmlformats.org/officeDocument/2006/relationships/image" Target="media/image174.wmf"/><Relationship Id="rId386" Type="http://schemas.openxmlformats.org/officeDocument/2006/relationships/image" Target="media/image184.emf"/><Relationship Id="rId190" Type="http://schemas.openxmlformats.org/officeDocument/2006/relationships/image" Target="media/image90.wmf"/><Relationship Id="rId204" Type="http://schemas.openxmlformats.org/officeDocument/2006/relationships/image" Target="media/image98.wmf"/><Relationship Id="rId225" Type="http://schemas.openxmlformats.org/officeDocument/2006/relationships/image" Target="media/image109.wmf"/><Relationship Id="rId246" Type="http://schemas.openxmlformats.org/officeDocument/2006/relationships/oleObject" Target="embeddings/oleObject110.bin"/><Relationship Id="rId267" Type="http://schemas.openxmlformats.org/officeDocument/2006/relationships/image" Target="media/image128.png"/><Relationship Id="rId288" Type="http://schemas.openxmlformats.org/officeDocument/2006/relationships/oleObject" Target="embeddings/oleObject134.bin"/><Relationship Id="rId411" Type="http://schemas.microsoft.com/office/2011/relationships/people" Target="people.xml"/><Relationship Id="rId106" Type="http://schemas.openxmlformats.org/officeDocument/2006/relationships/oleObject" Target="embeddings/oleObject38.bin"/><Relationship Id="rId127" Type="http://schemas.openxmlformats.org/officeDocument/2006/relationships/image" Target="media/image59.wmf"/><Relationship Id="rId313" Type="http://schemas.openxmlformats.org/officeDocument/2006/relationships/oleObject" Target="embeddings/oleObject146.bin"/><Relationship Id="rId10" Type="http://schemas.openxmlformats.org/officeDocument/2006/relationships/image" Target="media/image3.jpeg"/><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oleObject" Target="embeddings/oleObject32.bin"/><Relationship Id="rId148" Type="http://schemas.openxmlformats.org/officeDocument/2006/relationships/oleObject" Target="embeddings/oleObject61.bin"/><Relationship Id="rId169" Type="http://schemas.openxmlformats.org/officeDocument/2006/relationships/oleObject" Target="embeddings/oleObject71.bin"/><Relationship Id="rId334" Type="http://schemas.openxmlformats.org/officeDocument/2006/relationships/image" Target="media/image155.emf"/><Relationship Id="rId355" Type="http://schemas.openxmlformats.org/officeDocument/2006/relationships/image" Target="media/image167.png"/><Relationship Id="rId376" Type="http://schemas.openxmlformats.org/officeDocument/2006/relationships/image" Target="media/image179.emf"/><Relationship Id="rId397" Type="http://schemas.openxmlformats.org/officeDocument/2006/relationships/package" Target="embeddings/Microsoft_Visio___40.vsdx"/><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image" Target="media/image104.wmf"/><Relationship Id="rId236" Type="http://schemas.openxmlformats.org/officeDocument/2006/relationships/image" Target="media/image113.wmf"/><Relationship Id="rId257" Type="http://schemas.openxmlformats.org/officeDocument/2006/relationships/image" Target="media/image123.wmf"/><Relationship Id="rId278" Type="http://schemas.openxmlformats.org/officeDocument/2006/relationships/image" Target="media/image133.wmf"/><Relationship Id="rId401" Type="http://schemas.openxmlformats.org/officeDocument/2006/relationships/package" Target="embeddings/Microsoft_Visio___42.vsdx"/><Relationship Id="rId303" Type="http://schemas.openxmlformats.org/officeDocument/2006/relationships/image" Target="media/image142.emf"/><Relationship Id="rId42" Type="http://schemas.openxmlformats.org/officeDocument/2006/relationships/oleObject" Target="embeddings/oleObject8.bin"/><Relationship Id="rId84" Type="http://schemas.openxmlformats.org/officeDocument/2006/relationships/oleObject" Target="embeddings/oleObject29.bin"/><Relationship Id="rId138" Type="http://schemas.openxmlformats.org/officeDocument/2006/relationships/oleObject" Target="embeddings/oleObject55.bin"/><Relationship Id="rId345" Type="http://schemas.openxmlformats.org/officeDocument/2006/relationships/oleObject" Target="embeddings/oleObject151.bin"/><Relationship Id="rId387" Type="http://schemas.openxmlformats.org/officeDocument/2006/relationships/package" Target="embeddings/Microsoft_Visio___35.vsdx"/><Relationship Id="rId191" Type="http://schemas.openxmlformats.org/officeDocument/2006/relationships/oleObject" Target="embeddings/oleObject82.bin"/><Relationship Id="rId205" Type="http://schemas.openxmlformats.org/officeDocument/2006/relationships/oleObject" Target="embeddings/oleObject88.bin"/><Relationship Id="rId247" Type="http://schemas.openxmlformats.org/officeDocument/2006/relationships/image" Target="media/image118.wmf"/><Relationship Id="rId412" Type="http://schemas.openxmlformats.org/officeDocument/2006/relationships/theme" Target="theme/theme1.xml"/><Relationship Id="rId107" Type="http://schemas.openxmlformats.org/officeDocument/2006/relationships/image" Target="media/image50.wmf"/><Relationship Id="rId289" Type="http://schemas.openxmlformats.org/officeDocument/2006/relationships/oleObject" Target="embeddings/oleObject135.bin"/><Relationship Id="rId11" Type="http://schemas.openxmlformats.org/officeDocument/2006/relationships/header" Target="header1.xml"/><Relationship Id="rId53" Type="http://schemas.openxmlformats.org/officeDocument/2006/relationships/image" Target="media/image21.wmf"/><Relationship Id="rId149" Type="http://schemas.openxmlformats.org/officeDocument/2006/relationships/oleObject" Target="embeddings/oleObject62.bin"/><Relationship Id="rId314" Type="http://schemas.openxmlformats.org/officeDocument/2006/relationships/image" Target="media/image145.wmf"/><Relationship Id="rId356" Type="http://schemas.openxmlformats.org/officeDocument/2006/relationships/image" Target="media/image168.png"/><Relationship Id="rId398" Type="http://schemas.openxmlformats.org/officeDocument/2006/relationships/image" Target="media/image190.emf"/><Relationship Id="rId95" Type="http://schemas.openxmlformats.org/officeDocument/2006/relationships/image" Target="media/image44.wmf"/><Relationship Id="rId160" Type="http://schemas.openxmlformats.org/officeDocument/2006/relationships/image" Target="media/image75.wmf"/><Relationship Id="rId216" Type="http://schemas.openxmlformats.org/officeDocument/2006/relationships/oleObject" Target="embeddings/oleObject93.bin"/><Relationship Id="rId258" Type="http://schemas.openxmlformats.org/officeDocument/2006/relationships/oleObject" Target="embeddings/oleObject116.bin"/><Relationship Id="rId22" Type="http://schemas.openxmlformats.org/officeDocument/2006/relationships/image" Target="media/image6.emf"/><Relationship Id="rId64" Type="http://schemas.openxmlformats.org/officeDocument/2006/relationships/oleObject" Target="embeddings/oleObject19.bin"/><Relationship Id="rId118" Type="http://schemas.openxmlformats.org/officeDocument/2006/relationships/oleObject" Target="embeddings/oleObject44.bin"/><Relationship Id="rId325" Type="http://schemas.openxmlformats.org/officeDocument/2006/relationships/package" Target="embeddings/Microsoft_Visio___12.vsdx"/><Relationship Id="rId367" Type="http://schemas.openxmlformats.org/officeDocument/2006/relationships/oleObject" Target="embeddings/oleObject153.bin"/><Relationship Id="rId171" Type="http://schemas.openxmlformats.org/officeDocument/2006/relationships/oleObject" Target="embeddings/oleObject72.bin"/><Relationship Id="rId227" Type="http://schemas.openxmlformats.org/officeDocument/2006/relationships/oleObject" Target="embeddings/oleObject99.bin"/><Relationship Id="rId269" Type="http://schemas.openxmlformats.org/officeDocument/2006/relationships/oleObject" Target="embeddings/oleObject121.bin"/><Relationship Id="rId33" Type="http://schemas.openxmlformats.org/officeDocument/2006/relationships/image" Target="media/image11.wmf"/><Relationship Id="rId129" Type="http://schemas.openxmlformats.org/officeDocument/2006/relationships/image" Target="media/image60.wmf"/><Relationship Id="rId280" Type="http://schemas.openxmlformats.org/officeDocument/2006/relationships/image" Target="media/image134.wmf"/><Relationship Id="rId336" Type="http://schemas.openxmlformats.org/officeDocument/2006/relationships/image" Target="media/image156.emf"/><Relationship Id="rId75" Type="http://schemas.openxmlformats.org/officeDocument/2006/relationships/oleObject" Target="embeddings/oleObject25.bin"/><Relationship Id="rId140" Type="http://schemas.openxmlformats.org/officeDocument/2006/relationships/oleObject" Target="embeddings/oleObject56.bin"/><Relationship Id="rId182" Type="http://schemas.openxmlformats.org/officeDocument/2006/relationships/image" Target="media/image86.wmf"/><Relationship Id="rId378" Type="http://schemas.openxmlformats.org/officeDocument/2006/relationships/image" Target="media/image180.emf"/><Relationship Id="rId403" Type="http://schemas.openxmlformats.org/officeDocument/2006/relationships/package" Target="embeddings/Microsoft_Visio___43.vsdx"/><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package" Target="embeddings/Microsoft_Visio___5.vsdx"/><Relationship Id="rId305" Type="http://schemas.openxmlformats.org/officeDocument/2006/relationships/oleObject" Target="embeddings/oleObject140.bin"/><Relationship Id="rId347" Type="http://schemas.openxmlformats.org/officeDocument/2006/relationships/package" Target="embeddings/Microsoft_Visio___20.vsdx"/><Relationship Id="rId44" Type="http://schemas.openxmlformats.org/officeDocument/2006/relationships/oleObject" Target="embeddings/oleObject9.bin"/><Relationship Id="rId86" Type="http://schemas.openxmlformats.org/officeDocument/2006/relationships/image" Target="media/image38.png"/><Relationship Id="rId151" Type="http://schemas.openxmlformats.org/officeDocument/2006/relationships/oleObject" Target="embeddings/oleObject63.bin"/><Relationship Id="rId389" Type="http://schemas.openxmlformats.org/officeDocument/2006/relationships/package" Target="embeddings/Microsoft_Visio___36.vsdx"/><Relationship Id="rId193" Type="http://schemas.openxmlformats.org/officeDocument/2006/relationships/oleObject" Target="embeddings/oleObject83.bin"/><Relationship Id="rId207" Type="http://schemas.openxmlformats.org/officeDocument/2006/relationships/oleObject" Target="embeddings/oleObject89.bin"/><Relationship Id="rId249" Type="http://schemas.openxmlformats.org/officeDocument/2006/relationships/image" Target="media/image119.wmf"/><Relationship Id="rId13" Type="http://schemas.openxmlformats.org/officeDocument/2006/relationships/footer" Target="footer2.xml"/><Relationship Id="rId109" Type="http://schemas.openxmlformats.org/officeDocument/2006/relationships/image" Target="media/image51.wmf"/><Relationship Id="rId260" Type="http://schemas.openxmlformats.org/officeDocument/2006/relationships/oleObject" Target="embeddings/oleObject117.bin"/><Relationship Id="rId316" Type="http://schemas.openxmlformats.org/officeDocument/2006/relationships/image" Target="media/image146.wmf"/><Relationship Id="rId55" Type="http://schemas.openxmlformats.org/officeDocument/2006/relationships/image" Target="media/image22.wmf"/><Relationship Id="rId97" Type="http://schemas.openxmlformats.org/officeDocument/2006/relationships/image" Target="media/image45.wmf"/><Relationship Id="rId120" Type="http://schemas.openxmlformats.org/officeDocument/2006/relationships/oleObject" Target="embeddings/oleObject46.bin"/><Relationship Id="rId358" Type="http://schemas.openxmlformats.org/officeDocument/2006/relationships/image" Target="media/image170.png"/><Relationship Id="rId162" Type="http://schemas.openxmlformats.org/officeDocument/2006/relationships/image" Target="media/image76.wmf"/><Relationship Id="rId218" Type="http://schemas.openxmlformats.org/officeDocument/2006/relationships/oleObject" Target="embeddings/oleObject94.bin"/><Relationship Id="rId271" Type="http://schemas.openxmlformats.org/officeDocument/2006/relationships/oleObject" Target="embeddings/oleObject122.bin"/><Relationship Id="rId24" Type="http://schemas.openxmlformats.org/officeDocument/2006/relationships/package" Target="embeddings/Microsoft_Visio___3.vsdx"/><Relationship Id="rId66" Type="http://schemas.openxmlformats.org/officeDocument/2006/relationships/oleObject" Target="embeddings/oleObject20.bin"/><Relationship Id="rId131" Type="http://schemas.openxmlformats.org/officeDocument/2006/relationships/image" Target="media/image61.wmf"/><Relationship Id="rId327" Type="http://schemas.openxmlformats.org/officeDocument/2006/relationships/package" Target="embeddings/Microsoft_Visio___13.vsdx"/><Relationship Id="rId369" Type="http://schemas.openxmlformats.org/officeDocument/2006/relationships/package" Target="embeddings/Microsoft_Visio___26.vsdx"/><Relationship Id="rId173" Type="http://schemas.openxmlformats.org/officeDocument/2006/relationships/oleObject" Target="embeddings/oleObject73.bin"/><Relationship Id="rId229" Type="http://schemas.openxmlformats.org/officeDocument/2006/relationships/image" Target="media/image110.wmf"/><Relationship Id="rId380" Type="http://schemas.openxmlformats.org/officeDocument/2006/relationships/image" Target="media/image181.emf"/><Relationship Id="rId240" Type="http://schemas.openxmlformats.org/officeDocument/2006/relationships/image" Target="media/image115.wmf"/><Relationship Id="rId35" Type="http://schemas.openxmlformats.org/officeDocument/2006/relationships/image" Target="media/image12.wmf"/><Relationship Id="rId77" Type="http://schemas.openxmlformats.org/officeDocument/2006/relationships/oleObject" Target="embeddings/oleObject26.bin"/><Relationship Id="rId100" Type="http://schemas.openxmlformats.org/officeDocument/2006/relationships/oleObject" Target="embeddings/oleObject35.bin"/><Relationship Id="rId282" Type="http://schemas.openxmlformats.org/officeDocument/2006/relationships/image" Target="media/image135.wmf"/><Relationship Id="rId338" Type="http://schemas.openxmlformats.org/officeDocument/2006/relationships/image" Target="media/image157.emf"/><Relationship Id="rId8" Type="http://schemas.openxmlformats.org/officeDocument/2006/relationships/image" Target="media/image1.png"/><Relationship Id="rId142" Type="http://schemas.openxmlformats.org/officeDocument/2006/relationships/oleObject" Target="embeddings/oleObject57.bin"/><Relationship Id="rId184" Type="http://schemas.openxmlformats.org/officeDocument/2006/relationships/image" Target="media/image87.wmf"/><Relationship Id="rId391" Type="http://schemas.openxmlformats.org/officeDocument/2006/relationships/package" Target="embeddings/Microsoft_Visio___37.vsdx"/><Relationship Id="rId405" Type="http://schemas.openxmlformats.org/officeDocument/2006/relationships/header" Target="header5.xml"/><Relationship Id="rId251" Type="http://schemas.openxmlformats.org/officeDocument/2006/relationships/image" Target="media/image120.wmf"/><Relationship Id="rId46" Type="http://schemas.openxmlformats.org/officeDocument/2006/relationships/oleObject" Target="embeddings/oleObject10.bin"/><Relationship Id="rId293" Type="http://schemas.openxmlformats.org/officeDocument/2006/relationships/package" Target="embeddings/Microsoft_Visio___6.vsdx"/><Relationship Id="rId307" Type="http://schemas.openxmlformats.org/officeDocument/2006/relationships/oleObject" Target="embeddings/oleObject142.bin"/><Relationship Id="rId349" Type="http://schemas.openxmlformats.org/officeDocument/2006/relationships/image" Target="media/image163.emf"/><Relationship Id="rId88" Type="http://schemas.openxmlformats.org/officeDocument/2006/relationships/image" Target="media/image40.png"/><Relationship Id="rId111" Type="http://schemas.openxmlformats.org/officeDocument/2006/relationships/image" Target="media/image52.wmf"/><Relationship Id="rId153" Type="http://schemas.openxmlformats.org/officeDocument/2006/relationships/oleObject" Target="embeddings/oleObject64.bin"/><Relationship Id="rId195" Type="http://schemas.openxmlformats.org/officeDocument/2006/relationships/oleObject" Target="embeddings/oleObject84.bin"/><Relationship Id="rId209" Type="http://schemas.openxmlformats.org/officeDocument/2006/relationships/oleObject" Target="embeddings/oleObject90.bin"/><Relationship Id="rId360" Type="http://schemas.openxmlformats.org/officeDocument/2006/relationships/package" Target="embeddings/Microsoft_Visio___23.vsdx"/><Relationship Id="rId220" Type="http://schemas.openxmlformats.org/officeDocument/2006/relationships/oleObject" Target="embeddings/oleObject95.bin"/><Relationship Id="rId15" Type="http://schemas.openxmlformats.org/officeDocument/2006/relationships/header" Target="header2.xml"/><Relationship Id="rId57" Type="http://schemas.openxmlformats.org/officeDocument/2006/relationships/image" Target="media/image23.wmf"/><Relationship Id="rId262" Type="http://schemas.openxmlformats.org/officeDocument/2006/relationships/oleObject" Target="embeddings/oleObject118.bin"/><Relationship Id="rId318" Type="http://schemas.openxmlformats.org/officeDocument/2006/relationships/image" Target="media/image147.emf"/><Relationship Id="rId99" Type="http://schemas.openxmlformats.org/officeDocument/2006/relationships/image" Target="media/image46.wmf"/><Relationship Id="rId122" Type="http://schemas.openxmlformats.org/officeDocument/2006/relationships/oleObject" Target="embeddings/oleObject47.bin"/><Relationship Id="rId164" Type="http://schemas.openxmlformats.org/officeDocument/2006/relationships/image" Target="media/image77.wmf"/><Relationship Id="rId371" Type="http://schemas.openxmlformats.org/officeDocument/2006/relationships/package" Target="embeddings/Microsoft_Visio___27.vsdx"/><Relationship Id="rId26" Type="http://schemas.openxmlformats.org/officeDocument/2006/relationships/oleObject" Target="embeddings/oleObject1.bin"/><Relationship Id="rId231" Type="http://schemas.openxmlformats.org/officeDocument/2006/relationships/oleObject" Target="embeddings/oleObject102.bin"/><Relationship Id="rId273" Type="http://schemas.openxmlformats.org/officeDocument/2006/relationships/oleObject" Target="embeddings/oleObject123.bin"/><Relationship Id="rId329" Type="http://schemas.openxmlformats.org/officeDocument/2006/relationships/package" Target="embeddings/Microsoft_Visio___14.vsdx"/><Relationship Id="rId68" Type="http://schemas.openxmlformats.org/officeDocument/2006/relationships/oleObject" Target="embeddings/oleObject21.bin"/><Relationship Id="rId133" Type="http://schemas.openxmlformats.org/officeDocument/2006/relationships/image" Target="media/image62.wmf"/><Relationship Id="rId175" Type="http://schemas.openxmlformats.org/officeDocument/2006/relationships/oleObject" Target="embeddings/oleObject74.bin"/><Relationship Id="rId340" Type="http://schemas.openxmlformats.org/officeDocument/2006/relationships/image" Target="media/image158.emf"/><Relationship Id="rId200" Type="http://schemas.openxmlformats.org/officeDocument/2006/relationships/image" Target="media/image96.wmf"/><Relationship Id="rId382" Type="http://schemas.openxmlformats.org/officeDocument/2006/relationships/image" Target="media/image182.emf"/><Relationship Id="rId242" Type="http://schemas.openxmlformats.org/officeDocument/2006/relationships/oleObject" Target="embeddings/oleObject108.bin"/><Relationship Id="rId284" Type="http://schemas.openxmlformats.org/officeDocument/2006/relationships/oleObject" Target="embeddings/oleObject130.bin"/><Relationship Id="rId37" Type="http://schemas.openxmlformats.org/officeDocument/2006/relationships/image" Target="media/image13.emf"/><Relationship Id="rId79" Type="http://schemas.openxmlformats.org/officeDocument/2006/relationships/oleObject" Target="embeddings/oleObject27.bin"/><Relationship Id="rId102" Type="http://schemas.openxmlformats.org/officeDocument/2006/relationships/oleObject" Target="embeddings/oleObject36.bin"/><Relationship Id="rId144" Type="http://schemas.openxmlformats.org/officeDocument/2006/relationships/oleObject" Target="embeddings/oleObject58.bin"/><Relationship Id="rId90" Type="http://schemas.openxmlformats.org/officeDocument/2006/relationships/oleObject" Target="embeddings/oleObject30.bin"/><Relationship Id="rId186" Type="http://schemas.openxmlformats.org/officeDocument/2006/relationships/image" Target="media/image88.wmf"/><Relationship Id="rId351" Type="http://schemas.openxmlformats.org/officeDocument/2006/relationships/image" Target="media/image164.png"/><Relationship Id="rId393" Type="http://schemas.openxmlformats.org/officeDocument/2006/relationships/package" Target="embeddings/Microsoft_Visio___38.vsdx"/><Relationship Id="rId407" Type="http://schemas.openxmlformats.org/officeDocument/2006/relationships/footer" Target="footer6.xml"/><Relationship Id="rId211" Type="http://schemas.openxmlformats.org/officeDocument/2006/relationships/oleObject" Target="embeddings/oleObject91.bin"/><Relationship Id="rId253" Type="http://schemas.openxmlformats.org/officeDocument/2006/relationships/image" Target="media/image121.wmf"/><Relationship Id="rId295" Type="http://schemas.openxmlformats.org/officeDocument/2006/relationships/package" Target="embeddings/Microsoft_Visio___7.vsdx"/><Relationship Id="rId309" Type="http://schemas.openxmlformats.org/officeDocument/2006/relationships/oleObject" Target="embeddings/oleObject1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8099B7-5B8B-4A69-A0AD-8834D8062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TotalTime>
  <Pages>71</Pages>
  <Words>9736</Words>
  <Characters>55496</Characters>
  <Application>Microsoft Office Word</Application>
  <DocSecurity>0</DocSecurity>
  <Lines>462</Lines>
  <Paragraphs>130</Paragraphs>
  <ScaleCrop>false</ScaleCrop>
  <Company>BUPT</Company>
  <LinksUpToDate>false</LinksUpToDate>
  <CharactersWithSpaces>65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666</cp:revision>
  <cp:lastPrinted>2020-04-07T12:51:00Z</cp:lastPrinted>
  <dcterms:created xsi:type="dcterms:W3CDTF">2020-04-07T02:33:00Z</dcterms:created>
  <dcterms:modified xsi:type="dcterms:W3CDTF">2020-04-08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